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b/>
          <w:bCs/>
          <w:caps/>
          <w:color w:val="365F91" w:themeColor="accent1" w:themeShade="BF"/>
          <w:sz w:val="28"/>
          <w:szCs w:val="28"/>
          <w:lang w:val="en-US" w:eastAsia="en-US"/>
        </w:rPr>
        <w:id w:val="1064454188"/>
        <w:docPartObj>
          <w:docPartGallery w:val="Cover Pages"/>
          <w:docPartUnique/>
        </w:docPartObj>
      </w:sdtPr>
      <w:sdtEndPr>
        <w:rPr>
          <w:caps w:val="0"/>
        </w:rPr>
      </w:sdtEndPr>
      <w:sdtContent>
        <w:tbl>
          <w:tblPr>
            <w:tblW w:w="5000" w:type="pct"/>
            <w:jc w:val="center"/>
            <w:tblLook w:val="04A0" w:firstRow="1" w:lastRow="0" w:firstColumn="1" w:lastColumn="0" w:noHBand="0" w:noVBand="1"/>
          </w:tblPr>
          <w:tblGrid>
            <w:gridCol w:w="9576"/>
          </w:tblGrid>
          <w:tr w:rsidR="00D220EE" w14:paraId="18D69051" w14:textId="77777777">
            <w:trPr>
              <w:trHeight w:val="2880"/>
              <w:jc w:val="center"/>
            </w:trPr>
            <w:sdt>
              <w:sdtPr>
                <w:rPr>
                  <w:rFonts w:asciiTheme="majorHAnsi" w:eastAsiaTheme="majorEastAsia" w:hAnsiTheme="majorHAnsi" w:cstheme="majorBidi"/>
                  <w:b/>
                  <w:bCs/>
                  <w:caps/>
                  <w:color w:val="365F91" w:themeColor="accent1" w:themeShade="BF"/>
                  <w:sz w:val="28"/>
                  <w:szCs w:val="28"/>
                  <w:lang w:val="en-US" w:eastAsia="en-US"/>
                </w:rPr>
                <w:alias w:val="Firma"/>
                <w:id w:val="15524243"/>
                <w:dataBinding w:prefixMappings="xmlns:ns0='http://schemas.openxmlformats.org/officeDocument/2006/extended-properties'" w:xpath="/ns0:Properties[1]/ns0:Company[1]" w:storeItemID="{6668398D-A668-4E3E-A5EB-62B293D839F1}"/>
                <w:text/>
              </w:sdtPr>
              <w:sdtEndPr>
                <w:rPr>
                  <w:b w:val="0"/>
                  <w:bCs w:val="0"/>
                  <w:color w:val="auto"/>
                  <w:sz w:val="22"/>
                  <w:szCs w:val="22"/>
                  <w:lang w:eastAsia="de-DE"/>
                </w:rPr>
              </w:sdtEndPr>
              <w:sdtContent>
                <w:tc>
                  <w:tcPr>
                    <w:tcW w:w="5000" w:type="pct"/>
                  </w:tcPr>
                  <w:p w14:paraId="42A0407B" w14:textId="19A0EEF7" w:rsidR="00D220EE" w:rsidRPr="00D220EE" w:rsidRDefault="0038306B">
                    <w:pPr>
                      <w:pStyle w:val="KeinLeerraum"/>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Bayer healthcare Doc41 Web UI</w:t>
                    </w:r>
                  </w:p>
                </w:tc>
              </w:sdtContent>
            </w:sdt>
          </w:tr>
          <w:tr w:rsidR="00D220EE" w:rsidRPr="00D220EE" w14:paraId="7FA5B0B6" w14:textId="77777777">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7A6B40E6" w14:textId="50DF066B" w:rsidR="00D220EE" w:rsidRDefault="005C1B90" w:rsidP="005C1B90">
                    <w:pPr>
                      <w:pStyle w:val="KeinLeerraum"/>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Functional</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Specification</w:t>
                    </w:r>
                    <w:proofErr w:type="spellEnd"/>
                  </w:p>
                </w:tc>
              </w:sdtContent>
            </w:sdt>
          </w:tr>
          <w:tr w:rsidR="00D220EE" w:rsidRPr="0038306B" w14:paraId="4D820C6B" w14:textId="77777777">
            <w:trPr>
              <w:trHeight w:val="720"/>
              <w:jc w:val="center"/>
            </w:trPr>
            <w:sdt>
              <w:sdtPr>
                <w:rPr>
                  <w:rFonts w:asciiTheme="majorHAnsi" w:eastAsiaTheme="majorEastAsia" w:hAnsiTheme="majorHAnsi" w:cstheme="majorBidi"/>
                  <w:sz w:val="44"/>
                  <w:szCs w:val="44"/>
                  <w:lang w:val="en-US"/>
                </w:rPr>
                <w:alias w:val="Unt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12792B62" w14:textId="77A2A5BE" w:rsidR="00D220EE" w:rsidRPr="0038306B" w:rsidRDefault="0038306B" w:rsidP="0038306B">
                    <w:pPr>
                      <w:pStyle w:val="KeinLeerraum"/>
                      <w:jc w:val="center"/>
                      <w:rPr>
                        <w:rFonts w:asciiTheme="majorHAnsi" w:eastAsiaTheme="majorEastAsia" w:hAnsiTheme="majorHAnsi" w:cstheme="majorBidi"/>
                        <w:sz w:val="44"/>
                        <w:szCs w:val="44"/>
                        <w:lang w:val="en-US"/>
                      </w:rPr>
                    </w:pPr>
                    <w:r w:rsidRPr="0038306B">
                      <w:rPr>
                        <w:rFonts w:asciiTheme="majorHAnsi" w:eastAsiaTheme="majorEastAsia" w:hAnsiTheme="majorHAnsi" w:cstheme="majorBidi"/>
                        <w:sz w:val="44"/>
                        <w:szCs w:val="44"/>
                        <w:lang w:val="en-US"/>
                      </w:rPr>
                      <w:t>Business Units SD, QM, PT</w:t>
                    </w:r>
                  </w:p>
                </w:tc>
              </w:sdtContent>
            </w:sdt>
          </w:tr>
          <w:tr w:rsidR="00D220EE" w:rsidRPr="0038306B" w14:paraId="0F52077E" w14:textId="77777777">
            <w:trPr>
              <w:trHeight w:val="360"/>
              <w:jc w:val="center"/>
            </w:trPr>
            <w:tc>
              <w:tcPr>
                <w:tcW w:w="5000" w:type="pct"/>
                <w:vAlign w:val="center"/>
              </w:tcPr>
              <w:p w14:paraId="11233918" w14:textId="77777777" w:rsidR="00D220EE" w:rsidRPr="0038306B" w:rsidRDefault="00D220EE">
                <w:pPr>
                  <w:pStyle w:val="KeinLeerraum"/>
                  <w:jc w:val="center"/>
                  <w:rPr>
                    <w:lang w:val="en-US"/>
                  </w:rPr>
                </w:pPr>
              </w:p>
            </w:tc>
          </w:tr>
          <w:tr w:rsidR="00D220EE" w:rsidRPr="0038306B" w14:paraId="758225F2" w14:textId="77777777">
            <w:trPr>
              <w:trHeight w:val="360"/>
              <w:jc w:val="center"/>
            </w:trPr>
            <w:sdt>
              <w:sdtPr>
                <w:rPr>
                  <w:b/>
                  <w:bCs/>
                  <w:lang w:val="en-US"/>
                </w:rPr>
                <w:alias w:val="Aut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F621F9" w14:textId="1278D560" w:rsidR="00D220EE" w:rsidRPr="005C1B90" w:rsidRDefault="005C1B90" w:rsidP="005C1B90">
                    <w:pPr>
                      <w:pStyle w:val="KeinLeerraum"/>
                      <w:jc w:val="center"/>
                      <w:rPr>
                        <w:b/>
                        <w:bCs/>
                        <w:lang w:val="en-US"/>
                      </w:rPr>
                    </w:pPr>
                    <w:r w:rsidRPr="005C1B90">
                      <w:rPr>
                        <w:b/>
                        <w:bCs/>
                        <w:lang w:val="en-US"/>
                      </w:rPr>
                      <w:t>Ingo Kaulbach,</w:t>
                    </w:r>
                    <w:r w:rsidR="0038306B" w:rsidRPr="005C1B90">
                      <w:rPr>
                        <w:b/>
                        <w:bCs/>
                        <w:lang w:val="en-US"/>
                      </w:rPr>
                      <w:t xml:space="preserve"> Bayer Business Services</w:t>
                    </w:r>
                  </w:p>
                </w:tc>
              </w:sdtContent>
            </w:sdt>
          </w:tr>
          <w:tr w:rsidR="00D220EE" w:rsidRPr="00D220EE" w14:paraId="3CC91184" w14:textId="77777777">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3-10-30T00:00:00Z">
                  <w:dateFormat w:val="dd.MM.yyyy"/>
                  <w:lid w:val="de-DE"/>
                  <w:storeMappedDataAs w:val="dateTime"/>
                  <w:calendar w:val="gregorian"/>
                </w:date>
              </w:sdtPr>
              <w:sdtEndPr/>
              <w:sdtContent>
                <w:tc>
                  <w:tcPr>
                    <w:tcW w:w="5000" w:type="pct"/>
                    <w:vAlign w:val="center"/>
                  </w:tcPr>
                  <w:p w14:paraId="1CF6A29D" w14:textId="1300FEBC" w:rsidR="00D220EE" w:rsidRDefault="005C1B90" w:rsidP="005C1B90">
                    <w:pPr>
                      <w:pStyle w:val="KeinLeerraum"/>
                      <w:jc w:val="center"/>
                      <w:rPr>
                        <w:b/>
                        <w:bCs/>
                      </w:rPr>
                    </w:pPr>
                    <w:r>
                      <w:rPr>
                        <w:b/>
                        <w:bCs/>
                      </w:rPr>
                      <w:t>30</w:t>
                    </w:r>
                    <w:r w:rsidR="00D72A80">
                      <w:rPr>
                        <w:b/>
                        <w:bCs/>
                      </w:rPr>
                      <w:t>.</w:t>
                    </w:r>
                    <w:r>
                      <w:rPr>
                        <w:b/>
                        <w:bCs/>
                      </w:rPr>
                      <w:t>10</w:t>
                    </w:r>
                    <w:r w:rsidR="00D72A80">
                      <w:rPr>
                        <w:b/>
                        <w:bCs/>
                      </w:rPr>
                      <w:t>.2013</w:t>
                    </w:r>
                  </w:p>
                </w:tc>
              </w:sdtContent>
            </w:sdt>
          </w:tr>
        </w:tbl>
        <w:p w14:paraId="08B1BC70" w14:textId="77777777" w:rsidR="00D220EE" w:rsidRPr="00D220EE" w:rsidRDefault="00D220EE">
          <w:pPr>
            <w:rPr>
              <w:lang w:val="de-DE"/>
            </w:rPr>
          </w:pPr>
        </w:p>
        <w:p w14:paraId="2596D31B" w14:textId="77777777" w:rsidR="00D220EE" w:rsidRPr="00D220EE" w:rsidRDefault="00D220EE">
          <w:pPr>
            <w:rPr>
              <w:lang w:val="de-DE"/>
            </w:rPr>
          </w:pPr>
        </w:p>
        <w:tbl>
          <w:tblPr>
            <w:tblpPr w:leftFromText="187" w:rightFromText="187" w:horzAnchor="margin" w:tblpXSpec="center" w:tblpYSpec="bottom"/>
            <w:tblW w:w="5000" w:type="pct"/>
            <w:tblLook w:val="04A0" w:firstRow="1" w:lastRow="0" w:firstColumn="1" w:lastColumn="0" w:noHBand="0" w:noVBand="1"/>
          </w:tblPr>
          <w:tblGrid>
            <w:gridCol w:w="9576"/>
          </w:tblGrid>
          <w:tr w:rsidR="00D220EE" w:rsidRPr="00D220EE" w14:paraId="387D1BE3" w14:textId="77777777">
            <w:sdt>
              <w:sdtPr>
                <w:alias w:val="Exposee"/>
                <w:id w:val="8276291"/>
                <w:dataBinding w:prefixMappings="xmlns:ns0='http://schemas.microsoft.com/office/2006/coverPageProps'" w:xpath="/ns0:CoverPageProperties[1]/ns0:Abstract[1]" w:storeItemID="{55AF091B-3C7A-41E3-B477-F2FDAA23CFDA}"/>
                <w:text/>
              </w:sdtPr>
              <w:sdtEndPr/>
              <w:sdtContent>
                <w:tc>
                  <w:tcPr>
                    <w:tcW w:w="5000" w:type="pct"/>
                  </w:tcPr>
                  <w:p w14:paraId="262D720D" w14:textId="57C7E2A0" w:rsidR="00D220EE" w:rsidRDefault="00D220EE" w:rsidP="00D220EE">
                    <w:pPr>
                      <w:pStyle w:val="KeinLeerraum"/>
                    </w:pPr>
                    <w:r>
                      <w:t xml:space="preserve"> </w:t>
                    </w:r>
                  </w:p>
                </w:tc>
              </w:sdtContent>
            </w:sdt>
          </w:tr>
        </w:tbl>
        <w:p w14:paraId="32A3B207" w14:textId="77777777" w:rsidR="00D220EE" w:rsidRPr="00D220EE" w:rsidRDefault="00D220EE">
          <w:pPr>
            <w:rPr>
              <w:lang w:val="de-DE"/>
            </w:rPr>
          </w:pPr>
        </w:p>
        <w:p w14:paraId="60541E37" w14:textId="77777777" w:rsidR="00615F9A" w:rsidRDefault="00D220EE">
          <w:pPr>
            <w:rPr>
              <w:lang w:val="de-DE"/>
            </w:rPr>
          </w:pPr>
          <w:r w:rsidRPr="00D220EE">
            <w:rPr>
              <w:lang w:val="de-DE"/>
            </w:rPr>
            <w:br w:type="page"/>
          </w:r>
        </w:p>
        <w:p w14:paraId="79AFEFB8" w14:textId="2CA1A999" w:rsidR="00615F9A" w:rsidRDefault="00615F9A" w:rsidP="00854F36">
          <w:pPr>
            <w:pStyle w:val="Inhaltsverzeichnisberschrift"/>
            <w:numPr>
              <w:ilvl w:val="0"/>
              <w:numId w:val="0"/>
            </w:numPr>
            <w:ind w:left="720"/>
          </w:pPr>
        </w:p>
        <w:sdt>
          <w:sdtPr>
            <w:rPr>
              <w:rFonts w:asciiTheme="minorHAnsi" w:eastAsiaTheme="minorHAnsi" w:hAnsiTheme="minorHAnsi" w:cstheme="minorBidi"/>
              <w:b w:val="0"/>
              <w:bCs w:val="0"/>
              <w:color w:val="auto"/>
              <w:sz w:val="22"/>
              <w:szCs w:val="22"/>
              <w:lang w:val="en-US" w:eastAsia="en-US"/>
            </w:rPr>
            <w:id w:val="-1519931073"/>
            <w:docPartObj>
              <w:docPartGallery w:val="Table of Contents"/>
              <w:docPartUnique/>
            </w:docPartObj>
          </w:sdtPr>
          <w:sdtEndPr/>
          <w:sdtContent>
            <w:p w14:paraId="496E8D30" w14:textId="3A58BF4E" w:rsidR="00615F9A" w:rsidRDefault="00615F9A" w:rsidP="007F28E9">
              <w:pPr>
                <w:pStyle w:val="Inhaltsverzeichnisberschrift"/>
                <w:numPr>
                  <w:ilvl w:val="0"/>
                  <w:numId w:val="0"/>
                </w:numPr>
                <w:ind w:left="720"/>
              </w:pPr>
              <w:r>
                <w:t>Content</w:t>
              </w:r>
            </w:p>
            <w:p w14:paraId="6A100ED9" w14:textId="77777777" w:rsidR="009B7A29" w:rsidRPr="009B7A29" w:rsidRDefault="009B7A29" w:rsidP="009B7A29">
              <w:pPr>
                <w:rPr>
                  <w:lang w:val="de-DE" w:eastAsia="de-DE"/>
                </w:rPr>
              </w:pPr>
            </w:p>
            <w:p w14:paraId="7B818E73" w14:textId="77777777" w:rsidR="00DA62E8" w:rsidRDefault="00615F9A">
              <w:pPr>
                <w:pStyle w:val="Verzeichnis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371531936" w:history="1">
                <w:r w:rsidR="00DA62E8" w:rsidRPr="008C715E">
                  <w:rPr>
                    <w:rStyle w:val="Hyperlink"/>
                    <w:noProof/>
                  </w:rPr>
                  <w:t>1</w:t>
                </w:r>
                <w:r w:rsidR="00DA62E8">
                  <w:rPr>
                    <w:rFonts w:eastAsiaTheme="minorEastAsia"/>
                    <w:noProof/>
                  </w:rPr>
                  <w:tab/>
                </w:r>
                <w:r w:rsidR="00DA62E8" w:rsidRPr="008C715E">
                  <w:rPr>
                    <w:rStyle w:val="Hyperlink"/>
                    <w:noProof/>
                  </w:rPr>
                  <w:t xml:space="preserve">General Requirements </w:t>
                </w:r>
                <w:r w:rsidR="00DA62E8">
                  <w:rPr>
                    <w:noProof/>
                    <w:webHidden/>
                  </w:rPr>
                  <w:tab/>
                </w:r>
                <w:r w:rsidR="00DA62E8">
                  <w:rPr>
                    <w:noProof/>
                    <w:webHidden/>
                  </w:rPr>
                  <w:fldChar w:fldCharType="begin"/>
                </w:r>
                <w:r w:rsidR="00DA62E8">
                  <w:rPr>
                    <w:noProof/>
                    <w:webHidden/>
                  </w:rPr>
                  <w:instrText xml:space="preserve"> PAGEREF _Toc371531936 \h </w:instrText>
                </w:r>
                <w:r w:rsidR="00DA62E8">
                  <w:rPr>
                    <w:noProof/>
                    <w:webHidden/>
                  </w:rPr>
                </w:r>
                <w:r w:rsidR="00DA62E8">
                  <w:rPr>
                    <w:noProof/>
                    <w:webHidden/>
                  </w:rPr>
                  <w:fldChar w:fldCharType="separate"/>
                </w:r>
                <w:r w:rsidR="00DA62E8">
                  <w:rPr>
                    <w:noProof/>
                    <w:webHidden/>
                  </w:rPr>
                  <w:t>4</w:t>
                </w:r>
                <w:r w:rsidR="00DA62E8">
                  <w:rPr>
                    <w:noProof/>
                    <w:webHidden/>
                  </w:rPr>
                  <w:fldChar w:fldCharType="end"/>
                </w:r>
              </w:hyperlink>
            </w:p>
            <w:p w14:paraId="3442CE62" w14:textId="77777777" w:rsidR="00DA62E8" w:rsidRDefault="008475B1">
              <w:pPr>
                <w:pStyle w:val="Verzeichnis1"/>
                <w:tabs>
                  <w:tab w:val="left" w:pos="440"/>
                  <w:tab w:val="right" w:leader="dot" w:pos="9350"/>
                </w:tabs>
                <w:rPr>
                  <w:rFonts w:eastAsiaTheme="minorEastAsia"/>
                  <w:noProof/>
                </w:rPr>
              </w:pPr>
              <w:hyperlink w:anchor="_Toc371531937" w:history="1">
                <w:r w:rsidR="00DA62E8" w:rsidRPr="008C715E">
                  <w:rPr>
                    <w:rStyle w:val="Hyperlink"/>
                    <w:noProof/>
                  </w:rPr>
                  <w:t>2</w:t>
                </w:r>
                <w:r w:rsidR="00DA62E8">
                  <w:rPr>
                    <w:rFonts w:eastAsiaTheme="minorEastAsia"/>
                    <w:noProof/>
                  </w:rPr>
                  <w:tab/>
                </w:r>
                <w:r w:rsidR="00DA62E8" w:rsidRPr="008C715E">
                  <w:rPr>
                    <w:rStyle w:val="Hyperlink"/>
                    <w:noProof/>
                  </w:rPr>
                  <w:t>Doc41 Web UI Core System Architecture</w:t>
                </w:r>
                <w:r w:rsidR="00DA62E8">
                  <w:rPr>
                    <w:noProof/>
                    <w:webHidden/>
                  </w:rPr>
                  <w:tab/>
                </w:r>
                <w:r w:rsidR="00DA62E8">
                  <w:rPr>
                    <w:noProof/>
                    <w:webHidden/>
                  </w:rPr>
                  <w:fldChar w:fldCharType="begin"/>
                </w:r>
                <w:r w:rsidR="00DA62E8">
                  <w:rPr>
                    <w:noProof/>
                    <w:webHidden/>
                  </w:rPr>
                  <w:instrText xml:space="preserve"> PAGEREF _Toc371531937 \h </w:instrText>
                </w:r>
                <w:r w:rsidR="00DA62E8">
                  <w:rPr>
                    <w:noProof/>
                    <w:webHidden/>
                  </w:rPr>
                </w:r>
                <w:r w:rsidR="00DA62E8">
                  <w:rPr>
                    <w:noProof/>
                    <w:webHidden/>
                  </w:rPr>
                  <w:fldChar w:fldCharType="separate"/>
                </w:r>
                <w:r w:rsidR="00DA62E8">
                  <w:rPr>
                    <w:noProof/>
                    <w:webHidden/>
                  </w:rPr>
                  <w:t>5</w:t>
                </w:r>
                <w:r w:rsidR="00DA62E8">
                  <w:rPr>
                    <w:noProof/>
                    <w:webHidden/>
                  </w:rPr>
                  <w:fldChar w:fldCharType="end"/>
                </w:r>
              </w:hyperlink>
            </w:p>
            <w:p w14:paraId="01F46224" w14:textId="77777777" w:rsidR="00DA62E8" w:rsidRDefault="008475B1">
              <w:pPr>
                <w:pStyle w:val="Verzeichnis1"/>
                <w:tabs>
                  <w:tab w:val="left" w:pos="440"/>
                  <w:tab w:val="right" w:leader="dot" w:pos="9350"/>
                </w:tabs>
                <w:rPr>
                  <w:rFonts w:eastAsiaTheme="minorEastAsia"/>
                  <w:noProof/>
                </w:rPr>
              </w:pPr>
              <w:hyperlink w:anchor="_Toc371531938" w:history="1">
                <w:r w:rsidR="00DA62E8" w:rsidRPr="008C715E">
                  <w:rPr>
                    <w:rStyle w:val="Hyperlink"/>
                    <w:noProof/>
                  </w:rPr>
                  <w:t>3</w:t>
                </w:r>
                <w:r w:rsidR="00DA62E8">
                  <w:rPr>
                    <w:rFonts w:eastAsiaTheme="minorEastAsia"/>
                    <w:noProof/>
                  </w:rPr>
                  <w:tab/>
                </w:r>
                <w:r w:rsidR="00DA62E8" w:rsidRPr="008C715E">
                  <w:rPr>
                    <w:rStyle w:val="Hyperlink"/>
                    <w:noProof/>
                  </w:rPr>
                  <w:t>Permissions</w:t>
                </w:r>
                <w:r w:rsidR="00DA62E8">
                  <w:rPr>
                    <w:noProof/>
                    <w:webHidden/>
                  </w:rPr>
                  <w:tab/>
                </w:r>
                <w:r w:rsidR="00DA62E8">
                  <w:rPr>
                    <w:noProof/>
                    <w:webHidden/>
                  </w:rPr>
                  <w:fldChar w:fldCharType="begin"/>
                </w:r>
                <w:r w:rsidR="00DA62E8">
                  <w:rPr>
                    <w:noProof/>
                    <w:webHidden/>
                  </w:rPr>
                  <w:instrText xml:space="preserve"> PAGEREF _Toc371531938 \h </w:instrText>
                </w:r>
                <w:r w:rsidR="00DA62E8">
                  <w:rPr>
                    <w:noProof/>
                    <w:webHidden/>
                  </w:rPr>
                </w:r>
                <w:r w:rsidR="00DA62E8">
                  <w:rPr>
                    <w:noProof/>
                    <w:webHidden/>
                  </w:rPr>
                  <w:fldChar w:fldCharType="separate"/>
                </w:r>
                <w:r w:rsidR="00DA62E8">
                  <w:rPr>
                    <w:noProof/>
                    <w:webHidden/>
                  </w:rPr>
                  <w:t>6</w:t>
                </w:r>
                <w:r w:rsidR="00DA62E8">
                  <w:rPr>
                    <w:noProof/>
                    <w:webHidden/>
                  </w:rPr>
                  <w:fldChar w:fldCharType="end"/>
                </w:r>
              </w:hyperlink>
            </w:p>
            <w:p w14:paraId="1765BF12" w14:textId="77777777" w:rsidR="00DA62E8" w:rsidRDefault="008475B1">
              <w:pPr>
                <w:pStyle w:val="Verzeichnis1"/>
                <w:tabs>
                  <w:tab w:val="left" w:pos="440"/>
                  <w:tab w:val="right" w:leader="dot" w:pos="9350"/>
                </w:tabs>
                <w:rPr>
                  <w:rFonts w:eastAsiaTheme="minorEastAsia"/>
                  <w:noProof/>
                </w:rPr>
              </w:pPr>
              <w:hyperlink w:anchor="_Toc371531939" w:history="1">
                <w:r w:rsidR="00DA62E8" w:rsidRPr="008C715E">
                  <w:rPr>
                    <w:rStyle w:val="Hyperlink"/>
                    <w:noProof/>
                  </w:rPr>
                  <w:t>4</w:t>
                </w:r>
                <w:r w:rsidR="00DA62E8">
                  <w:rPr>
                    <w:rFonts w:eastAsiaTheme="minorEastAsia"/>
                    <w:noProof/>
                  </w:rPr>
                  <w:tab/>
                </w:r>
                <w:r w:rsidR="00DA62E8" w:rsidRPr="008C715E">
                  <w:rPr>
                    <w:rStyle w:val="Hyperlink"/>
                    <w:noProof/>
                  </w:rPr>
                  <w:t>Roles</w:t>
                </w:r>
                <w:r w:rsidR="00DA62E8">
                  <w:rPr>
                    <w:noProof/>
                    <w:webHidden/>
                  </w:rPr>
                  <w:tab/>
                </w:r>
                <w:r w:rsidR="00DA62E8">
                  <w:rPr>
                    <w:noProof/>
                    <w:webHidden/>
                  </w:rPr>
                  <w:fldChar w:fldCharType="begin"/>
                </w:r>
                <w:r w:rsidR="00DA62E8">
                  <w:rPr>
                    <w:noProof/>
                    <w:webHidden/>
                  </w:rPr>
                  <w:instrText xml:space="preserve"> PAGEREF _Toc371531939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55FCDAA" w14:textId="77777777" w:rsidR="00DA62E8" w:rsidRDefault="008475B1">
              <w:pPr>
                <w:pStyle w:val="Verzeichnis2"/>
                <w:tabs>
                  <w:tab w:val="right" w:leader="dot" w:pos="9350"/>
                </w:tabs>
                <w:rPr>
                  <w:rFonts w:eastAsiaTheme="minorEastAsia"/>
                  <w:noProof/>
                </w:rPr>
              </w:pPr>
              <w:hyperlink w:anchor="_Toc371531940" w:history="1">
                <w:r w:rsidR="00DA62E8" w:rsidRPr="008C715E">
                  <w:rPr>
                    <w:rStyle w:val="Hyperlink"/>
                    <w:noProof/>
                  </w:rPr>
                  <w:t>Technical Admin</w:t>
                </w:r>
                <w:r w:rsidR="00DA62E8">
                  <w:rPr>
                    <w:noProof/>
                    <w:webHidden/>
                  </w:rPr>
                  <w:tab/>
                </w:r>
                <w:r w:rsidR="00DA62E8">
                  <w:rPr>
                    <w:noProof/>
                    <w:webHidden/>
                  </w:rPr>
                  <w:fldChar w:fldCharType="begin"/>
                </w:r>
                <w:r w:rsidR="00DA62E8">
                  <w:rPr>
                    <w:noProof/>
                    <w:webHidden/>
                  </w:rPr>
                  <w:instrText xml:space="preserve"> PAGEREF _Toc371531940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761BF1C" w14:textId="77777777" w:rsidR="00DA62E8" w:rsidRDefault="008475B1">
              <w:pPr>
                <w:pStyle w:val="Verzeichnis2"/>
                <w:tabs>
                  <w:tab w:val="right" w:leader="dot" w:pos="9350"/>
                </w:tabs>
                <w:rPr>
                  <w:rFonts w:eastAsiaTheme="minorEastAsia"/>
                  <w:noProof/>
                </w:rPr>
              </w:pPr>
              <w:hyperlink w:anchor="_Toc371531941" w:history="1">
                <w:r w:rsidR="00DA62E8" w:rsidRPr="008C715E">
                  <w:rPr>
                    <w:rStyle w:val="Hyperlink"/>
                    <w:noProof/>
                  </w:rPr>
                  <w:t>Business Admin</w:t>
                </w:r>
                <w:r w:rsidR="00DA62E8">
                  <w:rPr>
                    <w:noProof/>
                    <w:webHidden/>
                  </w:rPr>
                  <w:tab/>
                </w:r>
                <w:r w:rsidR="00DA62E8">
                  <w:rPr>
                    <w:noProof/>
                    <w:webHidden/>
                  </w:rPr>
                  <w:fldChar w:fldCharType="begin"/>
                </w:r>
                <w:r w:rsidR="00DA62E8">
                  <w:rPr>
                    <w:noProof/>
                    <w:webHidden/>
                  </w:rPr>
                  <w:instrText xml:space="preserve"> PAGEREF _Toc371531941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3BED7288" w14:textId="77777777" w:rsidR="00DA62E8" w:rsidRDefault="008475B1">
              <w:pPr>
                <w:pStyle w:val="Verzeichnis2"/>
                <w:tabs>
                  <w:tab w:val="right" w:leader="dot" w:pos="9350"/>
                </w:tabs>
                <w:rPr>
                  <w:rFonts w:eastAsiaTheme="minorEastAsia"/>
                  <w:noProof/>
                </w:rPr>
              </w:pPr>
              <w:hyperlink w:anchor="_Toc371531942" w:history="1">
                <w:r w:rsidR="00DA62E8" w:rsidRPr="008C715E">
                  <w:rPr>
                    <w:rStyle w:val="Hyperlink"/>
                    <w:noProof/>
                  </w:rPr>
                  <w:t>Observer</w:t>
                </w:r>
                <w:r w:rsidR="00DA62E8">
                  <w:rPr>
                    <w:noProof/>
                    <w:webHidden/>
                  </w:rPr>
                  <w:tab/>
                </w:r>
                <w:r w:rsidR="00DA62E8">
                  <w:rPr>
                    <w:noProof/>
                    <w:webHidden/>
                  </w:rPr>
                  <w:fldChar w:fldCharType="begin"/>
                </w:r>
                <w:r w:rsidR="00DA62E8">
                  <w:rPr>
                    <w:noProof/>
                    <w:webHidden/>
                  </w:rPr>
                  <w:instrText xml:space="preserve"> PAGEREF _Toc371531942 \h </w:instrText>
                </w:r>
                <w:r w:rsidR="00DA62E8">
                  <w:rPr>
                    <w:noProof/>
                    <w:webHidden/>
                  </w:rPr>
                </w:r>
                <w:r w:rsidR="00DA62E8">
                  <w:rPr>
                    <w:noProof/>
                    <w:webHidden/>
                  </w:rPr>
                  <w:fldChar w:fldCharType="separate"/>
                </w:r>
                <w:r w:rsidR="00DA62E8">
                  <w:rPr>
                    <w:noProof/>
                    <w:webHidden/>
                  </w:rPr>
                  <w:t>8</w:t>
                </w:r>
                <w:r w:rsidR="00DA62E8">
                  <w:rPr>
                    <w:noProof/>
                    <w:webHidden/>
                  </w:rPr>
                  <w:fldChar w:fldCharType="end"/>
                </w:r>
              </w:hyperlink>
            </w:p>
            <w:p w14:paraId="1F4FB1B0" w14:textId="77777777" w:rsidR="00DA62E8" w:rsidRDefault="008475B1">
              <w:pPr>
                <w:pStyle w:val="Verzeichnis2"/>
                <w:tabs>
                  <w:tab w:val="right" w:leader="dot" w:pos="9350"/>
                </w:tabs>
                <w:rPr>
                  <w:rFonts w:eastAsiaTheme="minorEastAsia"/>
                  <w:noProof/>
                </w:rPr>
              </w:pPr>
              <w:hyperlink w:anchor="_Toc371531943" w:history="1">
                <w:r w:rsidR="00DA62E8" w:rsidRPr="008C715E">
                  <w:rPr>
                    <w:rStyle w:val="Hyperlink"/>
                    <w:noProof/>
                  </w:rPr>
                  <w:t>Carrier</w:t>
                </w:r>
                <w:r w:rsidR="00DA62E8">
                  <w:rPr>
                    <w:noProof/>
                    <w:webHidden/>
                  </w:rPr>
                  <w:tab/>
                </w:r>
                <w:r w:rsidR="00DA62E8">
                  <w:rPr>
                    <w:noProof/>
                    <w:webHidden/>
                  </w:rPr>
                  <w:fldChar w:fldCharType="begin"/>
                </w:r>
                <w:r w:rsidR="00DA62E8">
                  <w:rPr>
                    <w:noProof/>
                    <w:webHidden/>
                  </w:rPr>
                  <w:instrText xml:space="preserve"> PAGEREF _Toc371531943 \h </w:instrText>
                </w:r>
                <w:r w:rsidR="00DA62E8">
                  <w:rPr>
                    <w:noProof/>
                    <w:webHidden/>
                  </w:rPr>
                </w:r>
                <w:r w:rsidR="00DA62E8">
                  <w:rPr>
                    <w:noProof/>
                    <w:webHidden/>
                  </w:rPr>
                  <w:fldChar w:fldCharType="separate"/>
                </w:r>
                <w:r w:rsidR="00DA62E8">
                  <w:rPr>
                    <w:noProof/>
                    <w:webHidden/>
                  </w:rPr>
                  <w:t>9</w:t>
                </w:r>
                <w:r w:rsidR="00DA62E8">
                  <w:rPr>
                    <w:noProof/>
                    <w:webHidden/>
                  </w:rPr>
                  <w:fldChar w:fldCharType="end"/>
                </w:r>
              </w:hyperlink>
            </w:p>
            <w:p w14:paraId="4F605E17" w14:textId="77777777" w:rsidR="00DA62E8" w:rsidRDefault="008475B1">
              <w:pPr>
                <w:pStyle w:val="Verzeichnis2"/>
                <w:tabs>
                  <w:tab w:val="right" w:leader="dot" w:pos="9350"/>
                </w:tabs>
                <w:rPr>
                  <w:rFonts w:eastAsiaTheme="minorEastAsia"/>
                  <w:noProof/>
                </w:rPr>
              </w:pPr>
              <w:hyperlink w:anchor="_Toc371531944" w:history="1">
                <w:r w:rsidR="00DA62E8" w:rsidRPr="008C715E">
                  <w:rPr>
                    <w:rStyle w:val="Hyperlink"/>
                    <w:noProof/>
                  </w:rPr>
                  <w:t>Customs Broker</w:t>
                </w:r>
                <w:r w:rsidR="00DA62E8">
                  <w:rPr>
                    <w:noProof/>
                    <w:webHidden/>
                  </w:rPr>
                  <w:tab/>
                </w:r>
                <w:r w:rsidR="00DA62E8">
                  <w:rPr>
                    <w:noProof/>
                    <w:webHidden/>
                  </w:rPr>
                  <w:fldChar w:fldCharType="begin"/>
                </w:r>
                <w:r w:rsidR="00DA62E8">
                  <w:rPr>
                    <w:noProof/>
                    <w:webHidden/>
                  </w:rPr>
                  <w:instrText xml:space="preserve"> PAGEREF _Toc371531944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3F067830" w14:textId="77777777" w:rsidR="00DA62E8" w:rsidRDefault="008475B1">
              <w:pPr>
                <w:pStyle w:val="Verzeichnis2"/>
                <w:tabs>
                  <w:tab w:val="right" w:leader="dot" w:pos="9350"/>
                </w:tabs>
                <w:rPr>
                  <w:rFonts w:eastAsiaTheme="minorEastAsia"/>
                  <w:noProof/>
                </w:rPr>
              </w:pPr>
              <w:hyperlink w:anchor="_Toc371531945" w:history="1">
                <w:r w:rsidR="00DA62E8" w:rsidRPr="008C715E">
                  <w:rPr>
                    <w:rStyle w:val="Hyperlink"/>
                    <w:noProof/>
                  </w:rPr>
                  <w:t>Material Supplier</w:t>
                </w:r>
                <w:r w:rsidR="00DA62E8">
                  <w:rPr>
                    <w:noProof/>
                    <w:webHidden/>
                  </w:rPr>
                  <w:tab/>
                </w:r>
                <w:r w:rsidR="00DA62E8">
                  <w:rPr>
                    <w:noProof/>
                    <w:webHidden/>
                  </w:rPr>
                  <w:fldChar w:fldCharType="begin"/>
                </w:r>
                <w:r w:rsidR="00DA62E8">
                  <w:rPr>
                    <w:noProof/>
                    <w:webHidden/>
                  </w:rPr>
                  <w:instrText xml:space="preserve"> PAGEREF _Toc371531945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763DAF7D" w14:textId="77777777" w:rsidR="00DA62E8" w:rsidRDefault="008475B1">
              <w:pPr>
                <w:pStyle w:val="Verzeichnis2"/>
                <w:tabs>
                  <w:tab w:val="right" w:leader="dot" w:pos="9350"/>
                </w:tabs>
                <w:rPr>
                  <w:rFonts w:eastAsiaTheme="minorEastAsia"/>
                  <w:noProof/>
                </w:rPr>
              </w:pPr>
              <w:hyperlink w:anchor="_Toc371531946" w:history="1">
                <w:r w:rsidR="00DA62E8" w:rsidRPr="008C715E">
                  <w:rPr>
                    <w:rStyle w:val="Hyperlink"/>
                    <w:noProof/>
                  </w:rPr>
                  <w:t>Product Supplier</w:t>
                </w:r>
                <w:r w:rsidR="00DA62E8">
                  <w:rPr>
                    <w:noProof/>
                    <w:webHidden/>
                  </w:rPr>
                  <w:tab/>
                </w:r>
                <w:r w:rsidR="00DA62E8">
                  <w:rPr>
                    <w:noProof/>
                    <w:webHidden/>
                  </w:rPr>
                  <w:fldChar w:fldCharType="begin"/>
                </w:r>
                <w:r w:rsidR="00DA62E8">
                  <w:rPr>
                    <w:noProof/>
                    <w:webHidden/>
                  </w:rPr>
                  <w:instrText xml:space="preserve"> PAGEREF _Toc371531946 \h </w:instrText>
                </w:r>
                <w:r w:rsidR="00DA62E8">
                  <w:rPr>
                    <w:noProof/>
                    <w:webHidden/>
                  </w:rPr>
                </w:r>
                <w:r w:rsidR="00DA62E8">
                  <w:rPr>
                    <w:noProof/>
                    <w:webHidden/>
                  </w:rPr>
                  <w:fldChar w:fldCharType="separate"/>
                </w:r>
                <w:r w:rsidR="00DA62E8">
                  <w:rPr>
                    <w:noProof/>
                    <w:webHidden/>
                  </w:rPr>
                  <w:t>10</w:t>
                </w:r>
                <w:r w:rsidR="00DA62E8">
                  <w:rPr>
                    <w:noProof/>
                    <w:webHidden/>
                  </w:rPr>
                  <w:fldChar w:fldCharType="end"/>
                </w:r>
              </w:hyperlink>
            </w:p>
            <w:p w14:paraId="37823763" w14:textId="77777777" w:rsidR="00DA62E8" w:rsidRDefault="008475B1">
              <w:pPr>
                <w:pStyle w:val="Verzeichnis2"/>
                <w:tabs>
                  <w:tab w:val="right" w:leader="dot" w:pos="9350"/>
                </w:tabs>
                <w:rPr>
                  <w:rFonts w:eastAsiaTheme="minorEastAsia"/>
                  <w:noProof/>
                </w:rPr>
              </w:pPr>
              <w:hyperlink w:anchor="_Toc371531947" w:history="1">
                <w:r w:rsidR="00DA62E8" w:rsidRPr="008C715E">
                  <w:rPr>
                    <w:rStyle w:val="Hyperlink"/>
                    <w:noProof/>
                  </w:rPr>
                  <w:t>ViewerCountry</w:t>
                </w:r>
                <w:r w:rsidR="00DA62E8">
                  <w:rPr>
                    <w:noProof/>
                    <w:webHidden/>
                  </w:rPr>
                  <w:tab/>
                </w:r>
                <w:r w:rsidR="00DA62E8">
                  <w:rPr>
                    <w:noProof/>
                    <w:webHidden/>
                  </w:rPr>
                  <w:fldChar w:fldCharType="begin"/>
                </w:r>
                <w:r w:rsidR="00DA62E8">
                  <w:rPr>
                    <w:noProof/>
                    <w:webHidden/>
                  </w:rPr>
                  <w:instrText xml:space="preserve"> PAGEREF _Toc371531947 \h </w:instrText>
                </w:r>
                <w:r w:rsidR="00DA62E8">
                  <w:rPr>
                    <w:noProof/>
                    <w:webHidden/>
                  </w:rPr>
                </w:r>
                <w:r w:rsidR="00DA62E8">
                  <w:rPr>
                    <w:noProof/>
                    <w:webHidden/>
                  </w:rPr>
                  <w:fldChar w:fldCharType="separate"/>
                </w:r>
                <w:r w:rsidR="00DA62E8">
                  <w:rPr>
                    <w:noProof/>
                    <w:webHidden/>
                  </w:rPr>
                  <w:t>11</w:t>
                </w:r>
                <w:r w:rsidR="00DA62E8">
                  <w:rPr>
                    <w:noProof/>
                    <w:webHidden/>
                  </w:rPr>
                  <w:fldChar w:fldCharType="end"/>
                </w:r>
              </w:hyperlink>
            </w:p>
            <w:p w14:paraId="199396E0" w14:textId="77777777" w:rsidR="00DA62E8" w:rsidRDefault="008475B1">
              <w:pPr>
                <w:pStyle w:val="Verzeichnis2"/>
                <w:tabs>
                  <w:tab w:val="right" w:leader="dot" w:pos="9350"/>
                </w:tabs>
                <w:rPr>
                  <w:rFonts w:eastAsiaTheme="minorEastAsia"/>
                  <w:noProof/>
                </w:rPr>
              </w:pPr>
              <w:hyperlink w:anchor="_Toc371531948" w:history="1">
                <w:r w:rsidR="00DA62E8" w:rsidRPr="008C715E">
                  <w:rPr>
                    <w:rStyle w:val="Hyperlink"/>
                    <w:noProof/>
                  </w:rPr>
                  <w:t>ViewerCustomer</w:t>
                </w:r>
                <w:r w:rsidR="00DA62E8">
                  <w:rPr>
                    <w:noProof/>
                    <w:webHidden/>
                  </w:rPr>
                  <w:tab/>
                </w:r>
                <w:r w:rsidR="00DA62E8">
                  <w:rPr>
                    <w:noProof/>
                    <w:webHidden/>
                  </w:rPr>
                  <w:fldChar w:fldCharType="begin"/>
                </w:r>
                <w:r w:rsidR="00DA62E8">
                  <w:rPr>
                    <w:noProof/>
                    <w:webHidden/>
                  </w:rPr>
                  <w:instrText xml:space="preserve"> PAGEREF _Toc371531948 \h </w:instrText>
                </w:r>
                <w:r w:rsidR="00DA62E8">
                  <w:rPr>
                    <w:noProof/>
                    <w:webHidden/>
                  </w:rPr>
                </w:r>
                <w:r w:rsidR="00DA62E8">
                  <w:rPr>
                    <w:noProof/>
                    <w:webHidden/>
                  </w:rPr>
                  <w:fldChar w:fldCharType="separate"/>
                </w:r>
                <w:r w:rsidR="00DA62E8">
                  <w:rPr>
                    <w:noProof/>
                    <w:webHidden/>
                  </w:rPr>
                  <w:t>11</w:t>
                </w:r>
                <w:r w:rsidR="00DA62E8">
                  <w:rPr>
                    <w:noProof/>
                    <w:webHidden/>
                  </w:rPr>
                  <w:fldChar w:fldCharType="end"/>
                </w:r>
              </w:hyperlink>
            </w:p>
            <w:p w14:paraId="4E0FD4E8" w14:textId="77777777" w:rsidR="00DA62E8" w:rsidRDefault="008475B1">
              <w:pPr>
                <w:pStyle w:val="Verzeichnis2"/>
                <w:tabs>
                  <w:tab w:val="right" w:leader="dot" w:pos="9350"/>
                </w:tabs>
                <w:rPr>
                  <w:rFonts w:eastAsiaTheme="minorEastAsia"/>
                  <w:noProof/>
                </w:rPr>
              </w:pPr>
              <w:hyperlink w:anchor="_Toc371531949" w:history="1">
                <w:r w:rsidR="00DA62E8" w:rsidRPr="008C715E">
                  <w:rPr>
                    <w:rStyle w:val="Hyperlink"/>
                    <w:noProof/>
                  </w:rPr>
                  <w:t>Layout Supplier</w:t>
                </w:r>
                <w:r w:rsidR="00DA62E8">
                  <w:rPr>
                    <w:noProof/>
                    <w:webHidden/>
                  </w:rPr>
                  <w:tab/>
                </w:r>
                <w:r w:rsidR="00DA62E8">
                  <w:rPr>
                    <w:noProof/>
                    <w:webHidden/>
                  </w:rPr>
                  <w:fldChar w:fldCharType="begin"/>
                </w:r>
                <w:r w:rsidR="00DA62E8">
                  <w:rPr>
                    <w:noProof/>
                    <w:webHidden/>
                  </w:rPr>
                  <w:instrText xml:space="preserve"> PAGEREF _Toc371531949 \h </w:instrText>
                </w:r>
                <w:r w:rsidR="00DA62E8">
                  <w:rPr>
                    <w:noProof/>
                    <w:webHidden/>
                  </w:rPr>
                </w:r>
                <w:r w:rsidR="00DA62E8">
                  <w:rPr>
                    <w:noProof/>
                    <w:webHidden/>
                  </w:rPr>
                  <w:fldChar w:fldCharType="separate"/>
                </w:r>
                <w:r w:rsidR="00DA62E8">
                  <w:rPr>
                    <w:noProof/>
                    <w:webHidden/>
                  </w:rPr>
                  <w:t>12</w:t>
                </w:r>
                <w:r w:rsidR="00DA62E8">
                  <w:rPr>
                    <w:noProof/>
                    <w:webHidden/>
                  </w:rPr>
                  <w:fldChar w:fldCharType="end"/>
                </w:r>
              </w:hyperlink>
            </w:p>
            <w:p w14:paraId="5067B7B3" w14:textId="77777777" w:rsidR="00DA62E8" w:rsidRDefault="008475B1">
              <w:pPr>
                <w:pStyle w:val="Verzeichnis2"/>
                <w:tabs>
                  <w:tab w:val="right" w:leader="dot" w:pos="9350"/>
                </w:tabs>
                <w:rPr>
                  <w:rFonts w:eastAsiaTheme="minorEastAsia"/>
                  <w:noProof/>
                </w:rPr>
              </w:pPr>
              <w:hyperlink w:anchor="_Toc371531950" w:history="1">
                <w:r w:rsidR="00DA62E8" w:rsidRPr="008C715E">
                  <w:rPr>
                    <w:rStyle w:val="Hyperlink"/>
                    <w:noProof/>
                  </w:rPr>
                  <w:t>PM supplier</w:t>
                </w:r>
                <w:r w:rsidR="00DA62E8">
                  <w:rPr>
                    <w:noProof/>
                    <w:webHidden/>
                  </w:rPr>
                  <w:tab/>
                </w:r>
                <w:r w:rsidR="00DA62E8">
                  <w:rPr>
                    <w:noProof/>
                    <w:webHidden/>
                  </w:rPr>
                  <w:fldChar w:fldCharType="begin"/>
                </w:r>
                <w:r w:rsidR="00DA62E8">
                  <w:rPr>
                    <w:noProof/>
                    <w:webHidden/>
                  </w:rPr>
                  <w:instrText xml:space="preserve"> PAGEREF _Toc371531950 \h </w:instrText>
                </w:r>
                <w:r w:rsidR="00DA62E8">
                  <w:rPr>
                    <w:noProof/>
                    <w:webHidden/>
                  </w:rPr>
                </w:r>
                <w:r w:rsidR="00DA62E8">
                  <w:rPr>
                    <w:noProof/>
                    <w:webHidden/>
                  </w:rPr>
                  <w:fldChar w:fldCharType="separate"/>
                </w:r>
                <w:r w:rsidR="00DA62E8">
                  <w:rPr>
                    <w:noProof/>
                    <w:webHidden/>
                  </w:rPr>
                  <w:t>12</w:t>
                </w:r>
                <w:r w:rsidR="00DA62E8">
                  <w:rPr>
                    <w:noProof/>
                    <w:webHidden/>
                  </w:rPr>
                  <w:fldChar w:fldCharType="end"/>
                </w:r>
              </w:hyperlink>
            </w:p>
            <w:p w14:paraId="35FF2BB0" w14:textId="77777777" w:rsidR="00DA62E8" w:rsidRDefault="008475B1">
              <w:pPr>
                <w:pStyle w:val="Verzeichnis1"/>
                <w:tabs>
                  <w:tab w:val="left" w:pos="440"/>
                  <w:tab w:val="right" w:leader="dot" w:pos="9350"/>
                </w:tabs>
                <w:rPr>
                  <w:rFonts w:eastAsiaTheme="minorEastAsia"/>
                  <w:noProof/>
                </w:rPr>
              </w:pPr>
              <w:hyperlink w:anchor="_Toc371531951" w:history="1">
                <w:r w:rsidR="00DA62E8" w:rsidRPr="008C715E">
                  <w:rPr>
                    <w:rStyle w:val="Hyperlink"/>
                    <w:noProof/>
                  </w:rPr>
                  <w:t>5</w:t>
                </w:r>
                <w:r w:rsidR="00DA62E8">
                  <w:rPr>
                    <w:rFonts w:eastAsiaTheme="minorEastAsia"/>
                    <w:noProof/>
                  </w:rPr>
                  <w:tab/>
                </w:r>
                <w:r w:rsidR="00DA62E8" w:rsidRPr="008C715E">
                  <w:rPr>
                    <w:rStyle w:val="Hyperlink"/>
                    <w:noProof/>
                  </w:rPr>
                  <w:t>Workflow</w:t>
                </w:r>
                <w:r w:rsidR="00DA62E8">
                  <w:rPr>
                    <w:noProof/>
                    <w:webHidden/>
                  </w:rPr>
                  <w:tab/>
                </w:r>
                <w:r w:rsidR="00DA62E8">
                  <w:rPr>
                    <w:noProof/>
                    <w:webHidden/>
                  </w:rPr>
                  <w:fldChar w:fldCharType="begin"/>
                </w:r>
                <w:r w:rsidR="00DA62E8">
                  <w:rPr>
                    <w:noProof/>
                    <w:webHidden/>
                  </w:rPr>
                  <w:instrText xml:space="preserve"> PAGEREF _Toc371531951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193BDABA" w14:textId="77777777" w:rsidR="00DA62E8" w:rsidRDefault="008475B1">
              <w:pPr>
                <w:pStyle w:val="Verzeichnis2"/>
                <w:tabs>
                  <w:tab w:val="right" w:leader="dot" w:pos="9350"/>
                </w:tabs>
                <w:rPr>
                  <w:rFonts w:eastAsiaTheme="minorEastAsia"/>
                  <w:noProof/>
                </w:rPr>
              </w:pPr>
              <w:hyperlink w:anchor="_Toc371531952" w:history="1">
                <w:r w:rsidR="00DA62E8" w:rsidRPr="008C715E">
                  <w:rPr>
                    <w:rStyle w:val="Hyperlink"/>
                    <w:noProof/>
                  </w:rPr>
                  <w:t>Carrier</w:t>
                </w:r>
                <w:r w:rsidR="00DA62E8">
                  <w:rPr>
                    <w:noProof/>
                    <w:webHidden/>
                  </w:rPr>
                  <w:tab/>
                </w:r>
                <w:r w:rsidR="00DA62E8">
                  <w:rPr>
                    <w:noProof/>
                    <w:webHidden/>
                  </w:rPr>
                  <w:fldChar w:fldCharType="begin"/>
                </w:r>
                <w:r w:rsidR="00DA62E8">
                  <w:rPr>
                    <w:noProof/>
                    <w:webHidden/>
                  </w:rPr>
                  <w:instrText xml:space="preserve"> PAGEREF _Toc371531952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2842D89B" w14:textId="77777777" w:rsidR="00DA62E8" w:rsidRDefault="008475B1">
              <w:pPr>
                <w:pStyle w:val="Verzeichnis3"/>
                <w:tabs>
                  <w:tab w:val="right" w:leader="dot" w:pos="9350"/>
                </w:tabs>
                <w:rPr>
                  <w:rFonts w:eastAsiaTheme="minorEastAsia"/>
                  <w:noProof/>
                </w:rPr>
              </w:pPr>
              <w:hyperlink w:anchor="_Toc371531953" w:history="1">
                <w:r w:rsidR="00DA62E8" w:rsidRPr="008C715E">
                  <w:rPr>
                    <w:rStyle w:val="Hyperlink"/>
                    <w:noProof/>
                  </w:rPr>
                  <w:t>Download: Air waybill</w:t>
                </w:r>
                <w:r w:rsidR="00DA62E8">
                  <w:rPr>
                    <w:noProof/>
                    <w:webHidden/>
                  </w:rPr>
                  <w:tab/>
                </w:r>
                <w:r w:rsidR="00DA62E8">
                  <w:rPr>
                    <w:noProof/>
                    <w:webHidden/>
                  </w:rPr>
                  <w:fldChar w:fldCharType="begin"/>
                </w:r>
                <w:r w:rsidR="00DA62E8">
                  <w:rPr>
                    <w:noProof/>
                    <w:webHidden/>
                  </w:rPr>
                  <w:instrText xml:space="preserve"> PAGEREF _Toc371531953 \h </w:instrText>
                </w:r>
                <w:r w:rsidR="00DA62E8">
                  <w:rPr>
                    <w:noProof/>
                    <w:webHidden/>
                  </w:rPr>
                </w:r>
                <w:r w:rsidR="00DA62E8">
                  <w:rPr>
                    <w:noProof/>
                    <w:webHidden/>
                  </w:rPr>
                  <w:fldChar w:fldCharType="separate"/>
                </w:r>
                <w:r w:rsidR="00DA62E8">
                  <w:rPr>
                    <w:noProof/>
                    <w:webHidden/>
                  </w:rPr>
                  <w:t>13</w:t>
                </w:r>
                <w:r w:rsidR="00DA62E8">
                  <w:rPr>
                    <w:noProof/>
                    <w:webHidden/>
                  </w:rPr>
                  <w:fldChar w:fldCharType="end"/>
                </w:r>
              </w:hyperlink>
            </w:p>
            <w:p w14:paraId="277C6D47" w14:textId="77777777" w:rsidR="00DA62E8" w:rsidRDefault="008475B1">
              <w:pPr>
                <w:pStyle w:val="Verzeichnis3"/>
                <w:tabs>
                  <w:tab w:val="right" w:leader="dot" w:pos="9350"/>
                </w:tabs>
                <w:rPr>
                  <w:rFonts w:eastAsiaTheme="minorEastAsia"/>
                  <w:noProof/>
                </w:rPr>
              </w:pPr>
              <w:hyperlink w:anchor="_Toc371531954" w:history="1">
                <w:r w:rsidR="00DA62E8" w:rsidRPr="008C715E">
                  <w:rPr>
                    <w:rStyle w:val="Hyperlink"/>
                    <w:noProof/>
                  </w:rPr>
                  <w:t>Download: Bill of Lading</w:t>
                </w:r>
                <w:r w:rsidR="00DA62E8">
                  <w:rPr>
                    <w:noProof/>
                    <w:webHidden/>
                  </w:rPr>
                  <w:tab/>
                </w:r>
                <w:r w:rsidR="00DA62E8">
                  <w:rPr>
                    <w:noProof/>
                    <w:webHidden/>
                  </w:rPr>
                  <w:fldChar w:fldCharType="begin"/>
                </w:r>
                <w:r w:rsidR="00DA62E8">
                  <w:rPr>
                    <w:noProof/>
                    <w:webHidden/>
                  </w:rPr>
                  <w:instrText xml:space="preserve"> PAGEREF _Toc371531954 \h </w:instrText>
                </w:r>
                <w:r w:rsidR="00DA62E8">
                  <w:rPr>
                    <w:noProof/>
                    <w:webHidden/>
                  </w:rPr>
                </w:r>
                <w:r w:rsidR="00DA62E8">
                  <w:rPr>
                    <w:noProof/>
                    <w:webHidden/>
                  </w:rPr>
                  <w:fldChar w:fldCharType="separate"/>
                </w:r>
                <w:r w:rsidR="00DA62E8">
                  <w:rPr>
                    <w:noProof/>
                    <w:webHidden/>
                  </w:rPr>
                  <w:t>14</w:t>
                </w:r>
                <w:r w:rsidR="00DA62E8">
                  <w:rPr>
                    <w:noProof/>
                    <w:webHidden/>
                  </w:rPr>
                  <w:fldChar w:fldCharType="end"/>
                </w:r>
              </w:hyperlink>
            </w:p>
            <w:p w14:paraId="6B7914C2" w14:textId="77777777" w:rsidR="00DA62E8" w:rsidRDefault="008475B1">
              <w:pPr>
                <w:pStyle w:val="Verzeichnis3"/>
                <w:tabs>
                  <w:tab w:val="right" w:leader="dot" w:pos="9350"/>
                </w:tabs>
                <w:rPr>
                  <w:rFonts w:eastAsiaTheme="minorEastAsia"/>
                  <w:noProof/>
                </w:rPr>
              </w:pPr>
              <w:hyperlink w:anchor="_Toc371531955" w:history="1">
                <w:r w:rsidR="00DA62E8" w:rsidRPr="008C715E">
                  <w:rPr>
                    <w:rStyle w:val="Hyperlink"/>
                    <w:noProof/>
                  </w:rPr>
                  <w:t>Download: Shippers declaration</w:t>
                </w:r>
                <w:r w:rsidR="00DA62E8">
                  <w:rPr>
                    <w:noProof/>
                    <w:webHidden/>
                  </w:rPr>
                  <w:tab/>
                </w:r>
                <w:r w:rsidR="00DA62E8">
                  <w:rPr>
                    <w:noProof/>
                    <w:webHidden/>
                  </w:rPr>
                  <w:fldChar w:fldCharType="begin"/>
                </w:r>
                <w:r w:rsidR="00DA62E8">
                  <w:rPr>
                    <w:noProof/>
                    <w:webHidden/>
                  </w:rPr>
                  <w:instrText xml:space="preserve"> PAGEREF _Toc371531955 \h </w:instrText>
                </w:r>
                <w:r w:rsidR="00DA62E8">
                  <w:rPr>
                    <w:noProof/>
                    <w:webHidden/>
                  </w:rPr>
                </w:r>
                <w:r w:rsidR="00DA62E8">
                  <w:rPr>
                    <w:noProof/>
                    <w:webHidden/>
                  </w:rPr>
                  <w:fldChar w:fldCharType="separate"/>
                </w:r>
                <w:r w:rsidR="00DA62E8">
                  <w:rPr>
                    <w:noProof/>
                    <w:webHidden/>
                  </w:rPr>
                  <w:t>15</w:t>
                </w:r>
                <w:r w:rsidR="00DA62E8">
                  <w:rPr>
                    <w:noProof/>
                    <w:webHidden/>
                  </w:rPr>
                  <w:fldChar w:fldCharType="end"/>
                </w:r>
              </w:hyperlink>
            </w:p>
            <w:p w14:paraId="1F1E39C2" w14:textId="77777777" w:rsidR="00DA62E8" w:rsidRDefault="008475B1">
              <w:pPr>
                <w:pStyle w:val="Verzeichnis3"/>
                <w:tabs>
                  <w:tab w:val="right" w:leader="dot" w:pos="9350"/>
                </w:tabs>
                <w:rPr>
                  <w:rFonts w:eastAsiaTheme="minorEastAsia"/>
                  <w:noProof/>
                </w:rPr>
              </w:pPr>
              <w:hyperlink w:anchor="_Toc371531956" w:history="1">
                <w:r w:rsidR="00DA62E8" w:rsidRPr="008C715E">
                  <w:rPr>
                    <w:rStyle w:val="Hyperlink"/>
                    <w:noProof/>
                  </w:rPr>
                  <w:t>Download: Waybill</w:t>
                </w:r>
                <w:r w:rsidR="00DA62E8">
                  <w:rPr>
                    <w:noProof/>
                    <w:webHidden/>
                  </w:rPr>
                  <w:tab/>
                </w:r>
                <w:r w:rsidR="00DA62E8">
                  <w:rPr>
                    <w:noProof/>
                    <w:webHidden/>
                  </w:rPr>
                  <w:fldChar w:fldCharType="begin"/>
                </w:r>
                <w:r w:rsidR="00DA62E8">
                  <w:rPr>
                    <w:noProof/>
                    <w:webHidden/>
                  </w:rPr>
                  <w:instrText xml:space="preserve"> PAGEREF _Toc371531956 \h </w:instrText>
                </w:r>
                <w:r w:rsidR="00DA62E8">
                  <w:rPr>
                    <w:noProof/>
                    <w:webHidden/>
                  </w:rPr>
                </w:r>
                <w:r w:rsidR="00DA62E8">
                  <w:rPr>
                    <w:noProof/>
                    <w:webHidden/>
                  </w:rPr>
                  <w:fldChar w:fldCharType="separate"/>
                </w:r>
                <w:r w:rsidR="00DA62E8">
                  <w:rPr>
                    <w:noProof/>
                    <w:webHidden/>
                  </w:rPr>
                  <w:t>16</w:t>
                </w:r>
                <w:r w:rsidR="00DA62E8">
                  <w:rPr>
                    <w:noProof/>
                    <w:webHidden/>
                  </w:rPr>
                  <w:fldChar w:fldCharType="end"/>
                </w:r>
              </w:hyperlink>
            </w:p>
            <w:p w14:paraId="659A94E0" w14:textId="77777777" w:rsidR="00DA62E8" w:rsidRDefault="008475B1">
              <w:pPr>
                <w:pStyle w:val="Verzeichnis3"/>
                <w:tabs>
                  <w:tab w:val="right" w:leader="dot" w:pos="9350"/>
                </w:tabs>
                <w:rPr>
                  <w:rFonts w:eastAsiaTheme="minorEastAsia"/>
                  <w:noProof/>
                </w:rPr>
              </w:pPr>
              <w:hyperlink w:anchor="_Toc371531957" w:history="1">
                <w:r w:rsidR="00DA62E8" w:rsidRPr="008C715E">
                  <w:rPr>
                    <w:rStyle w:val="Hyperlink"/>
                    <w:noProof/>
                  </w:rPr>
                  <w:t>Download: FDA certificate</w:t>
                </w:r>
                <w:r w:rsidR="00DA62E8">
                  <w:rPr>
                    <w:noProof/>
                    <w:webHidden/>
                  </w:rPr>
                  <w:tab/>
                </w:r>
                <w:r w:rsidR="00DA62E8">
                  <w:rPr>
                    <w:noProof/>
                    <w:webHidden/>
                  </w:rPr>
                  <w:fldChar w:fldCharType="begin"/>
                </w:r>
                <w:r w:rsidR="00DA62E8">
                  <w:rPr>
                    <w:noProof/>
                    <w:webHidden/>
                  </w:rPr>
                  <w:instrText xml:space="preserve"> PAGEREF _Toc371531957 \h </w:instrText>
                </w:r>
                <w:r w:rsidR="00DA62E8">
                  <w:rPr>
                    <w:noProof/>
                    <w:webHidden/>
                  </w:rPr>
                </w:r>
                <w:r w:rsidR="00DA62E8">
                  <w:rPr>
                    <w:noProof/>
                    <w:webHidden/>
                  </w:rPr>
                  <w:fldChar w:fldCharType="separate"/>
                </w:r>
                <w:r w:rsidR="00DA62E8">
                  <w:rPr>
                    <w:noProof/>
                    <w:webHidden/>
                  </w:rPr>
                  <w:t>17</w:t>
                </w:r>
                <w:r w:rsidR="00DA62E8">
                  <w:rPr>
                    <w:noProof/>
                    <w:webHidden/>
                  </w:rPr>
                  <w:fldChar w:fldCharType="end"/>
                </w:r>
              </w:hyperlink>
            </w:p>
            <w:p w14:paraId="764E4790" w14:textId="77777777" w:rsidR="00DA62E8" w:rsidRDefault="008475B1">
              <w:pPr>
                <w:pStyle w:val="Verzeichnis3"/>
                <w:tabs>
                  <w:tab w:val="right" w:leader="dot" w:pos="9350"/>
                </w:tabs>
                <w:rPr>
                  <w:rFonts w:eastAsiaTheme="minorEastAsia"/>
                  <w:noProof/>
                </w:rPr>
              </w:pPr>
              <w:hyperlink w:anchor="_Toc371531958" w:history="1">
                <w:r w:rsidR="00DA62E8" w:rsidRPr="008C715E">
                  <w:rPr>
                    <w:rStyle w:val="Hyperlink"/>
                    <w:noProof/>
                  </w:rPr>
                  <w:t>Download: CMR (outgoing)</w:t>
                </w:r>
                <w:r w:rsidR="00DA62E8">
                  <w:rPr>
                    <w:noProof/>
                    <w:webHidden/>
                  </w:rPr>
                  <w:tab/>
                </w:r>
                <w:r w:rsidR="00DA62E8">
                  <w:rPr>
                    <w:noProof/>
                    <w:webHidden/>
                  </w:rPr>
                  <w:fldChar w:fldCharType="begin"/>
                </w:r>
                <w:r w:rsidR="00DA62E8">
                  <w:rPr>
                    <w:noProof/>
                    <w:webHidden/>
                  </w:rPr>
                  <w:instrText xml:space="preserve"> PAGEREF _Toc371531958 \h </w:instrText>
                </w:r>
                <w:r w:rsidR="00DA62E8">
                  <w:rPr>
                    <w:noProof/>
                    <w:webHidden/>
                  </w:rPr>
                </w:r>
                <w:r w:rsidR="00DA62E8">
                  <w:rPr>
                    <w:noProof/>
                    <w:webHidden/>
                  </w:rPr>
                  <w:fldChar w:fldCharType="separate"/>
                </w:r>
                <w:r w:rsidR="00DA62E8">
                  <w:rPr>
                    <w:noProof/>
                    <w:webHidden/>
                  </w:rPr>
                  <w:t>18</w:t>
                </w:r>
                <w:r w:rsidR="00DA62E8">
                  <w:rPr>
                    <w:noProof/>
                    <w:webHidden/>
                  </w:rPr>
                  <w:fldChar w:fldCharType="end"/>
                </w:r>
              </w:hyperlink>
            </w:p>
            <w:p w14:paraId="341C589F" w14:textId="77777777" w:rsidR="00DA62E8" w:rsidRDefault="008475B1">
              <w:pPr>
                <w:pStyle w:val="Verzeichnis3"/>
                <w:tabs>
                  <w:tab w:val="right" w:leader="dot" w:pos="9350"/>
                </w:tabs>
                <w:rPr>
                  <w:rFonts w:eastAsiaTheme="minorEastAsia"/>
                  <w:noProof/>
                </w:rPr>
              </w:pPr>
              <w:hyperlink w:anchor="_Toc371531959" w:history="1">
                <w:r w:rsidR="00DA62E8" w:rsidRPr="008C715E">
                  <w:rPr>
                    <w:rStyle w:val="Hyperlink"/>
                    <w:noProof/>
                  </w:rPr>
                  <w:t>Upload: CMR (incoming)</w:t>
                </w:r>
                <w:r w:rsidR="00DA62E8">
                  <w:rPr>
                    <w:noProof/>
                    <w:webHidden/>
                  </w:rPr>
                  <w:tab/>
                </w:r>
                <w:r w:rsidR="00DA62E8">
                  <w:rPr>
                    <w:noProof/>
                    <w:webHidden/>
                  </w:rPr>
                  <w:fldChar w:fldCharType="begin"/>
                </w:r>
                <w:r w:rsidR="00DA62E8">
                  <w:rPr>
                    <w:noProof/>
                    <w:webHidden/>
                  </w:rPr>
                  <w:instrText xml:space="preserve"> PAGEREF _Toc371531959 \h </w:instrText>
                </w:r>
                <w:r w:rsidR="00DA62E8">
                  <w:rPr>
                    <w:noProof/>
                    <w:webHidden/>
                  </w:rPr>
                </w:r>
                <w:r w:rsidR="00DA62E8">
                  <w:rPr>
                    <w:noProof/>
                    <w:webHidden/>
                  </w:rPr>
                  <w:fldChar w:fldCharType="separate"/>
                </w:r>
                <w:r w:rsidR="00DA62E8">
                  <w:rPr>
                    <w:noProof/>
                    <w:webHidden/>
                  </w:rPr>
                  <w:t>19</w:t>
                </w:r>
                <w:r w:rsidR="00DA62E8">
                  <w:rPr>
                    <w:noProof/>
                    <w:webHidden/>
                  </w:rPr>
                  <w:fldChar w:fldCharType="end"/>
                </w:r>
              </w:hyperlink>
            </w:p>
            <w:p w14:paraId="3E80A899" w14:textId="77777777" w:rsidR="00DA62E8" w:rsidRDefault="008475B1">
              <w:pPr>
                <w:pStyle w:val="Verzeichnis3"/>
                <w:tabs>
                  <w:tab w:val="right" w:leader="dot" w:pos="9350"/>
                </w:tabs>
                <w:rPr>
                  <w:rFonts w:eastAsiaTheme="minorEastAsia"/>
                  <w:noProof/>
                </w:rPr>
              </w:pPr>
              <w:hyperlink w:anchor="_Toc371531960" w:history="1">
                <w:r w:rsidR="00DA62E8" w:rsidRPr="008C715E">
                  <w:rPr>
                    <w:rStyle w:val="Hyperlink"/>
                    <w:noProof/>
                  </w:rPr>
                  <w:t>Upload: Air waybill</w:t>
                </w:r>
                <w:r w:rsidR="00DA62E8">
                  <w:rPr>
                    <w:noProof/>
                    <w:webHidden/>
                  </w:rPr>
                  <w:tab/>
                </w:r>
                <w:r w:rsidR="00DA62E8">
                  <w:rPr>
                    <w:noProof/>
                    <w:webHidden/>
                  </w:rPr>
                  <w:fldChar w:fldCharType="begin"/>
                </w:r>
                <w:r w:rsidR="00DA62E8">
                  <w:rPr>
                    <w:noProof/>
                    <w:webHidden/>
                  </w:rPr>
                  <w:instrText xml:space="preserve"> PAGEREF _Toc371531960 \h </w:instrText>
                </w:r>
                <w:r w:rsidR="00DA62E8">
                  <w:rPr>
                    <w:noProof/>
                    <w:webHidden/>
                  </w:rPr>
                </w:r>
                <w:r w:rsidR="00DA62E8">
                  <w:rPr>
                    <w:noProof/>
                    <w:webHidden/>
                  </w:rPr>
                  <w:fldChar w:fldCharType="separate"/>
                </w:r>
                <w:r w:rsidR="00DA62E8">
                  <w:rPr>
                    <w:noProof/>
                    <w:webHidden/>
                  </w:rPr>
                  <w:t>20</w:t>
                </w:r>
                <w:r w:rsidR="00DA62E8">
                  <w:rPr>
                    <w:noProof/>
                    <w:webHidden/>
                  </w:rPr>
                  <w:fldChar w:fldCharType="end"/>
                </w:r>
              </w:hyperlink>
            </w:p>
            <w:p w14:paraId="68D0D171" w14:textId="77777777" w:rsidR="00DA62E8" w:rsidRDefault="008475B1">
              <w:pPr>
                <w:pStyle w:val="Verzeichnis3"/>
                <w:tabs>
                  <w:tab w:val="right" w:leader="dot" w:pos="9350"/>
                </w:tabs>
                <w:rPr>
                  <w:rFonts w:eastAsiaTheme="minorEastAsia"/>
                  <w:noProof/>
                </w:rPr>
              </w:pPr>
              <w:hyperlink w:anchor="_Toc371531961" w:history="1">
                <w:r w:rsidR="00DA62E8" w:rsidRPr="008C715E">
                  <w:rPr>
                    <w:rStyle w:val="Hyperlink"/>
                    <w:noProof/>
                  </w:rPr>
                  <w:t>Upload: Bill of Lading</w:t>
                </w:r>
                <w:r w:rsidR="00DA62E8">
                  <w:rPr>
                    <w:noProof/>
                    <w:webHidden/>
                  </w:rPr>
                  <w:tab/>
                </w:r>
                <w:r w:rsidR="00DA62E8">
                  <w:rPr>
                    <w:noProof/>
                    <w:webHidden/>
                  </w:rPr>
                  <w:fldChar w:fldCharType="begin"/>
                </w:r>
                <w:r w:rsidR="00DA62E8">
                  <w:rPr>
                    <w:noProof/>
                    <w:webHidden/>
                  </w:rPr>
                  <w:instrText xml:space="preserve"> PAGEREF _Toc371531961 \h </w:instrText>
                </w:r>
                <w:r w:rsidR="00DA62E8">
                  <w:rPr>
                    <w:noProof/>
                    <w:webHidden/>
                  </w:rPr>
                </w:r>
                <w:r w:rsidR="00DA62E8">
                  <w:rPr>
                    <w:noProof/>
                    <w:webHidden/>
                  </w:rPr>
                  <w:fldChar w:fldCharType="separate"/>
                </w:r>
                <w:r w:rsidR="00DA62E8">
                  <w:rPr>
                    <w:noProof/>
                    <w:webHidden/>
                  </w:rPr>
                  <w:t>21</w:t>
                </w:r>
                <w:r w:rsidR="00DA62E8">
                  <w:rPr>
                    <w:noProof/>
                    <w:webHidden/>
                  </w:rPr>
                  <w:fldChar w:fldCharType="end"/>
                </w:r>
              </w:hyperlink>
            </w:p>
            <w:p w14:paraId="2DFFD06A" w14:textId="77777777" w:rsidR="00DA62E8" w:rsidRDefault="008475B1">
              <w:pPr>
                <w:pStyle w:val="Verzeichnis2"/>
                <w:tabs>
                  <w:tab w:val="right" w:leader="dot" w:pos="9350"/>
                </w:tabs>
                <w:rPr>
                  <w:rFonts w:eastAsiaTheme="minorEastAsia"/>
                  <w:noProof/>
                </w:rPr>
              </w:pPr>
              <w:hyperlink w:anchor="_Toc371531962" w:history="1">
                <w:r w:rsidR="00DA62E8" w:rsidRPr="008C715E">
                  <w:rPr>
                    <w:rStyle w:val="Hyperlink"/>
                    <w:noProof/>
                  </w:rPr>
                  <w:t>Customs Broker</w:t>
                </w:r>
                <w:r w:rsidR="00DA62E8">
                  <w:rPr>
                    <w:noProof/>
                    <w:webHidden/>
                  </w:rPr>
                  <w:tab/>
                </w:r>
                <w:r w:rsidR="00DA62E8">
                  <w:rPr>
                    <w:noProof/>
                    <w:webHidden/>
                  </w:rPr>
                  <w:fldChar w:fldCharType="begin"/>
                </w:r>
                <w:r w:rsidR="00DA62E8">
                  <w:rPr>
                    <w:noProof/>
                    <w:webHidden/>
                  </w:rPr>
                  <w:instrText xml:space="preserve"> PAGEREF _Toc371531962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49EB4FB8" w14:textId="77777777" w:rsidR="00DA62E8" w:rsidRDefault="008475B1">
              <w:pPr>
                <w:pStyle w:val="Verzeichnis3"/>
                <w:tabs>
                  <w:tab w:val="right" w:leader="dot" w:pos="9350"/>
                </w:tabs>
                <w:rPr>
                  <w:rFonts w:eastAsiaTheme="minorEastAsia"/>
                  <w:noProof/>
                </w:rPr>
              </w:pPr>
              <w:hyperlink w:anchor="_Toc371531963" w:history="1">
                <w:r w:rsidR="00DA62E8" w:rsidRPr="008C715E">
                  <w:rPr>
                    <w:rStyle w:val="Hyperlink"/>
                    <w:noProof/>
                  </w:rPr>
                  <w:t>Download: Air waybill</w:t>
                </w:r>
                <w:r w:rsidR="00DA62E8">
                  <w:rPr>
                    <w:noProof/>
                    <w:webHidden/>
                  </w:rPr>
                  <w:tab/>
                </w:r>
                <w:r w:rsidR="00DA62E8">
                  <w:rPr>
                    <w:noProof/>
                    <w:webHidden/>
                  </w:rPr>
                  <w:fldChar w:fldCharType="begin"/>
                </w:r>
                <w:r w:rsidR="00DA62E8">
                  <w:rPr>
                    <w:noProof/>
                    <w:webHidden/>
                  </w:rPr>
                  <w:instrText xml:space="preserve"> PAGEREF _Toc371531963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635E1E2F" w14:textId="77777777" w:rsidR="00DA62E8" w:rsidRDefault="008475B1">
              <w:pPr>
                <w:pStyle w:val="Verzeichnis3"/>
                <w:tabs>
                  <w:tab w:val="right" w:leader="dot" w:pos="9350"/>
                </w:tabs>
                <w:rPr>
                  <w:rFonts w:eastAsiaTheme="minorEastAsia"/>
                  <w:noProof/>
                </w:rPr>
              </w:pPr>
              <w:hyperlink w:anchor="_Toc371531964" w:history="1">
                <w:r w:rsidR="00DA62E8" w:rsidRPr="008C715E">
                  <w:rPr>
                    <w:rStyle w:val="Hyperlink"/>
                    <w:noProof/>
                  </w:rPr>
                  <w:t>Download: Bill of Lading</w:t>
                </w:r>
                <w:r w:rsidR="00DA62E8">
                  <w:rPr>
                    <w:noProof/>
                    <w:webHidden/>
                  </w:rPr>
                  <w:tab/>
                </w:r>
                <w:r w:rsidR="00DA62E8">
                  <w:rPr>
                    <w:noProof/>
                    <w:webHidden/>
                  </w:rPr>
                  <w:fldChar w:fldCharType="begin"/>
                </w:r>
                <w:r w:rsidR="00DA62E8">
                  <w:rPr>
                    <w:noProof/>
                    <w:webHidden/>
                  </w:rPr>
                  <w:instrText xml:space="preserve"> PAGEREF _Toc371531964 \h </w:instrText>
                </w:r>
                <w:r w:rsidR="00DA62E8">
                  <w:rPr>
                    <w:noProof/>
                    <w:webHidden/>
                  </w:rPr>
                </w:r>
                <w:r w:rsidR="00DA62E8">
                  <w:rPr>
                    <w:noProof/>
                    <w:webHidden/>
                  </w:rPr>
                  <w:fldChar w:fldCharType="separate"/>
                </w:r>
                <w:r w:rsidR="00DA62E8">
                  <w:rPr>
                    <w:noProof/>
                    <w:webHidden/>
                  </w:rPr>
                  <w:t>22</w:t>
                </w:r>
                <w:r w:rsidR="00DA62E8">
                  <w:rPr>
                    <w:noProof/>
                    <w:webHidden/>
                  </w:rPr>
                  <w:fldChar w:fldCharType="end"/>
                </w:r>
              </w:hyperlink>
            </w:p>
            <w:p w14:paraId="2CB8D0D6" w14:textId="77777777" w:rsidR="00DA62E8" w:rsidRDefault="008475B1">
              <w:pPr>
                <w:pStyle w:val="Verzeichnis3"/>
                <w:tabs>
                  <w:tab w:val="right" w:leader="dot" w:pos="9350"/>
                </w:tabs>
                <w:rPr>
                  <w:rFonts w:eastAsiaTheme="minorEastAsia"/>
                  <w:noProof/>
                </w:rPr>
              </w:pPr>
              <w:hyperlink w:anchor="_Toc371531965" w:history="1">
                <w:r w:rsidR="00DA62E8" w:rsidRPr="008C715E">
                  <w:rPr>
                    <w:rStyle w:val="Hyperlink"/>
                    <w:noProof/>
                  </w:rPr>
                  <w:t>Download: Shippers declaration</w:t>
                </w:r>
                <w:r w:rsidR="00DA62E8">
                  <w:rPr>
                    <w:noProof/>
                    <w:webHidden/>
                  </w:rPr>
                  <w:tab/>
                </w:r>
                <w:r w:rsidR="00DA62E8">
                  <w:rPr>
                    <w:noProof/>
                    <w:webHidden/>
                  </w:rPr>
                  <w:fldChar w:fldCharType="begin"/>
                </w:r>
                <w:r w:rsidR="00DA62E8">
                  <w:rPr>
                    <w:noProof/>
                    <w:webHidden/>
                  </w:rPr>
                  <w:instrText xml:space="preserve"> PAGEREF _Toc371531965 \h </w:instrText>
                </w:r>
                <w:r w:rsidR="00DA62E8">
                  <w:rPr>
                    <w:noProof/>
                    <w:webHidden/>
                  </w:rPr>
                </w:r>
                <w:r w:rsidR="00DA62E8">
                  <w:rPr>
                    <w:noProof/>
                    <w:webHidden/>
                  </w:rPr>
                  <w:fldChar w:fldCharType="separate"/>
                </w:r>
                <w:r w:rsidR="00DA62E8">
                  <w:rPr>
                    <w:noProof/>
                    <w:webHidden/>
                  </w:rPr>
                  <w:t>23</w:t>
                </w:r>
                <w:r w:rsidR="00DA62E8">
                  <w:rPr>
                    <w:noProof/>
                    <w:webHidden/>
                  </w:rPr>
                  <w:fldChar w:fldCharType="end"/>
                </w:r>
              </w:hyperlink>
            </w:p>
            <w:p w14:paraId="49305A76" w14:textId="77777777" w:rsidR="00DA62E8" w:rsidRDefault="008475B1">
              <w:pPr>
                <w:pStyle w:val="Verzeichnis3"/>
                <w:tabs>
                  <w:tab w:val="right" w:leader="dot" w:pos="9350"/>
                </w:tabs>
                <w:rPr>
                  <w:rFonts w:eastAsiaTheme="minorEastAsia"/>
                  <w:noProof/>
                </w:rPr>
              </w:pPr>
              <w:hyperlink w:anchor="_Toc371531966" w:history="1">
                <w:r w:rsidR="00DA62E8" w:rsidRPr="008C715E">
                  <w:rPr>
                    <w:rStyle w:val="Hyperlink"/>
                    <w:noProof/>
                  </w:rPr>
                  <w:t>Download: Waybill</w:t>
                </w:r>
                <w:r w:rsidR="00DA62E8">
                  <w:rPr>
                    <w:noProof/>
                    <w:webHidden/>
                  </w:rPr>
                  <w:tab/>
                </w:r>
                <w:r w:rsidR="00DA62E8">
                  <w:rPr>
                    <w:noProof/>
                    <w:webHidden/>
                  </w:rPr>
                  <w:fldChar w:fldCharType="begin"/>
                </w:r>
                <w:r w:rsidR="00DA62E8">
                  <w:rPr>
                    <w:noProof/>
                    <w:webHidden/>
                  </w:rPr>
                  <w:instrText xml:space="preserve"> PAGEREF _Toc371531966 \h </w:instrText>
                </w:r>
                <w:r w:rsidR="00DA62E8">
                  <w:rPr>
                    <w:noProof/>
                    <w:webHidden/>
                  </w:rPr>
                </w:r>
                <w:r w:rsidR="00DA62E8">
                  <w:rPr>
                    <w:noProof/>
                    <w:webHidden/>
                  </w:rPr>
                  <w:fldChar w:fldCharType="separate"/>
                </w:r>
                <w:r w:rsidR="00DA62E8">
                  <w:rPr>
                    <w:noProof/>
                    <w:webHidden/>
                  </w:rPr>
                  <w:t>23</w:t>
                </w:r>
                <w:r w:rsidR="00DA62E8">
                  <w:rPr>
                    <w:noProof/>
                    <w:webHidden/>
                  </w:rPr>
                  <w:fldChar w:fldCharType="end"/>
                </w:r>
              </w:hyperlink>
            </w:p>
            <w:p w14:paraId="5F0B4DF6" w14:textId="77777777" w:rsidR="00DA62E8" w:rsidRDefault="008475B1">
              <w:pPr>
                <w:pStyle w:val="Verzeichnis3"/>
                <w:tabs>
                  <w:tab w:val="right" w:leader="dot" w:pos="9350"/>
                </w:tabs>
                <w:rPr>
                  <w:rFonts w:eastAsiaTheme="minorEastAsia"/>
                  <w:noProof/>
                </w:rPr>
              </w:pPr>
              <w:hyperlink w:anchor="_Toc371531967" w:history="1">
                <w:r w:rsidR="00DA62E8" w:rsidRPr="008C715E">
                  <w:rPr>
                    <w:rStyle w:val="Hyperlink"/>
                    <w:noProof/>
                  </w:rPr>
                  <w:t>Download: FDA certificate</w:t>
                </w:r>
                <w:r w:rsidR="00DA62E8">
                  <w:rPr>
                    <w:noProof/>
                    <w:webHidden/>
                  </w:rPr>
                  <w:tab/>
                </w:r>
                <w:r w:rsidR="00DA62E8">
                  <w:rPr>
                    <w:noProof/>
                    <w:webHidden/>
                  </w:rPr>
                  <w:fldChar w:fldCharType="begin"/>
                </w:r>
                <w:r w:rsidR="00DA62E8">
                  <w:rPr>
                    <w:noProof/>
                    <w:webHidden/>
                  </w:rPr>
                  <w:instrText xml:space="preserve"> PAGEREF _Toc371531967 \h </w:instrText>
                </w:r>
                <w:r w:rsidR="00DA62E8">
                  <w:rPr>
                    <w:noProof/>
                    <w:webHidden/>
                  </w:rPr>
                </w:r>
                <w:r w:rsidR="00DA62E8">
                  <w:rPr>
                    <w:noProof/>
                    <w:webHidden/>
                  </w:rPr>
                  <w:fldChar w:fldCharType="separate"/>
                </w:r>
                <w:r w:rsidR="00DA62E8">
                  <w:rPr>
                    <w:noProof/>
                    <w:webHidden/>
                  </w:rPr>
                  <w:t>24</w:t>
                </w:r>
                <w:r w:rsidR="00DA62E8">
                  <w:rPr>
                    <w:noProof/>
                    <w:webHidden/>
                  </w:rPr>
                  <w:fldChar w:fldCharType="end"/>
                </w:r>
              </w:hyperlink>
            </w:p>
            <w:p w14:paraId="4FBAC230" w14:textId="77777777" w:rsidR="00DA62E8" w:rsidRDefault="008475B1">
              <w:pPr>
                <w:pStyle w:val="Verzeichnis2"/>
                <w:tabs>
                  <w:tab w:val="right" w:leader="dot" w:pos="9350"/>
                </w:tabs>
                <w:rPr>
                  <w:rFonts w:eastAsiaTheme="minorEastAsia"/>
                  <w:noProof/>
                </w:rPr>
              </w:pPr>
              <w:hyperlink w:anchor="_Toc371531968" w:history="1">
                <w:r w:rsidR="00DA62E8" w:rsidRPr="008C715E">
                  <w:rPr>
                    <w:rStyle w:val="Hyperlink"/>
                    <w:noProof/>
                  </w:rPr>
                  <w:t>Material Supplier</w:t>
                </w:r>
                <w:r w:rsidR="00DA62E8">
                  <w:rPr>
                    <w:noProof/>
                    <w:webHidden/>
                  </w:rPr>
                  <w:tab/>
                </w:r>
                <w:r w:rsidR="00DA62E8">
                  <w:rPr>
                    <w:noProof/>
                    <w:webHidden/>
                  </w:rPr>
                  <w:fldChar w:fldCharType="begin"/>
                </w:r>
                <w:r w:rsidR="00DA62E8">
                  <w:rPr>
                    <w:noProof/>
                    <w:webHidden/>
                  </w:rPr>
                  <w:instrText xml:space="preserve"> PAGEREF _Toc371531968 \h </w:instrText>
                </w:r>
                <w:r w:rsidR="00DA62E8">
                  <w:rPr>
                    <w:noProof/>
                    <w:webHidden/>
                  </w:rPr>
                </w:r>
                <w:r w:rsidR="00DA62E8">
                  <w:rPr>
                    <w:noProof/>
                    <w:webHidden/>
                  </w:rPr>
                  <w:fldChar w:fldCharType="separate"/>
                </w:r>
                <w:r w:rsidR="00DA62E8">
                  <w:rPr>
                    <w:noProof/>
                    <w:webHidden/>
                  </w:rPr>
                  <w:t>25</w:t>
                </w:r>
                <w:r w:rsidR="00DA62E8">
                  <w:rPr>
                    <w:noProof/>
                    <w:webHidden/>
                  </w:rPr>
                  <w:fldChar w:fldCharType="end"/>
                </w:r>
              </w:hyperlink>
            </w:p>
            <w:p w14:paraId="4AB893E3" w14:textId="77777777" w:rsidR="00DA62E8" w:rsidRDefault="008475B1">
              <w:pPr>
                <w:pStyle w:val="Verzeichnis3"/>
                <w:tabs>
                  <w:tab w:val="right" w:leader="dot" w:pos="9350"/>
                </w:tabs>
                <w:rPr>
                  <w:rFonts w:eastAsiaTheme="minorEastAsia"/>
                  <w:noProof/>
                </w:rPr>
              </w:pPr>
              <w:hyperlink w:anchor="_Toc371531969" w:history="1">
                <w:r w:rsidR="00DA62E8" w:rsidRPr="008C715E">
                  <w:rPr>
                    <w:rStyle w:val="Hyperlink"/>
                    <w:noProof/>
                  </w:rPr>
                  <w:t>Upload: Supplier CoA</w:t>
                </w:r>
                <w:r w:rsidR="00DA62E8">
                  <w:rPr>
                    <w:noProof/>
                    <w:webHidden/>
                  </w:rPr>
                  <w:tab/>
                </w:r>
                <w:r w:rsidR="00DA62E8">
                  <w:rPr>
                    <w:noProof/>
                    <w:webHidden/>
                  </w:rPr>
                  <w:fldChar w:fldCharType="begin"/>
                </w:r>
                <w:r w:rsidR="00DA62E8">
                  <w:rPr>
                    <w:noProof/>
                    <w:webHidden/>
                  </w:rPr>
                  <w:instrText xml:space="preserve"> PAGEREF _Toc371531969 \h </w:instrText>
                </w:r>
                <w:r w:rsidR="00DA62E8">
                  <w:rPr>
                    <w:noProof/>
                    <w:webHidden/>
                  </w:rPr>
                </w:r>
                <w:r w:rsidR="00DA62E8">
                  <w:rPr>
                    <w:noProof/>
                    <w:webHidden/>
                  </w:rPr>
                  <w:fldChar w:fldCharType="separate"/>
                </w:r>
                <w:r w:rsidR="00DA62E8">
                  <w:rPr>
                    <w:noProof/>
                    <w:webHidden/>
                  </w:rPr>
                  <w:t>25</w:t>
                </w:r>
                <w:r w:rsidR="00DA62E8">
                  <w:rPr>
                    <w:noProof/>
                    <w:webHidden/>
                  </w:rPr>
                  <w:fldChar w:fldCharType="end"/>
                </w:r>
              </w:hyperlink>
            </w:p>
            <w:p w14:paraId="260E4D40" w14:textId="77777777" w:rsidR="00DA62E8" w:rsidRDefault="008475B1">
              <w:pPr>
                <w:pStyle w:val="Verzeichnis2"/>
                <w:tabs>
                  <w:tab w:val="right" w:leader="dot" w:pos="9350"/>
                </w:tabs>
                <w:rPr>
                  <w:rFonts w:eastAsiaTheme="minorEastAsia"/>
                  <w:noProof/>
                </w:rPr>
              </w:pPr>
              <w:hyperlink w:anchor="_Toc371531970" w:history="1">
                <w:r w:rsidR="00DA62E8" w:rsidRPr="008C715E">
                  <w:rPr>
                    <w:rStyle w:val="Hyperlink"/>
                    <w:noProof/>
                  </w:rPr>
                  <w:t>Product Supplier</w:t>
                </w:r>
                <w:r w:rsidR="00DA62E8">
                  <w:rPr>
                    <w:noProof/>
                    <w:webHidden/>
                  </w:rPr>
                  <w:tab/>
                </w:r>
                <w:r w:rsidR="00DA62E8">
                  <w:rPr>
                    <w:noProof/>
                    <w:webHidden/>
                  </w:rPr>
                  <w:fldChar w:fldCharType="begin"/>
                </w:r>
                <w:r w:rsidR="00DA62E8">
                  <w:rPr>
                    <w:noProof/>
                    <w:webHidden/>
                  </w:rPr>
                  <w:instrText xml:space="preserve"> PAGEREF _Toc371531970 \h </w:instrText>
                </w:r>
                <w:r w:rsidR="00DA62E8">
                  <w:rPr>
                    <w:noProof/>
                    <w:webHidden/>
                  </w:rPr>
                </w:r>
                <w:r w:rsidR="00DA62E8">
                  <w:rPr>
                    <w:noProof/>
                    <w:webHidden/>
                  </w:rPr>
                  <w:fldChar w:fldCharType="separate"/>
                </w:r>
                <w:r w:rsidR="00DA62E8">
                  <w:rPr>
                    <w:noProof/>
                    <w:webHidden/>
                  </w:rPr>
                  <w:t>26</w:t>
                </w:r>
                <w:r w:rsidR="00DA62E8">
                  <w:rPr>
                    <w:noProof/>
                    <w:webHidden/>
                  </w:rPr>
                  <w:fldChar w:fldCharType="end"/>
                </w:r>
              </w:hyperlink>
            </w:p>
            <w:p w14:paraId="0DB6454D" w14:textId="77777777" w:rsidR="00DA62E8" w:rsidRDefault="008475B1">
              <w:pPr>
                <w:pStyle w:val="Verzeichnis3"/>
                <w:tabs>
                  <w:tab w:val="right" w:leader="dot" w:pos="9350"/>
                </w:tabs>
                <w:rPr>
                  <w:rFonts w:eastAsiaTheme="minorEastAsia"/>
                  <w:noProof/>
                </w:rPr>
              </w:pPr>
              <w:hyperlink w:anchor="_Toc371531971" w:history="1">
                <w:r w:rsidR="00DA62E8" w:rsidRPr="008C715E">
                  <w:rPr>
                    <w:rStyle w:val="Hyperlink"/>
                    <w:noProof/>
                  </w:rPr>
                  <w:t>Upload: Delivery Certificate</w:t>
                </w:r>
                <w:r w:rsidR="00DA62E8">
                  <w:rPr>
                    <w:noProof/>
                    <w:webHidden/>
                  </w:rPr>
                  <w:tab/>
                </w:r>
                <w:r w:rsidR="00DA62E8">
                  <w:rPr>
                    <w:noProof/>
                    <w:webHidden/>
                  </w:rPr>
                  <w:fldChar w:fldCharType="begin"/>
                </w:r>
                <w:r w:rsidR="00DA62E8">
                  <w:rPr>
                    <w:noProof/>
                    <w:webHidden/>
                  </w:rPr>
                  <w:instrText xml:space="preserve"> PAGEREF _Toc371531971 \h </w:instrText>
                </w:r>
                <w:r w:rsidR="00DA62E8">
                  <w:rPr>
                    <w:noProof/>
                    <w:webHidden/>
                  </w:rPr>
                </w:r>
                <w:r w:rsidR="00DA62E8">
                  <w:rPr>
                    <w:noProof/>
                    <w:webHidden/>
                  </w:rPr>
                  <w:fldChar w:fldCharType="separate"/>
                </w:r>
                <w:r w:rsidR="00DA62E8">
                  <w:rPr>
                    <w:noProof/>
                    <w:webHidden/>
                  </w:rPr>
                  <w:t>26</w:t>
                </w:r>
                <w:r w:rsidR="00DA62E8">
                  <w:rPr>
                    <w:noProof/>
                    <w:webHidden/>
                  </w:rPr>
                  <w:fldChar w:fldCharType="end"/>
                </w:r>
              </w:hyperlink>
            </w:p>
            <w:p w14:paraId="248D6587" w14:textId="77777777" w:rsidR="00DA62E8" w:rsidRDefault="008475B1">
              <w:pPr>
                <w:pStyle w:val="Verzeichnis2"/>
                <w:tabs>
                  <w:tab w:val="right" w:leader="dot" w:pos="9350"/>
                </w:tabs>
                <w:rPr>
                  <w:rFonts w:eastAsiaTheme="minorEastAsia"/>
                  <w:noProof/>
                </w:rPr>
              </w:pPr>
              <w:hyperlink w:anchor="_Toc371531972" w:history="1">
                <w:r w:rsidR="00DA62E8" w:rsidRPr="008C715E">
                  <w:rPr>
                    <w:rStyle w:val="Hyperlink"/>
                    <w:noProof/>
                  </w:rPr>
                  <w:t>ViewerCountry</w:t>
                </w:r>
                <w:r w:rsidR="00DA62E8">
                  <w:rPr>
                    <w:noProof/>
                    <w:webHidden/>
                  </w:rPr>
                  <w:tab/>
                </w:r>
                <w:r w:rsidR="00DA62E8">
                  <w:rPr>
                    <w:noProof/>
                    <w:webHidden/>
                  </w:rPr>
                  <w:fldChar w:fldCharType="begin"/>
                </w:r>
                <w:r w:rsidR="00DA62E8">
                  <w:rPr>
                    <w:noProof/>
                    <w:webHidden/>
                  </w:rPr>
                  <w:instrText xml:space="preserve"> PAGEREF _Toc371531972 \h </w:instrText>
                </w:r>
                <w:r w:rsidR="00DA62E8">
                  <w:rPr>
                    <w:noProof/>
                    <w:webHidden/>
                  </w:rPr>
                </w:r>
                <w:r w:rsidR="00DA62E8">
                  <w:rPr>
                    <w:noProof/>
                    <w:webHidden/>
                  </w:rPr>
                  <w:fldChar w:fldCharType="separate"/>
                </w:r>
                <w:r w:rsidR="00DA62E8">
                  <w:rPr>
                    <w:noProof/>
                    <w:webHidden/>
                  </w:rPr>
                  <w:t>27</w:t>
                </w:r>
                <w:r w:rsidR="00DA62E8">
                  <w:rPr>
                    <w:noProof/>
                    <w:webHidden/>
                  </w:rPr>
                  <w:fldChar w:fldCharType="end"/>
                </w:r>
              </w:hyperlink>
            </w:p>
            <w:p w14:paraId="5F7CBB9D" w14:textId="77777777" w:rsidR="00DA62E8" w:rsidRDefault="008475B1">
              <w:pPr>
                <w:pStyle w:val="Verzeichnis3"/>
                <w:tabs>
                  <w:tab w:val="right" w:leader="dot" w:pos="9350"/>
                </w:tabs>
                <w:rPr>
                  <w:rFonts w:eastAsiaTheme="minorEastAsia"/>
                  <w:noProof/>
                </w:rPr>
              </w:pPr>
              <w:hyperlink w:anchor="_Toc371531973" w:history="1">
                <w:r w:rsidR="00DA62E8" w:rsidRPr="008C715E">
                  <w:rPr>
                    <w:rStyle w:val="Hyperlink"/>
                    <w:noProof/>
                  </w:rPr>
                  <w:t>Download: Delivery Certificate</w:t>
                </w:r>
                <w:r w:rsidR="00DA62E8">
                  <w:rPr>
                    <w:noProof/>
                    <w:webHidden/>
                  </w:rPr>
                  <w:tab/>
                </w:r>
                <w:r w:rsidR="00DA62E8">
                  <w:rPr>
                    <w:noProof/>
                    <w:webHidden/>
                  </w:rPr>
                  <w:fldChar w:fldCharType="begin"/>
                </w:r>
                <w:r w:rsidR="00DA62E8">
                  <w:rPr>
                    <w:noProof/>
                    <w:webHidden/>
                  </w:rPr>
                  <w:instrText xml:space="preserve"> PAGEREF _Toc371531973 \h </w:instrText>
                </w:r>
                <w:r w:rsidR="00DA62E8">
                  <w:rPr>
                    <w:noProof/>
                    <w:webHidden/>
                  </w:rPr>
                </w:r>
                <w:r w:rsidR="00DA62E8">
                  <w:rPr>
                    <w:noProof/>
                    <w:webHidden/>
                  </w:rPr>
                  <w:fldChar w:fldCharType="separate"/>
                </w:r>
                <w:r w:rsidR="00DA62E8">
                  <w:rPr>
                    <w:noProof/>
                    <w:webHidden/>
                  </w:rPr>
                  <w:t>27</w:t>
                </w:r>
                <w:r w:rsidR="00DA62E8">
                  <w:rPr>
                    <w:noProof/>
                    <w:webHidden/>
                  </w:rPr>
                  <w:fldChar w:fldCharType="end"/>
                </w:r>
              </w:hyperlink>
            </w:p>
            <w:p w14:paraId="4F36727E" w14:textId="77777777" w:rsidR="00DA62E8" w:rsidRDefault="008475B1">
              <w:pPr>
                <w:pStyle w:val="Verzeichnis2"/>
                <w:tabs>
                  <w:tab w:val="right" w:leader="dot" w:pos="9350"/>
                </w:tabs>
                <w:rPr>
                  <w:rFonts w:eastAsiaTheme="minorEastAsia"/>
                  <w:noProof/>
                </w:rPr>
              </w:pPr>
              <w:hyperlink w:anchor="_Toc371531974" w:history="1">
                <w:r w:rsidR="00DA62E8" w:rsidRPr="008C715E">
                  <w:rPr>
                    <w:rStyle w:val="Hyperlink"/>
                    <w:noProof/>
                  </w:rPr>
                  <w:t>ViewerCustomer</w:t>
                </w:r>
                <w:r w:rsidR="00DA62E8">
                  <w:rPr>
                    <w:noProof/>
                    <w:webHidden/>
                  </w:rPr>
                  <w:tab/>
                </w:r>
                <w:r w:rsidR="00DA62E8">
                  <w:rPr>
                    <w:noProof/>
                    <w:webHidden/>
                  </w:rPr>
                  <w:fldChar w:fldCharType="begin"/>
                </w:r>
                <w:r w:rsidR="00DA62E8">
                  <w:rPr>
                    <w:noProof/>
                    <w:webHidden/>
                  </w:rPr>
                  <w:instrText xml:space="preserve"> PAGEREF _Toc371531974 \h </w:instrText>
                </w:r>
                <w:r w:rsidR="00DA62E8">
                  <w:rPr>
                    <w:noProof/>
                    <w:webHidden/>
                  </w:rPr>
                </w:r>
                <w:r w:rsidR="00DA62E8">
                  <w:rPr>
                    <w:noProof/>
                    <w:webHidden/>
                  </w:rPr>
                  <w:fldChar w:fldCharType="separate"/>
                </w:r>
                <w:r w:rsidR="00DA62E8">
                  <w:rPr>
                    <w:noProof/>
                    <w:webHidden/>
                  </w:rPr>
                  <w:t>28</w:t>
                </w:r>
                <w:r w:rsidR="00DA62E8">
                  <w:rPr>
                    <w:noProof/>
                    <w:webHidden/>
                  </w:rPr>
                  <w:fldChar w:fldCharType="end"/>
                </w:r>
              </w:hyperlink>
            </w:p>
            <w:p w14:paraId="76D31A4C" w14:textId="77777777" w:rsidR="00DA62E8" w:rsidRDefault="008475B1">
              <w:pPr>
                <w:pStyle w:val="Verzeichnis3"/>
                <w:tabs>
                  <w:tab w:val="right" w:leader="dot" w:pos="9350"/>
                </w:tabs>
                <w:rPr>
                  <w:rFonts w:eastAsiaTheme="minorEastAsia"/>
                  <w:noProof/>
                </w:rPr>
              </w:pPr>
              <w:hyperlink w:anchor="_Toc371531975" w:history="1">
                <w:r w:rsidR="00DA62E8" w:rsidRPr="008C715E">
                  <w:rPr>
                    <w:rStyle w:val="Hyperlink"/>
                    <w:noProof/>
                  </w:rPr>
                  <w:t>Download: Delivery Certificate</w:t>
                </w:r>
                <w:r w:rsidR="00DA62E8">
                  <w:rPr>
                    <w:noProof/>
                    <w:webHidden/>
                  </w:rPr>
                  <w:tab/>
                </w:r>
                <w:r w:rsidR="00DA62E8">
                  <w:rPr>
                    <w:noProof/>
                    <w:webHidden/>
                  </w:rPr>
                  <w:fldChar w:fldCharType="begin"/>
                </w:r>
                <w:r w:rsidR="00DA62E8">
                  <w:rPr>
                    <w:noProof/>
                    <w:webHidden/>
                  </w:rPr>
                  <w:instrText xml:space="preserve"> PAGEREF _Toc371531975 \h </w:instrText>
                </w:r>
                <w:r w:rsidR="00DA62E8">
                  <w:rPr>
                    <w:noProof/>
                    <w:webHidden/>
                  </w:rPr>
                </w:r>
                <w:r w:rsidR="00DA62E8">
                  <w:rPr>
                    <w:noProof/>
                    <w:webHidden/>
                  </w:rPr>
                  <w:fldChar w:fldCharType="separate"/>
                </w:r>
                <w:r w:rsidR="00DA62E8">
                  <w:rPr>
                    <w:noProof/>
                    <w:webHidden/>
                  </w:rPr>
                  <w:t>28</w:t>
                </w:r>
                <w:r w:rsidR="00DA62E8">
                  <w:rPr>
                    <w:noProof/>
                    <w:webHidden/>
                  </w:rPr>
                  <w:fldChar w:fldCharType="end"/>
                </w:r>
              </w:hyperlink>
            </w:p>
            <w:p w14:paraId="1BA4BD3D" w14:textId="77777777" w:rsidR="00DA62E8" w:rsidRDefault="008475B1">
              <w:pPr>
                <w:pStyle w:val="Verzeichnis2"/>
                <w:tabs>
                  <w:tab w:val="right" w:leader="dot" w:pos="9350"/>
                </w:tabs>
                <w:rPr>
                  <w:rFonts w:eastAsiaTheme="minorEastAsia"/>
                  <w:noProof/>
                </w:rPr>
              </w:pPr>
              <w:hyperlink w:anchor="_Toc371531976" w:history="1">
                <w:r w:rsidR="00DA62E8" w:rsidRPr="008C715E">
                  <w:rPr>
                    <w:rStyle w:val="Hyperlink"/>
                    <w:noProof/>
                  </w:rPr>
                  <w:t>Layout Supplier</w:t>
                </w:r>
                <w:r w:rsidR="00DA62E8">
                  <w:rPr>
                    <w:noProof/>
                    <w:webHidden/>
                  </w:rPr>
                  <w:tab/>
                </w:r>
                <w:r w:rsidR="00DA62E8">
                  <w:rPr>
                    <w:noProof/>
                    <w:webHidden/>
                  </w:rPr>
                  <w:fldChar w:fldCharType="begin"/>
                </w:r>
                <w:r w:rsidR="00DA62E8">
                  <w:rPr>
                    <w:noProof/>
                    <w:webHidden/>
                  </w:rPr>
                  <w:instrText xml:space="preserve"> PAGEREF _Toc371531976 \h </w:instrText>
                </w:r>
                <w:r w:rsidR="00DA62E8">
                  <w:rPr>
                    <w:noProof/>
                    <w:webHidden/>
                  </w:rPr>
                </w:r>
                <w:r w:rsidR="00DA62E8">
                  <w:rPr>
                    <w:noProof/>
                    <w:webHidden/>
                  </w:rPr>
                  <w:fldChar w:fldCharType="separate"/>
                </w:r>
                <w:r w:rsidR="00DA62E8">
                  <w:rPr>
                    <w:noProof/>
                    <w:webHidden/>
                  </w:rPr>
                  <w:t>29</w:t>
                </w:r>
                <w:r w:rsidR="00DA62E8">
                  <w:rPr>
                    <w:noProof/>
                    <w:webHidden/>
                  </w:rPr>
                  <w:fldChar w:fldCharType="end"/>
                </w:r>
              </w:hyperlink>
            </w:p>
            <w:p w14:paraId="19FC88BB" w14:textId="77777777" w:rsidR="00DA62E8" w:rsidRDefault="008475B1">
              <w:pPr>
                <w:pStyle w:val="Verzeichnis3"/>
                <w:tabs>
                  <w:tab w:val="right" w:leader="dot" w:pos="9350"/>
                </w:tabs>
                <w:rPr>
                  <w:rFonts w:eastAsiaTheme="minorEastAsia"/>
                  <w:noProof/>
                </w:rPr>
              </w:pPr>
              <w:hyperlink w:anchor="_Toc371531977" w:history="1">
                <w:r w:rsidR="00DA62E8" w:rsidRPr="008C715E">
                  <w:rPr>
                    <w:rStyle w:val="Hyperlink"/>
                    <w:noProof/>
                  </w:rPr>
                  <w:t>Download: HighRes Layout</w:t>
                </w:r>
                <w:r w:rsidR="00DA62E8">
                  <w:rPr>
                    <w:noProof/>
                    <w:webHidden/>
                  </w:rPr>
                  <w:tab/>
                </w:r>
                <w:r w:rsidR="00DA62E8">
                  <w:rPr>
                    <w:noProof/>
                    <w:webHidden/>
                  </w:rPr>
                  <w:fldChar w:fldCharType="begin"/>
                </w:r>
                <w:r w:rsidR="00DA62E8">
                  <w:rPr>
                    <w:noProof/>
                    <w:webHidden/>
                  </w:rPr>
                  <w:instrText xml:space="preserve"> PAGEREF _Toc371531977 \h </w:instrText>
                </w:r>
                <w:r w:rsidR="00DA62E8">
                  <w:rPr>
                    <w:noProof/>
                    <w:webHidden/>
                  </w:rPr>
                </w:r>
                <w:r w:rsidR="00DA62E8">
                  <w:rPr>
                    <w:noProof/>
                    <w:webHidden/>
                  </w:rPr>
                  <w:fldChar w:fldCharType="separate"/>
                </w:r>
                <w:r w:rsidR="00DA62E8">
                  <w:rPr>
                    <w:noProof/>
                    <w:webHidden/>
                  </w:rPr>
                  <w:t>29</w:t>
                </w:r>
                <w:r w:rsidR="00DA62E8">
                  <w:rPr>
                    <w:noProof/>
                    <w:webHidden/>
                  </w:rPr>
                  <w:fldChar w:fldCharType="end"/>
                </w:r>
              </w:hyperlink>
            </w:p>
            <w:p w14:paraId="081630EC" w14:textId="77777777" w:rsidR="00DA62E8" w:rsidRDefault="008475B1">
              <w:pPr>
                <w:pStyle w:val="Verzeichnis3"/>
                <w:tabs>
                  <w:tab w:val="right" w:leader="dot" w:pos="9350"/>
                </w:tabs>
                <w:rPr>
                  <w:rFonts w:eastAsiaTheme="minorEastAsia"/>
                  <w:noProof/>
                </w:rPr>
              </w:pPr>
              <w:hyperlink w:anchor="_Toc371531978" w:history="1">
                <w:r w:rsidR="00DA62E8" w:rsidRPr="008C715E">
                  <w:rPr>
                    <w:rStyle w:val="Hyperlink"/>
                    <w:noProof/>
                  </w:rPr>
                  <w:t>Download: LowRes Artwork</w:t>
                </w:r>
                <w:r w:rsidR="00DA62E8">
                  <w:rPr>
                    <w:noProof/>
                    <w:webHidden/>
                  </w:rPr>
                  <w:tab/>
                </w:r>
                <w:r w:rsidR="00DA62E8">
                  <w:rPr>
                    <w:noProof/>
                    <w:webHidden/>
                  </w:rPr>
                  <w:fldChar w:fldCharType="begin"/>
                </w:r>
                <w:r w:rsidR="00DA62E8">
                  <w:rPr>
                    <w:noProof/>
                    <w:webHidden/>
                  </w:rPr>
                  <w:instrText xml:space="preserve"> PAGEREF _Toc371531978 \h </w:instrText>
                </w:r>
                <w:r w:rsidR="00DA62E8">
                  <w:rPr>
                    <w:noProof/>
                    <w:webHidden/>
                  </w:rPr>
                </w:r>
                <w:r w:rsidR="00DA62E8">
                  <w:rPr>
                    <w:noProof/>
                    <w:webHidden/>
                  </w:rPr>
                  <w:fldChar w:fldCharType="separate"/>
                </w:r>
                <w:r w:rsidR="00DA62E8">
                  <w:rPr>
                    <w:noProof/>
                    <w:webHidden/>
                  </w:rPr>
                  <w:t>30</w:t>
                </w:r>
                <w:r w:rsidR="00DA62E8">
                  <w:rPr>
                    <w:noProof/>
                    <w:webHidden/>
                  </w:rPr>
                  <w:fldChar w:fldCharType="end"/>
                </w:r>
              </w:hyperlink>
            </w:p>
            <w:p w14:paraId="565F900B" w14:textId="77777777" w:rsidR="00DA62E8" w:rsidRDefault="008475B1">
              <w:pPr>
                <w:pStyle w:val="Verzeichnis3"/>
                <w:tabs>
                  <w:tab w:val="right" w:leader="dot" w:pos="9350"/>
                </w:tabs>
                <w:rPr>
                  <w:rFonts w:eastAsiaTheme="minorEastAsia"/>
                  <w:noProof/>
                </w:rPr>
              </w:pPr>
              <w:hyperlink w:anchor="_Toc371531979" w:history="1">
                <w:r w:rsidR="00DA62E8" w:rsidRPr="008C715E">
                  <w:rPr>
                    <w:rStyle w:val="Hyperlink"/>
                    <w:noProof/>
                  </w:rPr>
                  <w:t>Upload: HighRes Layout</w:t>
                </w:r>
                <w:r w:rsidR="00DA62E8">
                  <w:rPr>
                    <w:noProof/>
                    <w:webHidden/>
                  </w:rPr>
                  <w:tab/>
                </w:r>
                <w:r w:rsidR="00DA62E8">
                  <w:rPr>
                    <w:noProof/>
                    <w:webHidden/>
                  </w:rPr>
                  <w:fldChar w:fldCharType="begin"/>
                </w:r>
                <w:r w:rsidR="00DA62E8">
                  <w:rPr>
                    <w:noProof/>
                    <w:webHidden/>
                  </w:rPr>
                  <w:instrText xml:space="preserve"> PAGEREF _Toc371531979 \h </w:instrText>
                </w:r>
                <w:r w:rsidR="00DA62E8">
                  <w:rPr>
                    <w:noProof/>
                    <w:webHidden/>
                  </w:rPr>
                </w:r>
                <w:r w:rsidR="00DA62E8">
                  <w:rPr>
                    <w:noProof/>
                    <w:webHidden/>
                  </w:rPr>
                  <w:fldChar w:fldCharType="separate"/>
                </w:r>
                <w:r w:rsidR="00DA62E8">
                  <w:rPr>
                    <w:noProof/>
                    <w:webHidden/>
                  </w:rPr>
                  <w:t>31</w:t>
                </w:r>
                <w:r w:rsidR="00DA62E8">
                  <w:rPr>
                    <w:noProof/>
                    <w:webHidden/>
                  </w:rPr>
                  <w:fldChar w:fldCharType="end"/>
                </w:r>
              </w:hyperlink>
            </w:p>
            <w:p w14:paraId="2B25ECAF" w14:textId="77777777" w:rsidR="00DA62E8" w:rsidRDefault="008475B1">
              <w:pPr>
                <w:pStyle w:val="Verzeichnis2"/>
                <w:tabs>
                  <w:tab w:val="right" w:leader="dot" w:pos="9350"/>
                </w:tabs>
                <w:rPr>
                  <w:rFonts w:eastAsiaTheme="minorEastAsia"/>
                  <w:noProof/>
                </w:rPr>
              </w:pPr>
              <w:hyperlink w:anchor="_Toc371531980" w:history="1">
                <w:r w:rsidR="00DA62E8" w:rsidRPr="008C715E">
                  <w:rPr>
                    <w:rStyle w:val="Hyperlink"/>
                    <w:noProof/>
                  </w:rPr>
                  <w:t>PM supplier</w:t>
                </w:r>
                <w:r w:rsidR="00DA62E8">
                  <w:rPr>
                    <w:noProof/>
                    <w:webHidden/>
                  </w:rPr>
                  <w:tab/>
                </w:r>
                <w:r w:rsidR="00DA62E8">
                  <w:rPr>
                    <w:noProof/>
                    <w:webHidden/>
                  </w:rPr>
                  <w:fldChar w:fldCharType="begin"/>
                </w:r>
                <w:r w:rsidR="00DA62E8">
                  <w:rPr>
                    <w:noProof/>
                    <w:webHidden/>
                  </w:rPr>
                  <w:instrText xml:space="preserve"> PAGEREF _Toc371531980 \h </w:instrText>
                </w:r>
                <w:r w:rsidR="00DA62E8">
                  <w:rPr>
                    <w:noProof/>
                    <w:webHidden/>
                  </w:rPr>
                </w:r>
                <w:r w:rsidR="00DA62E8">
                  <w:rPr>
                    <w:noProof/>
                    <w:webHidden/>
                  </w:rPr>
                  <w:fldChar w:fldCharType="separate"/>
                </w:r>
                <w:r w:rsidR="00DA62E8">
                  <w:rPr>
                    <w:noProof/>
                    <w:webHidden/>
                  </w:rPr>
                  <w:t>32</w:t>
                </w:r>
                <w:r w:rsidR="00DA62E8">
                  <w:rPr>
                    <w:noProof/>
                    <w:webHidden/>
                  </w:rPr>
                  <w:fldChar w:fldCharType="end"/>
                </w:r>
              </w:hyperlink>
            </w:p>
            <w:p w14:paraId="68F5C49F" w14:textId="77777777" w:rsidR="00DA62E8" w:rsidRDefault="008475B1">
              <w:pPr>
                <w:pStyle w:val="Verzeichnis3"/>
                <w:tabs>
                  <w:tab w:val="right" w:leader="dot" w:pos="9350"/>
                </w:tabs>
                <w:rPr>
                  <w:rFonts w:eastAsiaTheme="minorEastAsia"/>
                  <w:noProof/>
                </w:rPr>
              </w:pPr>
              <w:hyperlink w:anchor="_Toc371531981" w:history="1">
                <w:r w:rsidR="00DA62E8" w:rsidRPr="008C715E">
                  <w:rPr>
                    <w:rStyle w:val="Hyperlink"/>
                    <w:noProof/>
                  </w:rPr>
                  <w:t>Download: Packaging specification</w:t>
                </w:r>
                <w:r w:rsidR="00DA62E8">
                  <w:rPr>
                    <w:noProof/>
                    <w:webHidden/>
                  </w:rPr>
                  <w:tab/>
                </w:r>
                <w:r w:rsidR="00DA62E8">
                  <w:rPr>
                    <w:noProof/>
                    <w:webHidden/>
                  </w:rPr>
                  <w:fldChar w:fldCharType="begin"/>
                </w:r>
                <w:r w:rsidR="00DA62E8">
                  <w:rPr>
                    <w:noProof/>
                    <w:webHidden/>
                  </w:rPr>
                  <w:instrText xml:space="preserve"> PAGEREF _Toc371531981 \h </w:instrText>
                </w:r>
                <w:r w:rsidR="00DA62E8">
                  <w:rPr>
                    <w:noProof/>
                    <w:webHidden/>
                  </w:rPr>
                </w:r>
                <w:r w:rsidR="00DA62E8">
                  <w:rPr>
                    <w:noProof/>
                    <w:webHidden/>
                  </w:rPr>
                  <w:fldChar w:fldCharType="separate"/>
                </w:r>
                <w:r w:rsidR="00DA62E8">
                  <w:rPr>
                    <w:noProof/>
                    <w:webHidden/>
                  </w:rPr>
                  <w:t>32</w:t>
                </w:r>
                <w:r w:rsidR="00DA62E8">
                  <w:rPr>
                    <w:noProof/>
                    <w:webHidden/>
                  </w:rPr>
                  <w:fldChar w:fldCharType="end"/>
                </w:r>
              </w:hyperlink>
            </w:p>
            <w:p w14:paraId="3784F9CE" w14:textId="77777777" w:rsidR="00DA62E8" w:rsidRDefault="008475B1">
              <w:pPr>
                <w:pStyle w:val="Verzeichnis3"/>
                <w:tabs>
                  <w:tab w:val="right" w:leader="dot" w:pos="9350"/>
                </w:tabs>
                <w:rPr>
                  <w:rFonts w:eastAsiaTheme="minorEastAsia"/>
                  <w:noProof/>
                </w:rPr>
              </w:pPr>
              <w:hyperlink w:anchor="_Toc371531982" w:history="1">
                <w:r w:rsidR="00DA62E8" w:rsidRPr="008C715E">
                  <w:rPr>
                    <w:rStyle w:val="Hyperlink"/>
                    <w:noProof/>
                  </w:rPr>
                  <w:t>Download: Technical drawing</w:t>
                </w:r>
                <w:r w:rsidR="00DA62E8">
                  <w:rPr>
                    <w:noProof/>
                    <w:webHidden/>
                  </w:rPr>
                  <w:tab/>
                </w:r>
                <w:r w:rsidR="00DA62E8">
                  <w:rPr>
                    <w:noProof/>
                    <w:webHidden/>
                  </w:rPr>
                  <w:fldChar w:fldCharType="begin"/>
                </w:r>
                <w:r w:rsidR="00DA62E8">
                  <w:rPr>
                    <w:noProof/>
                    <w:webHidden/>
                  </w:rPr>
                  <w:instrText xml:space="preserve"> PAGEREF _Toc371531982 \h </w:instrText>
                </w:r>
                <w:r w:rsidR="00DA62E8">
                  <w:rPr>
                    <w:noProof/>
                    <w:webHidden/>
                  </w:rPr>
                </w:r>
                <w:r w:rsidR="00DA62E8">
                  <w:rPr>
                    <w:noProof/>
                    <w:webHidden/>
                  </w:rPr>
                  <w:fldChar w:fldCharType="separate"/>
                </w:r>
                <w:r w:rsidR="00DA62E8">
                  <w:rPr>
                    <w:noProof/>
                    <w:webHidden/>
                  </w:rPr>
                  <w:t>33</w:t>
                </w:r>
                <w:r w:rsidR="00DA62E8">
                  <w:rPr>
                    <w:noProof/>
                    <w:webHidden/>
                  </w:rPr>
                  <w:fldChar w:fldCharType="end"/>
                </w:r>
              </w:hyperlink>
            </w:p>
            <w:p w14:paraId="037018D9" w14:textId="77777777" w:rsidR="00DA62E8" w:rsidRDefault="008475B1">
              <w:pPr>
                <w:pStyle w:val="Verzeichnis3"/>
                <w:tabs>
                  <w:tab w:val="right" w:leader="dot" w:pos="9350"/>
                </w:tabs>
                <w:rPr>
                  <w:rFonts w:eastAsiaTheme="minorEastAsia"/>
                  <w:noProof/>
                </w:rPr>
              </w:pPr>
              <w:hyperlink w:anchor="_Toc371531983" w:history="1">
                <w:r w:rsidR="00DA62E8" w:rsidRPr="008C715E">
                  <w:rPr>
                    <w:rStyle w:val="Hyperlink"/>
                    <w:noProof/>
                  </w:rPr>
                  <w:t>Download: Technical packaging and Delivery requirements</w:t>
                </w:r>
                <w:r w:rsidR="00DA62E8">
                  <w:rPr>
                    <w:noProof/>
                    <w:webHidden/>
                  </w:rPr>
                  <w:tab/>
                </w:r>
                <w:r w:rsidR="00DA62E8">
                  <w:rPr>
                    <w:noProof/>
                    <w:webHidden/>
                  </w:rPr>
                  <w:fldChar w:fldCharType="begin"/>
                </w:r>
                <w:r w:rsidR="00DA62E8">
                  <w:rPr>
                    <w:noProof/>
                    <w:webHidden/>
                  </w:rPr>
                  <w:instrText xml:space="preserve"> PAGEREF _Toc371531983 \h </w:instrText>
                </w:r>
                <w:r w:rsidR="00DA62E8">
                  <w:rPr>
                    <w:noProof/>
                    <w:webHidden/>
                  </w:rPr>
                </w:r>
                <w:r w:rsidR="00DA62E8">
                  <w:rPr>
                    <w:noProof/>
                    <w:webHidden/>
                  </w:rPr>
                  <w:fldChar w:fldCharType="separate"/>
                </w:r>
                <w:r w:rsidR="00DA62E8">
                  <w:rPr>
                    <w:noProof/>
                    <w:webHidden/>
                  </w:rPr>
                  <w:t>34</w:t>
                </w:r>
                <w:r w:rsidR="00DA62E8">
                  <w:rPr>
                    <w:noProof/>
                    <w:webHidden/>
                  </w:rPr>
                  <w:fldChar w:fldCharType="end"/>
                </w:r>
              </w:hyperlink>
            </w:p>
            <w:p w14:paraId="7E75FB78" w14:textId="77777777" w:rsidR="00DA62E8" w:rsidRDefault="008475B1">
              <w:pPr>
                <w:pStyle w:val="Verzeichnis1"/>
                <w:tabs>
                  <w:tab w:val="left" w:pos="440"/>
                  <w:tab w:val="right" w:leader="dot" w:pos="9350"/>
                </w:tabs>
                <w:rPr>
                  <w:rFonts w:eastAsiaTheme="minorEastAsia"/>
                  <w:noProof/>
                </w:rPr>
              </w:pPr>
              <w:hyperlink w:anchor="_Toc371531984" w:history="1">
                <w:r w:rsidR="00DA62E8" w:rsidRPr="008C715E">
                  <w:rPr>
                    <w:rStyle w:val="Hyperlink"/>
                    <w:noProof/>
                  </w:rPr>
                  <w:t>6</w:t>
                </w:r>
                <w:r w:rsidR="00DA62E8">
                  <w:rPr>
                    <w:rFonts w:eastAsiaTheme="minorEastAsia"/>
                    <w:noProof/>
                  </w:rPr>
                  <w:tab/>
                </w:r>
                <w:r w:rsidR="00DA62E8" w:rsidRPr="008C715E">
                  <w:rPr>
                    <w:rStyle w:val="Hyperlink"/>
                    <w:noProof/>
                  </w:rPr>
                  <w:t>Workflow User Management</w:t>
                </w:r>
                <w:r w:rsidR="00DA62E8">
                  <w:rPr>
                    <w:noProof/>
                    <w:webHidden/>
                  </w:rPr>
                  <w:tab/>
                </w:r>
                <w:r w:rsidR="00DA62E8">
                  <w:rPr>
                    <w:noProof/>
                    <w:webHidden/>
                  </w:rPr>
                  <w:fldChar w:fldCharType="begin"/>
                </w:r>
                <w:r w:rsidR="00DA62E8">
                  <w:rPr>
                    <w:noProof/>
                    <w:webHidden/>
                  </w:rPr>
                  <w:instrText xml:space="preserve"> PAGEREF _Toc371531984 \h </w:instrText>
                </w:r>
                <w:r w:rsidR="00DA62E8">
                  <w:rPr>
                    <w:noProof/>
                    <w:webHidden/>
                  </w:rPr>
                </w:r>
                <w:r w:rsidR="00DA62E8">
                  <w:rPr>
                    <w:noProof/>
                    <w:webHidden/>
                  </w:rPr>
                  <w:fldChar w:fldCharType="separate"/>
                </w:r>
                <w:r w:rsidR="00DA62E8">
                  <w:rPr>
                    <w:noProof/>
                    <w:webHidden/>
                  </w:rPr>
                  <w:t>35</w:t>
                </w:r>
                <w:r w:rsidR="00DA62E8">
                  <w:rPr>
                    <w:noProof/>
                    <w:webHidden/>
                  </w:rPr>
                  <w:fldChar w:fldCharType="end"/>
                </w:r>
              </w:hyperlink>
            </w:p>
            <w:p w14:paraId="0F3D251B" w14:textId="77777777" w:rsidR="00DA62E8" w:rsidRDefault="008475B1">
              <w:pPr>
                <w:pStyle w:val="Verzeichnis2"/>
                <w:tabs>
                  <w:tab w:val="right" w:leader="dot" w:pos="9350"/>
                </w:tabs>
                <w:rPr>
                  <w:rFonts w:eastAsiaTheme="minorEastAsia"/>
                  <w:noProof/>
                </w:rPr>
              </w:pPr>
              <w:hyperlink w:anchor="_Toc371531985" w:history="1">
                <w:r w:rsidR="00DA62E8" w:rsidRPr="008C715E">
                  <w:rPr>
                    <w:rStyle w:val="Hyperlink"/>
                    <w:noProof/>
                  </w:rPr>
                  <w:t>User Overview</w:t>
                </w:r>
                <w:r w:rsidR="00DA62E8">
                  <w:rPr>
                    <w:noProof/>
                    <w:webHidden/>
                  </w:rPr>
                  <w:tab/>
                </w:r>
                <w:r w:rsidR="00DA62E8">
                  <w:rPr>
                    <w:noProof/>
                    <w:webHidden/>
                  </w:rPr>
                  <w:fldChar w:fldCharType="begin"/>
                </w:r>
                <w:r w:rsidR="00DA62E8">
                  <w:rPr>
                    <w:noProof/>
                    <w:webHidden/>
                  </w:rPr>
                  <w:instrText xml:space="preserve"> PAGEREF _Toc371531985 \h </w:instrText>
                </w:r>
                <w:r w:rsidR="00DA62E8">
                  <w:rPr>
                    <w:noProof/>
                    <w:webHidden/>
                  </w:rPr>
                </w:r>
                <w:r w:rsidR="00DA62E8">
                  <w:rPr>
                    <w:noProof/>
                    <w:webHidden/>
                  </w:rPr>
                  <w:fldChar w:fldCharType="separate"/>
                </w:r>
                <w:r w:rsidR="00DA62E8">
                  <w:rPr>
                    <w:noProof/>
                    <w:webHidden/>
                  </w:rPr>
                  <w:t>35</w:t>
                </w:r>
                <w:r w:rsidR="00DA62E8">
                  <w:rPr>
                    <w:noProof/>
                    <w:webHidden/>
                  </w:rPr>
                  <w:fldChar w:fldCharType="end"/>
                </w:r>
              </w:hyperlink>
            </w:p>
            <w:p w14:paraId="37C52FB0" w14:textId="77777777" w:rsidR="00DA62E8" w:rsidRDefault="008475B1">
              <w:pPr>
                <w:pStyle w:val="Verzeichnis2"/>
                <w:tabs>
                  <w:tab w:val="right" w:leader="dot" w:pos="9350"/>
                </w:tabs>
                <w:rPr>
                  <w:rFonts w:eastAsiaTheme="minorEastAsia"/>
                  <w:noProof/>
                </w:rPr>
              </w:pPr>
              <w:hyperlink w:anchor="_Toc371531986" w:history="1">
                <w:r w:rsidR="00DA62E8" w:rsidRPr="008C715E">
                  <w:rPr>
                    <w:rStyle w:val="Hyperlink"/>
                    <w:noProof/>
                  </w:rPr>
                  <w:t>Create internal user</w:t>
                </w:r>
                <w:r w:rsidR="00DA62E8">
                  <w:rPr>
                    <w:noProof/>
                    <w:webHidden/>
                  </w:rPr>
                  <w:tab/>
                </w:r>
                <w:r w:rsidR="00DA62E8">
                  <w:rPr>
                    <w:noProof/>
                    <w:webHidden/>
                  </w:rPr>
                  <w:fldChar w:fldCharType="begin"/>
                </w:r>
                <w:r w:rsidR="00DA62E8">
                  <w:rPr>
                    <w:noProof/>
                    <w:webHidden/>
                  </w:rPr>
                  <w:instrText xml:space="preserve"> PAGEREF _Toc371531986 \h </w:instrText>
                </w:r>
                <w:r w:rsidR="00DA62E8">
                  <w:rPr>
                    <w:noProof/>
                    <w:webHidden/>
                  </w:rPr>
                </w:r>
                <w:r w:rsidR="00DA62E8">
                  <w:rPr>
                    <w:noProof/>
                    <w:webHidden/>
                  </w:rPr>
                  <w:fldChar w:fldCharType="separate"/>
                </w:r>
                <w:r w:rsidR="00DA62E8">
                  <w:rPr>
                    <w:noProof/>
                    <w:webHidden/>
                  </w:rPr>
                  <w:t>36</w:t>
                </w:r>
                <w:r w:rsidR="00DA62E8">
                  <w:rPr>
                    <w:noProof/>
                    <w:webHidden/>
                  </w:rPr>
                  <w:fldChar w:fldCharType="end"/>
                </w:r>
              </w:hyperlink>
            </w:p>
            <w:p w14:paraId="22C3333A" w14:textId="77777777" w:rsidR="00DA62E8" w:rsidRDefault="008475B1">
              <w:pPr>
                <w:pStyle w:val="Verzeichnis2"/>
                <w:tabs>
                  <w:tab w:val="right" w:leader="dot" w:pos="9350"/>
                </w:tabs>
                <w:rPr>
                  <w:rFonts w:eastAsiaTheme="minorEastAsia"/>
                  <w:noProof/>
                </w:rPr>
              </w:pPr>
              <w:hyperlink w:anchor="_Toc371531987" w:history="1">
                <w:r w:rsidR="00DA62E8" w:rsidRPr="008C715E">
                  <w:rPr>
                    <w:rStyle w:val="Hyperlink"/>
                    <w:noProof/>
                  </w:rPr>
                  <w:t>Create external user</w:t>
                </w:r>
                <w:r w:rsidR="00DA62E8">
                  <w:rPr>
                    <w:noProof/>
                    <w:webHidden/>
                  </w:rPr>
                  <w:tab/>
                </w:r>
                <w:r w:rsidR="00DA62E8">
                  <w:rPr>
                    <w:noProof/>
                    <w:webHidden/>
                  </w:rPr>
                  <w:fldChar w:fldCharType="begin"/>
                </w:r>
                <w:r w:rsidR="00DA62E8">
                  <w:rPr>
                    <w:noProof/>
                    <w:webHidden/>
                  </w:rPr>
                  <w:instrText xml:space="preserve"> PAGEREF _Toc371531987 \h </w:instrText>
                </w:r>
                <w:r w:rsidR="00DA62E8">
                  <w:rPr>
                    <w:noProof/>
                    <w:webHidden/>
                  </w:rPr>
                </w:r>
                <w:r w:rsidR="00DA62E8">
                  <w:rPr>
                    <w:noProof/>
                    <w:webHidden/>
                  </w:rPr>
                  <w:fldChar w:fldCharType="separate"/>
                </w:r>
                <w:r w:rsidR="00DA62E8">
                  <w:rPr>
                    <w:noProof/>
                    <w:webHidden/>
                  </w:rPr>
                  <w:t>38</w:t>
                </w:r>
                <w:r w:rsidR="00DA62E8">
                  <w:rPr>
                    <w:noProof/>
                    <w:webHidden/>
                  </w:rPr>
                  <w:fldChar w:fldCharType="end"/>
                </w:r>
              </w:hyperlink>
            </w:p>
            <w:p w14:paraId="35910C11" w14:textId="77777777" w:rsidR="00DA62E8" w:rsidRDefault="008475B1">
              <w:pPr>
                <w:pStyle w:val="Verzeichnis2"/>
                <w:tabs>
                  <w:tab w:val="right" w:leader="dot" w:pos="9350"/>
                </w:tabs>
                <w:rPr>
                  <w:rFonts w:eastAsiaTheme="minorEastAsia"/>
                  <w:noProof/>
                </w:rPr>
              </w:pPr>
              <w:hyperlink w:anchor="_Toc371531988" w:history="1">
                <w:r w:rsidR="00DA62E8" w:rsidRPr="008C715E">
                  <w:rPr>
                    <w:rStyle w:val="Hyperlink"/>
                    <w:noProof/>
                  </w:rPr>
                  <w:t>Change internal user data</w:t>
                </w:r>
                <w:r w:rsidR="00DA62E8">
                  <w:rPr>
                    <w:noProof/>
                    <w:webHidden/>
                  </w:rPr>
                  <w:tab/>
                </w:r>
                <w:r w:rsidR="00DA62E8">
                  <w:rPr>
                    <w:noProof/>
                    <w:webHidden/>
                  </w:rPr>
                  <w:fldChar w:fldCharType="begin"/>
                </w:r>
                <w:r w:rsidR="00DA62E8">
                  <w:rPr>
                    <w:noProof/>
                    <w:webHidden/>
                  </w:rPr>
                  <w:instrText xml:space="preserve"> PAGEREF _Toc371531988 \h </w:instrText>
                </w:r>
                <w:r w:rsidR="00DA62E8">
                  <w:rPr>
                    <w:noProof/>
                    <w:webHidden/>
                  </w:rPr>
                </w:r>
                <w:r w:rsidR="00DA62E8">
                  <w:rPr>
                    <w:noProof/>
                    <w:webHidden/>
                  </w:rPr>
                  <w:fldChar w:fldCharType="separate"/>
                </w:r>
                <w:r w:rsidR="00DA62E8">
                  <w:rPr>
                    <w:noProof/>
                    <w:webHidden/>
                  </w:rPr>
                  <w:t>39</w:t>
                </w:r>
                <w:r w:rsidR="00DA62E8">
                  <w:rPr>
                    <w:noProof/>
                    <w:webHidden/>
                  </w:rPr>
                  <w:fldChar w:fldCharType="end"/>
                </w:r>
              </w:hyperlink>
            </w:p>
            <w:p w14:paraId="1888B368" w14:textId="77777777" w:rsidR="00DA62E8" w:rsidRDefault="008475B1">
              <w:pPr>
                <w:pStyle w:val="Verzeichnis2"/>
                <w:tabs>
                  <w:tab w:val="right" w:leader="dot" w:pos="9350"/>
                </w:tabs>
                <w:rPr>
                  <w:rFonts w:eastAsiaTheme="minorEastAsia"/>
                  <w:noProof/>
                </w:rPr>
              </w:pPr>
              <w:hyperlink w:anchor="_Toc371531989" w:history="1">
                <w:r w:rsidR="00DA62E8" w:rsidRPr="008C715E">
                  <w:rPr>
                    <w:rStyle w:val="Hyperlink"/>
                    <w:noProof/>
                  </w:rPr>
                  <w:t>Change external user data</w:t>
                </w:r>
                <w:r w:rsidR="00DA62E8">
                  <w:rPr>
                    <w:noProof/>
                    <w:webHidden/>
                  </w:rPr>
                  <w:tab/>
                </w:r>
                <w:r w:rsidR="00DA62E8">
                  <w:rPr>
                    <w:noProof/>
                    <w:webHidden/>
                  </w:rPr>
                  <w:fldChar w:fldCharType="begin"/>
                </w:r>
                <w:r w:rsidR="00DA62E8">
                  <w:rPr>
                    <w:noProof/>
                    <w:webHidden/>
                  </w:rPr>
                  <w:instrText xml:space="preserve"> PAGEREF _Toc371531989 \h </w:instrText>
                </w:r>
                <w:r w:rsidR="00DA62E8">
                  <w:rPr>
                    <w:noProof/>
                    <w:webHidden/>
                  </w:rPr>
                </w:r>
                <w:r w:rsidR="00DA62E8">
                  <w:rPr>
                    <w:noProof/>
                    <w:webHidden/>
                  </w:rPr>
                  <w:fldChar w:fldCharType="separate"/>
                </w:r>
                <w:r w:rsidR="00DA62E8">
                  <w:rPr>
                    <w:noProof/>
                    <w:webHidden/>
                  </w:rPr>
                  <w:t>40</w:t>
                </w:r>
                <w:r w:rsidR="00DA62E8">
                  <w:rPr>
                    <w:noProof/>
                    <w:webHidden/>
                  </w:rPr>
                  <w:fldChar w:fldCharType="end"/>
                </w:r>
              </w:hyperlink>
            </w:p>
            <w:p w14:paraId="4F575E58" w14:textId="77777777" w:rsidR="00DA62E8" w:rsidRDefault="008475B1">
              <w:pPr>
                <w:pStyle w:val="Verzeichnis2"/>
                <w:tabs>
                  <w:tab w:val="right" w:leader="dot" w:pos="9350"/>
                </w:tabs>
                <w:rPr>
                  <w:rFonts w:eastAsiaTheme="minorEastAsia"/>
                  <w:noProof/>
                </w:rPr>
              </w:pPr>
              <w:hyperlink w:anchor="_Toc371531990" w:history="1">
                <w:r w:rsidR="00DA62E8" w:rsidRPr="008C715E">
                  <w:rPr>
                    <w:rStyle w:val="Hyperlink"/>
                    <w:noProof/>
                  </w:rPr>
                  <w:t>New password for external user</w:t>
                </w:r>
                <w:r w:rsidR="00DA62E8">
                  <w:rPr>
                    <w:noProof/>
                    <w:webHidden/>
                  </w:rPr>
                  <w:tab/>
                </w:r>
                <w:r w:rsidR="00DA62E8">
                  <w:rPr>
                    <w:noProof/>
                    <w:webHidden/>
                  </w:rPr>
                  <w:fldChar w:fldCharType="begin"/>
                </w:r>
                <w:r w:rsidR="00DA62E8">
                  <w:rPr>
                    <w:noProof/>
                    <w:webHidden/>
                  </w:rPr>
                  <w:instrText xml:space="preserve"> PAGEREF _Toc371531990 \h </w:instrText>
                </w:r>
                <w:r w:rsidR="00DA62E8">
                  <w:rPr>
                    <w:noProof/>
                    <w:webHidden/>
                  </w:rPr>
                </w:r>
                <w:r w:rsidR="00DA62E8">
                  <w:rPr>
                    <w:noProof/>
                    <w:webHidden/>
                  </w:rPr>
                  <w:fldChar w:fldCharType="separate"/>
                </w:r>
                <w:r w:rsidR="00DA62E8">
                  <w:rPr>
                    <w:noProof/>
                    <w:webHidden/>
                  </w:rPr>
                  <w:t>41</w:t>
                </w:r>
                <w:r w:rsidR="00DA62E8">
                  <w:rPr>
                    <w:noProof/>
                    <w:webHidden/>
                  </w:rPr>
                  <w:fldChar w:fldCharType="end"/>
                </w:r>
              </w:hyperlink>
            </w:p>
            <w:p w14:paraId="65CB2D55" w14:textId="77777777" w:rsidR="00DA62E8" w:rsidRDefault="008475B1">
              <w:pPr>
                <w:pStyle w:val="Verzeichnis1"/>
                <w:tabs>
                  <w:tab w:val="left" w:pos="440"/>
                  <w:tab w:val="right" w:leader="dot" w:pos="9350"/>
                </w:tabs>
                <w:rPr>
                  <w:rFonts w:eastAsiaTheme="minorEastAsia"/>
                  <w:noProof/>
                </w:rPr>
              </w:pPr>
              <w:hyperlink w:anchor="_Toc371531991" w:history="1">
                <w:r w:rsidR="00DA62E8" w:rsidRPr="008C715E">
                  <w:rPr>
                    <w:rStyle w:val="Hyperlink"/>
                    <w:noProof/>
                  </w:rPr>
                  <w:t>7</w:t>
                </w:r>
                <w:r w:rsidR="00DA62E8">
                  <w:rPr>
                    <w:rFonts w:eastAsiaTheme="minorEastAsia"/>
                    <w:noProof/>
                  </w:rPr>
                  <w:tab/>
                </w:r>
                <w:r w:rsidR="00DA62E8" w:rsidRPr="008C715E">
                  <w:rPr>
                    <w:rStyle w:val="Hyperlink"/>
                    <w:noProof/>
                  </w:rPr>
                  <w:t>Java Server Pages</w:t>
                </w:r>
                <w:r w:rsidR="00DA62E8">
                  <w:rPr>
                    <w:noProof/>
                    <w:webHidden/>
                  </w:rPr>
                  <w:tab/>
                </w:r>
                <w:r w:rsidR="00DA62E8">
                  <w:rPr>
                    <w:noProof/>
                    <w:webHidden/>
                  </w:rPr>
                  <w:fldChar w:fldCharType="begin"/>
                </w:r>
                <w:r w:rsidR="00DA62E8">
                  <w:rPr>
                    <w:noProof/>
                    <w:webHidden/>
                  </w:rPr>
                  <w:instrText xml:space="preserve"> PAGEREF _Toc371531991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3E970E24" w14:textId="77777777" w:rsidR="00DA62E8" w:rsidRDefault="008475B1">
              <w:pPr>
                <w:pStyle w:val="Verzeichnis2"/>
                <w:tabs>
                  <w:tab w:val="right" w:leader="dot" w:pos="9350"/>
                </w:tabs>
                <w:rPr>
                  <w:rFonts w:eastAsiaTheme="minorEastAsia"/>
                  <w:noProof/>
                </w:rPr>
              </w:pPr>
              <w:hyperlink w:anchor="_Toc371531992" w:history="1">
                <w:r w:rsidR="00DA62E8" w:rsidRPr="008C715E">
                  <w:rPr>
                    <w:rStyle w:val="Hyperlink"/>
                    <w:noProof/>
                  </w:rPr>
                  <w:t>documents</w:t>
                </w:r>
                <w:r w:rsidR="00DA62E8">
                  <w:rPr>
                    <w:noProof/>
                    <w:webHidden/>
                  </w:rPr>
                  <w:tab/>
                </w:r>
                <w:r w:rsidR="00DA62E8">
                  <w:rPr>
                    <w:noProof/>
                    <w:webHidden/>
                  </w:rPr>
                  <w:fldChar w:fldCharType="begin"/>
                </w:r>
                <w:r w:rsidR="00DA62E8">
                  <w:rPr>
                    <w:noProof/>
                    <w:webHidden/>
                  </w:rPr>
                  <w:instrText xml:space="preserve"> PAGEREF _Toc371531992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44064302" w14:textId="77777777" w:rsidR="00DA62E8" w:rsidRDefault="008475B1">
              <w:pPr>
                <w:pStyle w:val="Verzeichnis2"/>
                <w:tabs>
                  <w:tab w:val="right" w:leader="dot" w:pos="9350"/>
                </w:tabs>
                <w:rPr>
                  <w:rFonts w:eastAsiaTheme="minorEastAsia"/>
                  <w:noProof/>
                </w:rPr>
              </w:pPr>
              <w:hyperlink w:anchor="_Toc371531993" w:history="1">
                <w:r w:rsidR="00DA62E8" w:rsidRPr="008C715E">
                  <w:rPr>
                    <w:rStyle w:val="Hyperlink"/>
                    <w:noProof/>
                  </w:rPr>
                  <w:t>login</w:t>
                </w:r>
                <w:r w:rsidR="00DA62E8">
                  <w:rPr>
                    <w:noProof/>
                    <w:webHidden/>
                  </w:rPr>
                  <w:tab/>
                </w:r>
                <w:r w:rsidR="00DA62E8">
                  <w:rPr>
                    <w:noProof/>
                    <w:webHidden/>
                  </w:rPr>
                  <w:fldChar w:fldCharType="begin"/>
                </w:r>
                <w:r w:rsidR="00DA62E8">
                  <w:rPr>
                    <w:noProof/>
                    <w:webHidden/>
                  </w:rPr>
                  <w:instrText xml:space="preserve"> PAGEREF _Toc371531993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3F458BF4" w14:textId="77777777" w:rsidR="00DA62E8" w:rsidRDefault="008475B1">
              <w:pPr>
                <w:pStyle w:val="Verzeichnis2"/>
                <w:tabs>
                  <w:tab w:val="right" w:leader="dot" w:pos="9350"/>
                </w:tabs>
                <w:rPr>
                  <w:rFonts w:eastAsiaTheme="minorEastAsia"/>
                  <w:noProof/>
                </w:rPr>
              </w:pPr>
              <w:hyperlink w:anchor="_Toc371531994" w:history="1">
                <w:r w:rsidR="00DA62E8" w:rsidRPr="008C715E">
                  <w:rPr>
                    <w:rStyle w:val="Hyperlink"/>
                    <w:noProof/>
                  </w:rPr>
                  <w:t>maintenance</w:t>
                </w:r>
                <w:r w:rsidR="00DA62E8">
                  <w:rPr>
                    <w:noProof/>
                    <w:webHidden/>
                  </w:rPr>
                  <w:tab/>
                </w:r>
                <w:r w:rsidR="00DA62E8">
                  <w:rPr>
                    <w:noProof/>
                    <w:webHidden/>
                  </w:rPr>
                  <w:fldChar w:fldCharType="begin"/>
                </w:r>
                <w:r w:rsidR="00DA62E8">
                  <w:rPr>
                    <w:noProof/>
                    <w:webHidden/>
                  </w:rPr>
                  <w:instrText xml:space="preserve"> PAGEREF _Toc371531994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6A16DC84" w14:textId="77777777" w:rsidR="00DA62E8" w:rsidRDefault="008475B1">
              <w:pPr>
                <w:pStyle w:val="Verzeichnis2"/>
                <w:tabs>
                  <w:tab w:val="right" w:leader="dot" w:pos="9350"/>
                </w:tabs>
                <w:rPr>
                  <w:rFonts w:eastAsiaTheme="minorEastAsia"/>
                  <w:noProof/>
                </w:rPr>
              </w:pPr>
              <w:hyperlink w:anchor="_Toc371531995" w:history="1">
                <w:r w:rsidR="00DA62E8" w:rsidRPr="008C715E">
                  <w:rPr>
                    <w:rStyle w:val="Hyperlink"/>
                    <w:noProof/>
                  </w:rPr>
                  <w:t>monitoring</w:t>
                </w:r>
                <w:r w:rsidR="00DA62E8">
                  <w:rPr>
                    <w:noProof/>
                    <w:webHidden/>
                  </w:rPr>
                  <w:tab/>
                </w:r>
                <w:r w:rsidR="00DA62E8">
                  <w:rPr>
                    <w:noProof/>
                    <w:webHidden/>
                  </w:rPr>
                  <w:fldChar w:fldCharType="begin"/>
                </w:r>
                <w:r w:rsidR="00DA62E8">
                  <w:rPr>
                    <w:noProof/>
                    <w:webHidden/>
                  </w:rPr>
                  <w:instrText xml:space="preserve"> PAGEREF _Toc371531995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0A169BBC" w14:textId="77777777" w:rsidR="00DA62E8" w:rsidRDefault="008475B1">
              <w:pPr>
                <w:pStyle w:val="Verzeichnis2"/>
                <w:tabs>
                  <w:tab w:val="right" w:leader="dot" w:pos="9350"/>
                </w:tabs>
                <w:rPr>
                  <w:rFonts w:eastAsiaTheme="minorEastAsia"/>
                  <w:noProof/>
                </w:rPr>
              </w:pPr>
              <w:hyperlink w:anchor="_Toc371531996" w:history="1">
                <w:r w:rsidR="00DA62E8" w:rsidRPr="008C715E">
                  <w:rPr>
                    <w:rStyle w:val="Hyperlink"/>
                    <w:noProof/>
                  </w:rPr>
                  <w:t>translations</w:t>
                </w:r>
                <w:r w:rsidR="00DA62E8">
                  <w:rPr>
                    <w:noProof/>
                    <w:webHidden/>
                  </w:rPr>
                  <w:tab/>
                </w:r>
                <w:r w:rsidR="00DA62E8">
                  <w:rPr>
                    <w:noProof/>
                    <w:webHidden/>
                  </w:rPr>
                  <w:fldChar w:fldCharType="begin"/>
                </w:r>
                <w:r w:rsidR="00DA62E8">
                  <w:rPr>
                    <w:noProof/>
                    <w:webHidden/>
                  </w:rPr>
                  <w:instrText xml:space="preserve"> PAGEREF _Toc371531996 \h </w:instrText>
                </w:r>
                <w:r w:rsidR="00DA62E8">
                  <w:rPr>
                    <w:noProof/>
                    <w:webHidden/>
                  </w:rPr>
                </w:r>
                <w:r w:rsidR="00DA62E8">
                  <w:rPr>
                    <w:noProof/>
                    <w:webHidden/>
                  </w:rPr>
                  <w:fldChar w:fldCharType="separate"/>
                </w:r>
                <w:r w:rsidR="00DA62E8">
                  <w:rPr>
                    <w:noProof/>
                    <w:webHidden/>
                  </w:rPr>
                  <w:t>42</w:t>
                </w:r>
                <w:r w:rsidR="00DA62E8">
                  <w:rPr>
                    <w:noProof/>
                    <w:webHidden/>
                  </w:rPr>
                  <w:fldChar w:fldCharType="end"/>
                </w:r>
              </w:hyperlink>
            </w:p>
            <w:p w14:paraId="20611E5E" w14:textId="77777777" w:rsidR="00DA62E8" w:rsidRDefault="008475B1">
              <w:pPr>
                <w:pStyle w:val="Verzeichnis2"/>
                <w:tabs>
                  <w:tab w:val="right" w:leader="dot" w:pos="9350"/>
                </w:tabs>
                <w:rPr>
                  <w:rFonts w:eastAsiaTheme="minorEastAsia"/>
                  <w:noProof/>
                </w:rPr>
              </w:pPr>
              <w:hyperlink w:anchor="_Toc371531997" w:history="1">
                <w:r w:rsidR="00DA62E8" w:rsidRPr="008C715E">
                  <w:rPr>
                    <w:rStyle w:val="Hyperlink"/>
                    <w:noProof/>
                  </w:rPr>
                  <w:t>useradmin</w:t>
                </w:r>
                <w:r w:rsidR="00DA62E8">
                  <w:rPr>
                    <w:noProof/>
                    <w:webHidden/>
                  </w:rPr>
                  <w:tab/>
                </w:r>
                <w:r w:rsidR="00DA62E8">
                  <w:rPr>
                    <w:noProof/>
                    <w:webHidden/>
                  </w:rPr>
                  <w:fldChar w:fldCharType="begin"/>
                </w:r>
                <w:r w:rsidR="00DA62E8">
                  <w:rPr>
                    <w:noProof/>
                    <w:webHidden/>
                  </w:rPr>
                  <w:instrText xml:space="preserve"> PAGEREF _Toc371531997 \h </w:instrText>
                </w:r>
                <w:r w:rsidR="00DA62E8">
                  <w:rPr>
                    <w:noProof/>
                    <w:webHidden/>
                  </w:rPr>
                </w:r>
                <w:r w:rsidR="00DA62E8">
                  <w:rPr>
                    <w:noProof/>
                    <w:webHidden/>
                  </w:rPr>
                  <w:fldChar w:fldCharType="separate"/>
                </w:r>
                <w:r w:rsidR="00DA62E8">
                  <w:rPr>
                    <w:noProof/>
                    <w:webHidden/>
                  </w:rPr>
                  <w:t>43</w:t>
                </w:r>
                <w:r w:rsidR="00DA62E8">
                  <w:rPr>
                    <w:noProof/>
                    <w:webHidden/>
                  </w:rPr>
                  <w:fldChar w:fldCharType="end"/>
                </w:r>
              </w:hyperlink>
            </w:p>
            <w:p w14:paraId="48D6AFEC" w14:textId="77777777" w:rsidR="00DA62E8" w:rsidRDefault="008475B1">
              <w:pPr>
                <w:pStyle w:val="Verzeichnis2"/>
                <w:tabs>
                  <w:tab w:val="right" w:leader="dot" w:pos="9350"/>
                </w:tabs>
                <w:rPr>
                  <w:rFonts w:eastAsiaTheme="minorEastAsia"/>
                  <w:noProof/>
                </w:rPr>
              </w:pPr>
              <w:hyperlink w:anchor="_Toc371531998" w:history="1">
                <w:r w:rsidR="00DA62E8" w:rsidRPr="008C715E">
                  <w:rPr>
                    <w:rStyle w:val="Hyperlink"/>
                    <w:noProof/>
                  </w:rPr>
                  <w:t>userprofile</w:t>
                </w:r>
                <w:r w:rsidR="00DA62E8">
                  <w:rPr>
                    <w:noProof/>
                    <w:webHidden/>
                  </w:rPr>
                  <w:tab/>
                </w:r>
                <w:r w:rsidR="00DA62E8">
                  <w:rPr>
                    <w:noProof/>
                    <w:webHidden/>
                  </w:rPr>
                  <w:fldChar w:fldCharType="begin"/>
                </w:r>
                <w:r w:rsidR="00DA62E8">
                  <w:rPr>
                    <w:noProof/>
                    <w:webHidden/>
                  </w:rPr>
                  <w:instrText xml:space="preserve"> PAGEREF _Toc371531998 \h </w:instrText>
                </w:r>
                <w:r w:rsidR="00DA62E8">
                  <w:rPr>
                    <w:noProof/>
                    <w:webHidden/>
                  </w:rPr>
                </w:r>
                <w:r w:rsidR="00DA62E8">
                  <w:rPr>
                    <w:noProof/>
                    <w:webHidden/>
                  </w:rPr>
                  <w:fldChar w:fldCharType="separate"/>
                </w:r>
                <w:r w:rsidR="00DA62E8">
                  <w:rPr>
                    <w:noProof/>
                    <w:webHidden/>
                  </w:rPr>
                  <w:t>43</w:t>
                </w:r>
                <w:r w:rsidR="00DA62E8">
                  <w:rPr>
                    <w:noProof/>
                    <w:webHidden/>
                  </w:rPr>
                  <w:fldChar w:fldCharType="end"/>
                </w:r>
              </w:hyperlink>
            </w:p>
            <w:p w14:paraId="6F27DE47" w14:textId="77777777" w:rsidR="00DA62E8" w:rsidRDefault="008475B1">
              <w:pPr>
                <w:pStyle w:val="Verzeichnis1"/>
                <w:tabs>
                  <w:tab w:val="left" w:pos="440"/>
                  <w:tab w:val="right" w:leader="dot" w:pos="9350"/>
                </w:tabs>
                <w:rPr>
                  <w:rFonts w:eastAsiaTheme="minorEastAsia"/>
                  <w:noProof/>
                </w:rPr>
              </w:pPr>
              <w:hyperlink w:anchor="_Toc371531999" w:history="1">
                <w:r w:rsidR="00DA62E8" w:rsidRPr="008C715E">
                  <w:rPr>
                    <w:rStyle w:val="Hyperlink"/>
                    <w:noProof/>
                  </w:rPr>
                  <w:t>8</w:t>
                </w:r>
                <w:r w:rsidR="00DA62E8">
                  <w:rPr>
                    <w:rFonts w:eastAsiaTheme="minorEastAsia"/>
                    <w:noProof/>
                  </w:rPr>
                  <w:tab/>
                </w:r>
                <w:r w:rsidR="00DA62E8" w:rsidRPr="008C715E">
                  <w:rPr>
                    <w:rStyle w:val="Hyperlink"/>
                    <w:noProof/>
                  </w:rPr>
                  <w:t>Java Class Definition</w:t>
                </w:r>
                <w:r w:rsidR="00DA62E8">
                  <w:rPr>
                    <w:noProof/>
                    <w:webHidden/>
                  </w:rPr>
                  <w:tab/>
                </w:r>
                <w:r w:rsidR="00DA62E8">
                  <w:rPr>
                    <w:noProof/>
                    <w:webHidden/>
                  </w:rPr>
                  <w:fldChar w:fldCharType="begin"/>
                </w:r>
                <w:r w:rsidR="00DA62E8">
                  <w:rPr>
                    <w:noProof/>
                    <w:webHidden/>
                  </w:rPr>
                  <w:instrText xml:space="preserve"> PAGEREF _Toc371531999 \h </w:instrText>
                </w:r>
                <w:r w:rsidR="00DA62E8">
                  <w:rPr>
                    <w:noProof/>
                    <w:webHidden/>
                  </w:rPr>
                </w:r>
                <w:r w:rsidR="00DA62E8">
                  <w:rPr>
                    <w:noProof/>
                    <w:webHidden/>
                  </w:rPr>
                  <w:fldChar w:fldCharType="separate"/>
                </w:r>
                <w:r w:rsidR="00DA62E8">
                  <w:rPr>
                    <w:noProof/>
                    <w:webHidden/>
                  </w:rPr>
                  <w:t>44</w:t>
                </w:r>
                <w:r w:rsidR="00DA62E8">
                  <w:rPr>
                    <w:noProof/>
                    <w:webHidden/>
                  </w:rPr>
                  <w:fldChar w:fldCharType="end"/>
                </w:r>
              </w:hyperlink>
            </w:p>
            <w:p w14:paraId="312B3C09" w14:textId="38CB7F3E" w:rsidR="00615F9A" w:rsidRDefault="00615F9A">
              <w:r>
                <w:rPr>
                  <w:b/>
                  <w:bCs/>
                </w:rPr>
                <w:fldChar w:fldCharType="end"/>
              </w:r>
            </w:p>
          </w:sdtContent>
        </w:sdt>
        <w:p w14:paraId="35370782" w14:textId="36819BD1" w:rsidR="00615F9A" w:rsidRDefault="00615F9A">
          <w:pPr>
            <w:rPr>
              <w:rFonts w:asciiTheme="majorHAnsi" w:eastAsiaTheme="majorEastAsia" w:hAnsiTheme="majorHAnsi" w:cstheme="majorBidi"/>
              <w:b/>
              <w:bCs/>
              <w:color w:val="365F91" w:themeColor="accent1" w:themeShade="BF"/>
              <w:sz w:val="28"/>
              <w:szCs w:val="28"/>
              <w:lang w:val="de-DE"/>
            </w:rPr>
          </w:pPr>
          <w:r>
            <w:rPr>
              <w:lang w:val="de-DE"/>
            </w:rPr>
            <w:br w:type="page"/>
          </w:r>
        </w:p>
        <w:p w14:paraId="592F7B3C" w14:textId="665C22A1" w:rsidR="00F17651" w:rsidRPr="00F17651" w:rsidRDefault="00854F36" w:rsidP="00F17651">
          <w:pPr>
            <w:pStyle w:val="berschrift1"/>
          </w:pPr>
          <w:bookmarkStart w:id="0" w:name="_Toc371531936"/>
          <w:r w:rsidRPr="00DB0CA2">
            <w:lastRenderedPageBreak/>
            <w:t>General Requirements</w:t>
          </w:r>
          <w:r w:rsidR="00DB0CA2" w:rsidRPr="00DB0CA2">
            <w:t xml:space="preserve"> </w:t>
          </w:r>
        </w:p>
      </w:sdtContent>
    </w:sdt>
    <w:bookmarkEnd w:id="0" w:displacedByCustomXml="prev"/>
    <w:p w14:paraId="621FA8DD" w14:textId="693A36F9" w:rsidR="00854F36" w:rsidRDefault="00854F36" w:rsidP="00854F36">
      <w:r>
        <w:t>Doc41 Web UI will be an internet web application hosted on the Bayer HealthCare BOE environment for external users from Bayer partners who are authorized to download and/or upload Bayer-relevant documents to the Bayer HealthCare KGS Store via the Doc41 core project results.</w:t>
      </w:r>
    </w:p>
    <w:p w14:paraId="10F02C5C" w14:textId="52423038" w:rsidR="00854F36" w:rsidRDefault="00854F36" w:rsidP="00854F36">
      <w:r>
        <w:t xml:space="preserve">The application provides an integrated user management for external users with a role concept which allows </w:t>
      </w:r>
      <w:proofErr w:type="gramStart"/>
      <w:r>
        <w:t>to bind</w:t>
      </w:r>
      <w:proofErr w:type="gramEnd"/>
      <w:r>
        <w:t xml:space="preserve"> Doc41 document types to certain roles. External users will have one or more roles to interact with the system and download and upload documents of an allowed type derived from their role set.</w:t>
      </w:r>
    </w:p>
    <w:p w14:paraId="52CC26A8" w14:textId="5D36096F" w:rsidR="00854F36" w:rsidRDefault="00854F36" w:rsidP="00854F36">
      <w:r>
        <w:t xml:space="preserve">Doc41 Web UI will use - if possible - the RFC interfaces already in place for the internal Doc41 </w:t>
      </w:r>
      <w:proofErr w:type="spellStart"/>
      <w:r>
        <w:t>Webclient</w:t>
      </w:r>
      <w:proofErr w:type="spellEnd"/>
      <w:r>
        <w:t xml:space="preserve"> for downloading and uploading documents.</w:t>
      </w:r>
    </w:p>
    <w:p w14:paraId="21B8E91F" w14:textId="0F0BE370" w:rsidR="00854F36" w:rsidRDefault="00854F36" w:rsidP="00854F36">
      <w:r>
        <w:t>Furthermore, Doc41 Web UI will need several RFCs to the BHC P2R system in order to work properly during the authorization workflow for external users downloading or uploading documents from the Doc41 core system.</w:t>
      </w:r>
    </w:p>
    <w:p w14:paraId="5B3DA878" w14:textId="6774E094" w:rsidR="009B7A29" w:rsidRDefault="009B7A29">
      <w:r>
        <w:br w:type="page"/>
      </w:r>
    </w:p>
    <w:p w14:paraId="0BF15D6A" w14:textId="1EEC3499" w:rsidR="00854F36" w:rsidRDefault="00854F36" w:rsidP="00854F36">
      <w:pPr>
        <w:pStyle w:val="berschrift1"/>
      </w:pPr>
      <w:bookmarkStart w:id="1" w:name="_Toc371531937"/>
      <w:r>
        <w:lastRenderedPageBreak/>
        <w:t>Doc41 Web UI Core System</w:t>
      </w:r>
      <w:r w:rsidR="00F21910">
        <w:t xml:space="preserve"> Architecture</w:t>
      </w:r>
      <w:bookmarkEnd w:id="1"/>
    </w:p>
    <w:p w14:paraId="6168840B" w14:textId="720D3188" w:rsidR="00F4532E" w:rsidRPr="00C7688B" w:rsidRDefault="00ED3BE8" w:rsidP="00C7688B">
      <w:r>
        <w:object w:dxaOrig="15797" w:dyaOrig="6046" w14:anchorId="58A22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79.05pt" o:ole="">
            <v:imagedata r:id="rId13" o:title=""/>
          </v:shape>
          <o:OLEObject Type="Embed" ProgID="Visio.Drawing.11" ShapeID="_x0000_i1025" DrawAspect="Content" ObjectID="_1445853567" r:id="rId14"/>
        </w:object>
      </w:r>
    </w:p>
    <w:p w14:paraId="4060ED71" w14:textId="77777777" w:rsidR="00ED3BE8" w:rsidRDefault="00ED3BE8">
      <w:r>
        <w:t>The page visible in the browser of the user is an html document which was constructed from a JSP-File for the design and a Form class containing the data of the page.</w:t>
      </w:r>
    </w:p>
    <w:p w14:paraId="444D903D" w14:textId="77777777" w:rsidR="00221442" w:rsidRDefault="00221442">
      <w:r>
        <w:t>A controller class controls which pages are visible to the user and what data will be put into the form class to be displayed in the page.</w:t>
      </w:r>
    </w:p>
    <w:p w14:paraId="60220C06" w14:textId="77777777" w:rsidR="00221442" w:rsidRDefault="00221442">
      <w:r>
        <w:t>The use case will do the logic and manage all requests from the controller to receive data. The use case connects to different repositories to retrieve data from database and/or SAP-Systems.</w:t>
      </w:r>
    </w:p>
    <w:p w14:paraId="0204492F" w14:textId="3D522449" w:rsidR="00272EA9" w:rsidRDefault="00221442">
      <w:pPr>
        <w:rPr>
          <w:rFonts w:asciiTheme="majorHAnsi" w:eastAsiaTheme="majorEastAsia" w:hAnsiTheme="majorHAnsi" w:cstheme="majorBidi"/>
          <w:b/>
          <w:bCs/>
          <w:color w:val="365F91" w:themeColor="accent1" w:themeShade="BF"/>
          <w:sz w:val="28"/>
          <w:szCs w:val="28"/>
        </w:rPr>
      </w:pPr>
      <w:r>
        <w:t>The repository takes the data retrieve request from the use case and performs a call to a DAO (data access object) for database re</w:t>
      </w:r>
      <w:r w:rsidR="00EB1253">
        <w:t>quest or a ca</w:t>
      </w:r>
      <w:r>
        <w:t>ll to a RFC (remote function call)</w:t>
      </w:r>
      <w:r w:rsidR="00E853C7">
        <w:t xml:space="preserve"> and returns the data to the use case.</w:t>
      </w:r>
      <w:r w:rsidR="00272EA9">
        <w:br w:type="page"/>
      </w:r>
    </w:p>
    <w:p w14:paraId="614EE250" w14:textId="08A3616C" w:rsidR="00525A72" w:rsidRDefault="00525A72" w:rsidP="00F84264">
      <w:pPr>
        <w:pStyle w:val="berschrift1"/>
      </w:pPr>
      <w:bookmarkStart w:id="2" w:name="_Toc371531938"/>
      <w:r>
        <w:lastRenderedPageBreak/>
        <w:t>Permissions</w:t>
      </w:r>
      <w:bookmarkEnd w:id="2"/>
    </w:p>
    <w:tbl>
      <w:tblPr>
        <w:tblStyle w:val="HelleSchattierung"/>
        <w:tblW w:w="5000" w:type="pct"/>
        <w:tblLayout w:type="fixed"/>
        <w:tblLook w:val="04A0" w:firstRow="1" w:lastRow="0" w:firstColumn="1" w:lastColumn="0" w:noHBand="0" w:noVBand="1"/>
      </w:tblPr>
      <w:tblGrid>
        <w:gridCol w:w="3653"/>
        <w:gridCol w:w="2524"/>
        <w:gridCol w:w="3399"/>
      </w:tblGrid>
      <w:tr w:rsidR="00525A72" w:rsidRPr="00525A72" w14:paraId="244FC9EE" w14:textId="77777777" w:rsidTr="00735F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hideMark/>
          </w:tcPr>
          <w:p w14:paraId="795E453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CODE</w:t>
            </w:r>
          </w:p>
        </w:tc>
        <w:tc>
          <w:tcPr>
            <w:tcW w:w="1318" w:type="pct"/>
            <w:hideMark/>
          </w:tcPr>
          <w:p w14:paraId="309195F6" w14:textId="1316B683" w:rsidR="00525A72" w:rsidRPr="00525A72" w:rsidRDefault="00525A72" w:rsidP="00525A72">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ERMISSION</w:t>
            </w:r>
            <w:r w:rsidR="00735FE0">
              <w:rPr>
                <w:rFonts w:ascii="Times New Roman" w:eastAsia="Times New Roman" w:hAnsi="Times New Roman" w:cs="Times New Roman"/>
                <w:sz w:val="24"/>
                <w:szCs w:val="24"/>
              </w:rPr>
              <w:t xml:space="preserve"> </w:t>
            </w:r>
            <w:r w:rsidRPr="00525A72">
              <w:rPr>
                <w:rFonts w:ascii="Times New Roman" w:eastAsia="Times New Roman" w:hAnsi="Times New Roman" w:cs="Times New Roman"/>
                <w:sz w:val="24"/>
                <w:szCs w:val="24"/>
              </w:rPr>
              <w:t>NAME</w:t>
            </w:r>
          </w:p>
        </w:tc>
        <w:tc>
          <w:tcPr>
            <w:tcW w:w="1775" w:type="pct"/>
            <w:hideMark/>
          </w:tcPr>
          <w:p w14:paraId="5C32CF83" w14:textId="6868AF37" w:rsidR="00525A72" w:rsidRPr="00525A72" w:rsidRDefault="00525A72" w:rsidP="00525A72">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ERMISSION</w:t>
            </w:r>
            <w:r w:rsidR="00735FE0">
              <w:rPr>
                <w:rFonts w:ascii="Times New Roman" w:eastAsia="Times New Roman" w:hAnsi="Times New Roman" w:cs="Times New Roman"/>
                <w:sz w:val="24"/>
                <w:szCs w:val="24"/>
              </w:rPr>
              <w:t xml:space="preserve"> </w:t>
            </w:r>
            <w:r w:rsidRPr="00525A72">
              <w:rPr>
                <w:rFonts w:ascii="Times New Roman" w:eastAsia="Times New Roman" w:hAnsi="Times New Roman" w:cs="Times New Roman"/>
                <w:sz w:val="24"/>
                <w:szCs w:val="24"/>
              </w:rPr>
              <w:t>DESCRIPTION</w:t>
            </w:r>
          </w:p>
        </w:tc>
      </w:tr>
      <w:tr w:rsidR="00525A72" w:rsidRPr="00525A72" w14:paraId="29E4B8ED"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402742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INTERNALUSERTOLOGGROUP</w:t>
            </w:r>
          </w:p>
        </w:tc>
        <w:tc>
          <w:tcPr>
            <w:tcW w:w="1318" w:type="pct"/>
            <w:noWrap/>
            <w:hideMark/>
          </w:tcPr>
          <w:p w14:paraId="0D2F851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InternalUserToLogGroup</w:t>
            </w:r>
          </w:p>
        </w:tc>
        <w:tc>
          <w:tcPr>
            <w:tcW w:w="1775" w:type="pct"/>
            <w:noWrap/>
            <w:hideMark/>
          </w:tcPr>
          <w:p w14:paraId="73128E2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dd Internal User To Log Group</w:t>
            </w:r>
          </w:p>
        </w:tc>
      </w:tr>
      <w:tr w:rsidR="00525A72" w:rsidRPr="00525A72" w14:paraId="62BFB768"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697238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RTWORK_DOWN</w:t>
            </w:r>
          </w:p>
        </w:tc>
        <w:tc>
          <w:tcPr>
            <w:tcW w:w="1318" w:type="pct"/>
            <w:noWrap/>
            <w:hideMark/>
          </w:tcPr>
          <w:p w14:paraId="2F39E9A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rtworkLowRes</w:t>
            </w:r>
          </w:p>
        </w:tc>
        <w:tc>
          <w:tcPr>
            <w:tcW w:w="1775" w:type="pct"/>
            <w:noWrap/>
            <w:hideMark/>
          </w:tcPr>
          <w:p w14:paraId="5BC655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rtwork Low Res</w:t>
            </w:r>
          </w:p>
        </w:tc>
      </w:tr>
      <w:tr w:rsidR="00525A72" w:rsidRPr="00525A72" w14:paraId="14EC7F03"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FEBF2D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DIRECT_DOWN</w:t>
            </w:r>
          </w:p>
        </w:tc>
        <w:tc>
          <w:tcPr>
            <w:tcW w:w="1318" w:type="pct"/>
            <w:noWrap/>
            <w:hideMark/>
          </w:tcPr>
          <w:p w14:paraId="49D0D93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DirectDown</w:t>
            </w:r>
          </w:p>
        </w:tc>
        <w:tc>
          <w:tcPr>
            <w:tcW w:w="1775" w:type="pct"/>
            <w:noWrap/>
            <w:hideMark/>
          </w:tcPr>
          <w:p w14:paraId="6C29A6A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ir Waybill DirectDown</w:t>
            </w:r>
          </w:p>
        </w:tc>
      </w:tr>
      <w:tr w:rsidR="00525A72" w:rsidRPr="00525A72" w14:paraId="5CEDCAFD"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FD15E1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DOWN</w:t>
            </w:r>
          </w:p>
        </w:tc>
        <w:tc>
          <w:tcPr>
            <w:tcW w:w="1318" w:type="pct"/>
            <w:noWrap/>
            <w:hideMark/>
          </w:tcPr>
          <w:p w14:paraId="2E13ADE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w:t>
            </w:r>
          </w:p>
        </w:tc>
        <w:tc>
          <w:tcPr>
            <w:tcW w:w="1775" w:type="pct"/>
            <w:noWrap/>
            <w:hideMark/>
          </w:tcPr>
          <w:p w14:paraId="4403B2C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Air Waybill</w:t>
            </w:r>
          </w:p>
        </w:tc>
      </w:tr>
      <w:tr w:rsidR="00525A72" w:rsidRPr="00525A72" w14:paraId="54160A3B"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991382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AWB_UP</w:t>
            </w:r>
          </w:p>
        </w:tc>
        <w:tc>
          <w:tcPr>
            <w:tcW w:w="1318" w:type="pct"/>
            <w:noWrap/>
            <w:hideMark/>
          </w:tcPr>
          <w:p w14:paraId="4325289C"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AirWaybillUpload</w:t>
            </w:r>
          </w:p>
        </w:tc>
        <w:tc>
          <w:tcPr>
            <w:tcW w:w="1775" w:type="pct"/>
            <w:noWrap/>
            <w:hideMark/>
          </w:tcPr>
          <w:p w14:paraId="0393B1B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Air Waybill</w:t>
            </w:r>
          </w:p>
        </w:tc>
      </w:tr>
      <w:tr w:rsidR="00525A72" w:rsidRPr="00525A72" w14:paraId="4E8EB15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6C93553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DIRECT_DOWN</w:t>
            </w:r>
          </w:p>
        </w:tc>
        <w:tc>
          <w:tcPr>
            <w:tcW w:w="1318" w:type="pct"/>
            <w:noWrap/>
            <w:hideMark/>
          </w:tcPr>
          <w:p w14:paraId="6B3932B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DirectDown</w:t>
            </w:r>
          </w:p>
        </w:tc>
        <w:tc>
          <w:tcPr>
            <w:tcW w:w="1775" w:type="pct"/>
            <w:noWrap/>
            <w:hideMark/>
          </w:tcPr>
          <w:p w14:paraId="0C5C5DF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Bill of Lading DirectDown</w:t>
            </w:r>
          </w:p>
        </w:tc>
      </w:tr>
      <w:tr w:rsidR="00525A72" w:rsidRPr="00525A72" w14:paraId="37F1038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5335344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DOWN</w:t>
            </w:r>
          </w:p>
        </w:tc>
        <w:tc>
          <w:tcPr>
            <w:tcW w:w="1318" w:type="pct"/>
            <w:noWrap/>
            <w:hideMark/>
          </w:tcPr>
          <w:p w14:paraId="3B24AA4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w:t>
            </w:r>
          </w:p>
        </w:tc>
        <w:tc>
          <w:tcPr>
            <w:tcW w:w="1775" w:type="pct"/>
            <w:noWrap/>
            <w:hideMark/>
          </w:tcPr>
          <w:p w14:paraId="08A4DE4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Bill of Lading</w:t>
            </w:r>
          </w:p>
        </w:tc>
      </w:tr>
      <w:tr w:rsidR="00525A72" w:rsidRPr="00525A72" w14:paraId="3C49568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420CD1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BOL_UP</w:t>
            </w:r>
          </w:p>
        </w:tc>
        <w:tc>
          <w:tcPr>
            <w:tcW w:w="1318" w:type="pct"/>
            <w:noWrap/>
            <w:hideMark/>
          </w:tcPr>
          <w:p w14:paraId="6969125E"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BillOfLadingUpload</w:t>
            </w:r>
          </w:p>
        </w:tc>
        <w:tc>
          <w:tcPr>
            <w:tcW w:w="1775" w:type="pct"/>
            <w:noWrap/>
            <w:hideMark/>
          </w:tcPr>
          <w:p w14:paraId="7EF29BA0"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Bill of Lading</w:t>
            </w:r>
          </w:p>
        </w:tc>
      </w:tr>
      <w:tr w:rsidR="00525A72" w:rsidRPr="00525A72" w14:paraId="1B0A5980"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488D680"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MROUT_DOWN</w:t>
            </w:r>
          </w:p>
        </w:tc>
        <w:tc>
          <w:tcPr>
            <w:tcW w:w="1318" w:type="pct"/>
            <w:noWrap/>
            <w:hideMark/>
          </w:tcPr>
          <w:p w14:paraId="7099D07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MROutgoing</w:t>
            </w:r>
          </w:p>
        </w:tc>
        <w:tc>
          <w:tcPr>
            <w:tcW w:w="1775" w:type="pct"/>
            <w:noWrap/>
            <w:hideMark/>
          </w:tcPr>
          <w:p w14:paraId="57DED7D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CMR Outgoing</w:t>
            </w:r>
          </w:p>
        </w:tc>
      </w:tr>
      <w:tr w:rsidR="00525A72" w:rsidRPr="00525A72" w14:paraId="69C622E8"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7183E8A"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MR_UP</w:t>
            </w:r>
          </w:p>
        </w:tc>
        <w:tc>
          <w:tcPr>
            <w:tcW w:w="1318" w:type="pct"/>
            <w:noWrap/>
            <w:hideMark/>
          </w:tcPr>
          <w:p w14:paraId="7824396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MRUpload</w:t>
            </w:r>
          </w:p>
        </w:tc>
        <w:tc>
          <w:tcPr>
            <w:tcW w:w="1775" w:type="pct"/>
            <w:noWrap/>
            <w:hideMark/>
          </w:tcPr>
          <w:p w14:paraId="20BC103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CMR</w:t>
            </w:r>
          </w:p>
        </w:tc>
      </w:tr>
      <w:tr w:rsidR="00525A72" w:rsidRPr="00525A72" w14:paraId="0B1D094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713608D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COO_DOWN</w:t>
            </w:r>
          </w:p>
        </w:tc>
        <w:tc>
          <w:tcPr>
            <w:tcW w:w="1318" w:type="pct"/>
            <w:noWrap/>
            <w:hideMark/>
          </w:tcPr>
          <w:p w14:paraId="40FD921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CertificateOfOriginDownload</w:t>
            </w:r>
          </w:p>
        </w:tc>
        <w:tc>
          <w:tcPr>
            <w:tcW w:w="1775" w:type="pct"/>
            <w:noWrap/>
            <w:hideMark/>
          </w:tcPr>
          <w:p w14:paraId="5ADA7DE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Certificate of Origin</w:t>
            </w:r>
          </w:p>
        </w:tc>
      </w:tr>
      <w:tr w:rsidR="00525A72" w:rsidRPr="00525A72" w14:paraId="7C7CFDB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FA5E2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DOWN_COUNTRY</w:t>
            </w:r>
          </w:p>
        </w:tc>
        <w:tc>
          <w:tcPr>
            <w:tcW w:w="1318" w:type="pct"/>
            <w:noWrap/>
            <w:hideMark/>
          </w:tcPr>
          <w:p w14:paraId="66FC060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Country</w:t>
            </w:r>
          </w:p>
        </w:tc>
        <w:tc>
          <w:tcPr>
            <w:tcW w:w="1775" w:type="pct"/>
            <w:noWrap/>
            <w:hideMark/>
          </w:tcPr>
          <w:p w14:paraId="6D80AD1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Delivery Certificate Country</w:t>
            </w:r>
          </w:p>
        </w:tc>
      </w:tr>
      <w:tr w:rsidR="00525A72" w:rsidRPr="00525A72" w14:paraId="54E1D8F2"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21DE4F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DOWN_CUSTOMER</w:t>
            </w:r>
          </w:p>
        </w:tc>
        <w:tc>
          <w:tcPr>
            <w:tcW w:w="1318" w:type="pct"/>
            <w:noWrap/>
            <w:hideMark/>
          </w:tcPr>
          <w:p w14:paraId="2FE6AED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Customer</w:t>
            </w:r>
          </w:p>
        </w:tc>
        <w:tc>
          <w:tcPr>
            <w:tcW w:w="1775" w:type="pct"/>
            <w:noWrap/>
            <w:hideMark/>
          </w:tcPr>
          <w:p w14:paraId="3FCDCA9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Delivery CertificateCustomer</w:t>
            </w:r>
          </w:p>
        </w:tc>
      </w:tr>
      <w:tr w:rsidR="00525A72" w:rsidRPr="00525A72" w14:paraId="205DE97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74CB0C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DELCERT_UP</w:t>
            </w:r>
          </w:p>
        </w:tc>
        <w:tc>
          <w:tcPr>
            <w:tcW w:w="1318" w:type="pct"/>
            <w:noWrap/>
            <w:hideMark/>
          </w:tcPr>
          <w:p w14:paraId="5427901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DeliveryCertificateUpload</w:t>
            </w:r>
          </w:p>
        </w:tc>
        <w:tc>
          <w:tcPr>
            <w:tcW w:w="1775" w:type="pct"/>
            <w:noWrap/>
            <w:hideMark/>
          </w:tcPr>
          <w:p w14:paraId="0CCFF10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Delivery Certificate</w:t>
            </w:r>
          </w:p>
        </w:tc>
      </w:tr>
      <w:tr w:rsidR="00525A72" w:rsidRPr="00525A72" w14:paraId="30702176"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DD1565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FDACERT_DIRECT_DOWN</w:t>
            </w:r>
          </w:p>
        </w:tc>
        <w:tc>
          <w:tcPr>
            <w:tcW w:w="1318" w:type="pct"/>
            <w:noWrap/>
            <w:hideMark/>
          </w:tcPr>
          <w:p w14:paraId="72EAFE1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FDACertificateDirectDown</w:t>
            </w:r>
          </w:p>
        </w:tc>
        <w:tc>
          <w:tcPr>
            <w:tcW w:w="1775" w:type="pct"/>
            <w:noWrap/>
            <w:hideMark/>
          </w:tcPr>
          <w:p w14:paraId="3C23473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FDA Certificate DirectDown</w:t>
            </w:r>
          </w:p>
        </w:tc>
      </w:tr>
      <w:tr w:rsidR="00525A72" w:rsidRPr="00525A72" w14:paraId="486E4AA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8C077D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FDACERT_DOWN</w:t>
            </w:r>
          </w:p>
        </w:tc>
        <w:tc>
          <w:tcPr>
            <w:tcW w:w="1318" w:type="pct"/>
            <w:noWrap/>
            <w:hideMark/>
          </w:tcPr>
          <w:p w14:paraId="6AC27A5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FDACertificate</w:t>
            </w:r>
          </w:p>
        </w:tc>
        <w:tc>
          <w:tcPr>
            <w:tcW w:w="1775" w:type="pct"/>
            <w:noWrap/>
            <w:hideMark/>
          </w:tcPr>
          <w:p w14:paraId="41DCA33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FDA Certificate</w:t>
            </w:r>
          </w:p>
        </w:tc>
      </w:tr>
      <w:tr w:rsidR="00525A72" w:rsidRPr="00525A72" w14:paraId="242A097B"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A31A73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LAYOUT_DOWN</w:t>
            </w:r>
          </w:p>
        </w:tc>
        <w:tc>
          <w:tcPr>
            <w:tcW w:w="1318" w:type="pct"/>
            <w:noWrap/>
            <w:hideMark/>
          </w:tcPr>
          <w:p w14:paraId="6DE84FE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LayoutHighRes</w:t>
            </w:r>
          </w:p>
        </w:tc>
        <w:tc>
          <w:tcPr>
            <w:tcW w:w="1775" w:type="pct"/>
            <w:noWrap/>
            <w:hideMark/>
          </w:tcPr>
          <w:p w14:paraId="044D4A5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Layout High Res</w:t>
            </w:r>
          </w:p>
        </w:tc>
      </w:tr>
      <w:tr w:rsidR="00525A72" w:rsidRPr="00525A72" w14:paraId="0E9E21B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BBA82A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LAYOUT_UP</w:t>
            </w:r>
          </w:p>
        </w:tc>
        <w:tc>
          <w:tcPr>
            <w:tcW w:w="1318" w:type="pct"/>
            <w:noWrap/>
            <w:hideMark/>
          </w:tcPr>
          <w:p w14:paraId="3D33521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LayoutHighResUpload</w:t>
            </w:r>
          </w:p>
        </w:tc>
        <w:tc>
          <w:tcPr>
            <w:tcW w:w="1775" w:type="pct"/>
            <w:noWrap/>
            <w:hideMark/>
          </w:tcPr>
          <w:p w14:paraId="74E19F0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Layout High Res</w:t>
            </w:r>
          </w:p>
        </w:tc>
      </w:tr>
      <w:tr w:rsidR="00525A72" w:rsidRPr="00525A72" w14:paraId="0F6F747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37F307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PMS_DOWN</w:t>
            </w:r>
          </w:p>
        </w:tc>
        <w:tc>
          <w:tcPr>
            <w:tcW w:w="1318" w:type="pct"/>
            <w:noWrap/>
            <w:hideMark/>
          </w:tcPr>
          <w:p w14:paraId="2173CCD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PackagingMaterialSpecification</w:t>
            </w:r>
          </w:p>
        </w:tc>
        <w:tc>
          <w:tcPr>
            <w:tcW w:w="1775" w:type="pct"/>
            <w:noWrap/>
            <w:hideMark/>
          </w:tcPr>
          <w:p w14:paraId="7285BB4D"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Packaging Material Specification</w:t>
            </w:r>
          </w:p>
        </w:tc>
      </w:tr>
      <w:tr w:rsidR="00525A72" w:rsidRPr="00525A72" w14:paraId="66A25730"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1D36D2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PZ_DOWN</w:t>
            </w:r>
          </w:p>
        </w:tc>
        <w:tc>
          <w:tcPr>
            <w:tcW w:w="1318" w:type="pct"/>
            <w:noWrap/>
            <w:hideMark/>
          </w:tcPr>
          <w:p w14:paraId="670FDB18"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TechnicalDrawingPZ</w:t>
            </w:r>
          </w:p>
        </w:tc>
        <w:tc>
          <w:tcPr>
            <w:tcW w:w="1775" w:type="pct"/>
            <w:noWrap/>
            <w:hideMark/>
          </w:tcPr>
          <w:p w14:paraId="665504B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Technical Drawing PZ</w:t>
            </w:r>
          </w:p>
        </w:tc>
      </w:tr>
      <w:tr w:rsidR="00525A72" w:rsidRPr="00525A72" w14:paraId="462C6476"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7CF7B88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HIPDECL_DIRECT_DOWN</w:t>
            </w:r>
          </w:p>
        </w:tc>
        <w:tc>
          <w:tcPr>
            <w:tcW w:w="1318" w:type="pct"/>
            <w:noWrap/>
            <w:hideMark/>
          </w:tcPr>
          <w:p w14:paraId="467023E9"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hippersDeclarationDirectDown</w:t>
            </w:r>
          </w:p>
        </w:tc>
        <w:tc>
          <w:tcPr>
            <w:tcW w:w="1775" w:type="pct"/>
            <w:noWrap/>
            <w:hideMark/>
          </w:tcPr>
          <w:p w14:paraId="571E72F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Shippers Declaration DirectDown</w:t>
            </w:r>
          </w:p>
        </w:tc>
      </w:tr>
      <w:tr w:rsidR="00525A72" w:rsidRPr="00525A72" w14:paraId="14018B8C"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016E5B3"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HIPDECL_DOWN</w:t>
            </w:r>
          </w:p>
        </w:tc>
        <w:tc>
          <w:tcPr>
            <w:tcW w:w="1318" w:type="pct"/>
            <w:noWrap/>
            <w:hideMark/>
          </w:tcPr>
          <w:p w14:paraId="7976CDE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hippersDeclaration</w:t>
            </w:r>
          </w:p>
        </w:tc>
        <w:tc>
          <w:tcPr>
            <w:tcW w:w="1775" w:type="pct"/>
            <w:noWrap/>
            <w:hideMark/>
          </w:tcPr>
          <w:p w14:paraId="5DC61AD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Shippers Declaration</w:t>
            </w:r>
          </w:p>
        </w:tc>
      </w:tr>
      <w:tr w:rsidR="00525A72" w:rsidRPr="00525A72" w14:paraId="6766096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1A5325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SUPCOA_UP</w:t>
            </w:r>
          </w:p>
        </w:tc>
        <w:tc>
          <w:tcPr>
            <w:tcW w:w="1318" w:type="pct"/>
            <w:noWrap/>
            <w:hideMark/>
          </w:tcPr>
          <w:p w14:paraId="02D6FB3D"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SupplierCoAUpload</w:t>
            </w:r>
          </w:p>
        </w:tc>
        <w:tc>
          <w:tcPr>
            <w:tcW w:w="1775" w:type="pct"/>
            <w:noWrap/>
            <w:hideMark/>
          </w:tcPr>
          <w:p w14:paraId="0C7108A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pload Supplier CoA</w:t>
            </w:r>
          </w:p>
        </w:tc>
      </w:tr>
      <w:tr w:rsidR="00525A72" w:rsidRPr="00525A72" w14:paraId="663218E5"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0835BE5"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lastRenderedPageBreak/>
              <w:t>DOC_TPACKDELREQ_DOWN</w:t>
            </w:r>
          </w:p>
        </w:tc>
        <w:tc>
          <w:tcPr>
            <w:tcW w:w="1318" w:type="pct"/>
            <w:noWrap/>
            <w:hideMark/>
          </w:tcPr>
          <w:p w14:paraId="5A69468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TechPackandDelivRequirements</w:t>
            </w:r>
          </w:p>
        </w:tc>
        <w:tc>
          <w:tcPr>
            <w:tcW w:w="1775" w:type="pct"/>
            <w:noWrap/>
            <w:hideMark/>
          </w:tcPr>
          <w:p w14:paraId="13C420FC"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Tech. Pack. and Deliv. Requirements</w:t>
            </w:r>
          </w:p>
        </w:tc>
      </w:tr>
      <w:tr w:rsidR="00525A72" w:rsidRPr="00525A72" w14:paraId="4FF18CD2"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AF1EF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WB_DIRECT_DOWN</w:t>
            </w:r>
          </w:p>
        </w:tc>
        <w:tc>
          <w:tcPr>
            <w:tcW w:w="1318" w:type="pct"/>
            <w:noWrap/>
            <w:hideMark/>
          </w:tcPr>
          <w:p w14:paraId="1E8265D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WaybillDirectDown</w:t>
            </w:r>
          </w:p>
        </w:tc>
        <w:tc>
          <w:tcPr>
            <w:tcW w:w="1775" w:type="pct"/>
            <w:noWrap/>
            <w:hideMark/>
          </w:tcPr>
          <w:p w14:paraId="0B8A33CA"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Waybill DirectDown</w:t>
            </w:r>
          </w:p>
        </w:tc>
      </w:tr>
      <w:tr w:rsidR="00525A72" w:rsidRPr="00525A72" w14:paraId="1320CBA6"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00B4363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_WB_DOWN</w:t>
            </w:r>
          </w:p>
        </w:tc>
        <w:tc>
          <w:tcPr>
            <w:tcW w:w="1318" w:type="pct"/>
            <w:noWrap/>
            <w:hideMark/>
          </w:tcPr>
          <w:p w14:paraId="1C90EBB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cumentWaybill</w:t>
            </w:r>
          </w:p>
        </w:tc>
        <w:tc>
          <w:tcPr>
            <w:tcW w:w="1775" w:type="pct"/>
            <w:noWrap/>
            <w:hideMark/>
          </w:tcPr>
          <w:p w14:paraId="7EAECDF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Download Waybill</w:t>
            </w:r>
          </w:p>
        </w:tc>
      </w:tr>
      <w:tr w:rsidR="00525A72" w:rsidRPr="00525A72" w14:paraId="4228640D"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C3156AD"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c>
          <w:tcPr>
            <w:tcW w:w="1318" w:type="pct"/>
            <w:noWrap/>
            <w:hideMark/>
          </w:tcPr>
          <w:p w14:paraId="3BD70D9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c>
          <w:tcPr>
            <w:tcW w:w="1775" w:type="pct"/>
            <w:noWrap/>
            <w:hideMark/>
          </w:tcPr>
          <w:p w14:paraId="4431B63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Monitoring</w:t>
            </w:r>
          </w:p>
        </w:tc>
      </w:tr>
      <w:tr w:rsidR="00525A72" w:rsidRPr="00525A72" w14:paraId="1DB6CFD1"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2931B2B"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MONITORING</w:t>
            </w:r>
          </w:p>
        </w:tc>
        <w:tc>
          <w:tcPr>
            <w:tcW w:w="1318" w:type="pct"/>
            <w:noWrap/>
            <w:hideMark/>
          </w:tcPr>
          <w:p w14:paraId="00860F4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Monitoring</w:t>
            </w:r>
          </w:p>
        </w:tc>
        <w:tc>
          <w:tcPr>
            <w:tcW w:w="1775" w:type="pct"/>
            <w:noWrap/>
            <w:hideMark/>
          </w:tcPr>
          <w:p w14:paraId="3205A5C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Monitoring</w:t>
            </w:r>
          </w:p>
        </w:tc>
      </w:tr>
      <w:tr w:rsidR="00525A72" w:rsidRPr="00525A72" w14:paraId="0CE7BDE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094F4D33"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PROFILEPERMISSIONS</w:t>
            </w:r>
          </w:p>
        </w:tc>
        <w:tc>
          <w:tcPr>
            <w:tcW w:w="1318" w:type="pct"/>
            <w:noWrap/>
            <w:hideMark/>
          </w:tcPr>
          <w:p w14:paraId="4251453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ProfilePermissions</w:t>
            </w:r>
          </w:p>
        </w:tc>
        <w:tc>
          <w:tcPr>
            <w:tcW w:w="1775" w:type="pct"/>
            <w:noWrap/>
            <w:hideMark/>
          </w:tcPr>
          <w:p w14:paraId="42D8A96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Profile Permissions</w:t>
            </w:r>
          </w:p>
        </w:tc>
      </w:tr>
      <w:tr w:rsidR="00525A72" w:rsidRPr="00525A72" w14:paraId="6325F4B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316DB09F"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RFCMETADATA</w:t>
            </w:r>
          </w:p>
        </w:tc>
        <w:tc>
          <w:tcPr>
            <w:tcW w:w="1318" w:type="pct"/>
            <w:noWrap/>
            <w:hideMark/>
          </w:tcPr>
          <w:p w14:paraId="581D8BD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RFCMetadata</w:t>
            </w:r>
          </w:p>
        </w:tc>
        <w:tc>
          <w:tcPr>
            <w:tcW w:w="1775" w:type="pct"/>
            <w:noWrap/>
            <w:hideMark/>
          </w:tcPr>
          <w:p w14:paraId="008AAD46"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RFC Metadata</w:t>
            </w:r>
          </w:p>
        </w:tc>
      </w:tr>
      <w:tr w:rsidR="00525A72" w:rsidRPr="00525A72" w14:paraId="65A5F0F3"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2295F8E"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SUPPORTCONSOLE</w:t>
            </w:r>
          </w:p>
        </w:tc>
        <w:tc>
          <w:tcPr>
            <w:tcW w:w="1318" w:type="pct"/>
            <w:noWrap/>
            <w:hideMark/>
          </w:tcPr>
          <w:p w14:paraId="48439870"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SupportConsole</w:t>
            </w:r>
          </w:p>
        </w:tc>
        <w:tc>
          <w:tcPr>
            <w:tcW w:w="1775" w:type="pct"/>
            <w:noWrap/>
            <w:hideMark/>
          </w:tcPr>
          <w:p w14:paraId="643BCFF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Support Console</w:t>
            </w:r>
          </w:p>
        </w:tc>
      </w:tr>
      <w:tr w:rsidR="00525A72" w:rsidRPr="00525A72" w14:paraId="0BAF8E2E"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A19794A"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TRANSLATIONS</w:t>
            </w:r>
          </w:p>
        </w:tc>
        <w:tc>
          <w:tcPr>
            <w:tcW w:w="1318" w:type="pct"/>
            <w:noWrap/>
            <w:hideMark/>
          </w:tcPr>
          <w:p w14:paraId="2E4ECBA6"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Translations</w:t>
            </w:r>
          </w:p>
        </w:tc>
        <w:tc>
          <w:tcPr>
            <w:tcW w:w="1775" w:type="pct"/>
            <w:noWrap/>
            <w:hideMark/>
          </w:tcPr>
          <w:p w14:paraId="1FE768E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Entry Translations</w:t>
            </w:r>
          </w:p>
        </w:tc>
      </w:tr>
      <w:tr w:rsidR="00525A72" w:rsidRPr="00525A72" w14:paraId="41159190"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8EE39A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_UNTRANSLATEDLABELS</w:t>
            </w:r>
          </w:p>
        </w:tc>
        <w:tc>
          <w:tcPr>
            <w:tcW w:w="1318" w:type="pct"/>
            <w:noWrap/>
            <w:hideMark/>
          </w:tcPr>
          <w:p w14:paraId="16268553"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NavUntranslatedLabels</w:t>
            </w:r>
          </w:p>
        </w:tc>
        <w:tc>
          <w:tcPr>
            <w:tcW w:w="1775" w:type="pct"/>
            <w:noWrap/>
            <w:hideMark/>
          </w:tcPr>
          <w:p w14:paraId="5ED589D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Navigation Untranslated Labels</w:t>
            </w:r>
          </w:p>
        </w:tc>
      </w:tr>
      <w:tr w:rsidR="00525A72" w:rsidRPr="00525A72" w14:paraId="1A1C0074"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7E0B57"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PERMISSIONS</w:t>
            </w:r>
          </w:p>
        </w:tc>
        <w:tc>
          <w:tcPr>
            <w:tcW w:w="1318" w:type="pct"/>
            <w:noWrap/>
            <w:hideMark/>
          </w:tcPr>
          <w:p w14:paraId="4585F421"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Permissions</w:t>
            </w:r>
          </w:p>
        </w:tc>
        <w:tc>
          <w:tcPr>
            <w:tcW w:w="1775" w:type="pct"/>
            <w:noWrap/>
            <w:hideMark/>
          </w:tcPr>
          <w:p w14:paraId="3EF362A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Profile Permissions View</w:t>
            </w:r>
          </w:p>
        </w:tc>
      </w:tr>
      <w:tr w:rsidR="00525A72" w:rsidRPr="00525A72" w14:paraId="7AA42CB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F4A119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EAD_ONLY</w:t>
            </w:r>
          </w:p>
        </w:tc>
        <w:tc>
          <w:tcPr>
            <w:tcW w:w="1318" w:type="pct"/>
            <w:noWrap/>
            <w:hideMark/>
          </w:tcPr>
          <w:p w14:paraId="1790E70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eadOnly</w:t>
            </w:r>
          </w:p>
        </w:tc>
        <w:tc>
          <w:tcPr>
            <w:tcW w:w="1775" w:type="pct"/>
            <w:noWrap/>
            <w:hideMark/>
          </w:tcPr>
          <w:p w14:paraId="2CFCD5D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Allow only read access</w:t>
            </w:r>
          </w:p>
        </w:tc>
      </w:tr>
      <w:tr w:rsidR="00525A72" w:rsidRPr="00525A72" w14:paraId="1DA7A56A"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075518C5"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METADATA</w:t>
            </w:r>
          </w:p>
        </w:tc>
        <w:tc>
          <w:tcPr>
            <w:tcW w:w="1318" w:type="pct"/>
            <w:noWrap/>
            <w:hideMark/>
          </w:tcPr>
          <w:p w14:paraId="66A3E367"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Metadata</w:t>
            </w:r>
          </w:p>
        </w:tc>
        <w:tc>
          <w:tcPr>
            <w:tcW w:w="1775" w:type="pct"/>
            <w:noWrap/>
            <w:hideMark/>
          </w:tcPr>
          <w:p w14:paraId="3857DC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RFC Metadata View</w:t>
            </w:r>
          </w:p>
        </w:tc>
      </w:tr>
      <w:tr w:rsidR="00525A72" w:rsidRPr="00525A72" w14:paraId="63A4E635"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438183E9"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DOWNLOAD</w:t>
            </w:r>
          </w:p>
        </w:tc>
        <w:tc>
          <w:tcPr>
            <w:tcW w:w="1318" w:type="pct"/>
            <w:noWrap/>
            <w:hideMark/>
          </w:tcPr>
          <w:p w14:paraId="5AAE6885"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Download</w:t>
            </w:r>
          </w:p>
        </w:tc>
        <w:tc>
          <w:tcPr>
            <w:tcW w:w="1775" w:type="pct"/>
            <w:noWrap/>
            <w:hideMark/>
          </w:tcPr>
          <w:p w14:paraId="6FEC9F37"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Download</w:t>
            </w:r>
          </w:p>
        </w:tc>
      </w:tr>
      <w:tr w:rsidR="00525A72" w:rsidRPr="00525A72" w14:paraId="3401A26F"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820686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AINTENANCE</w:t>
            </w:r>
          </w:p>
        </w:tc>
        <w:tc>
          <w:tcPr>
            <w:tcW w:w="1318" w:type="pct"/>
            <w:noWrap/>
            <w:hideMark/>
          </w:tcPr>
          <w:p w14:paraId="1E512503"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aintenance</w:t>
            </w:r>
          </w:p>
        </w:tc>
        <w:tc>
          <w:tcPr>
            <w:tcW w:w="1775" w:type="pct"/>
            <w:noWrap/>
            <w:hideMark/>
          </w:tcPr>
          <w:p w14:paraId="2A059A6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aintenance</w:t>
            </w:r>
          </w:p>
        </w:tc>
      </w:tr>
      <w:tr w:rsidR="00525A72" w:rsidRPr="00525A72" w14:paraId="7493B0AF"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DC1529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ANAGEMENT</w:t>
            </w:r>
          </w:p>
        </w:tc>
        <w:tc>
          <w:tcPr>
            <w:tcW w:w="1318" w:type="pct"/>
            <w:noWrap/>
            <w:hideMark/>
          </w:tcPr>
          <w:p w14:paraId="3C896123"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anagement</w:t>
            </w:r>
          </w:p>
        </w:tc>
        <w:tc>
          <w:tcPr>
            <w:tcW w:w="1775" w:type="pct"/>
            <w:noWrap/>
            <w:hideMark/>
          </w:tcPr>
          <w:p w14:paraId="7D605B1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anagement</w:t>
            </w:r>
          </w:p>
        </w:tc>
      </w:tr>
      <w:tr w:rsidR="00525A72" w:rsidRPr="00525A72" w14:paraId="3EB9326F"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60EE2B4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MYPROFILE</w:t>
            </w:r>
          </w:p>
        </w:tc>
        <w:tc>
          <w:tcPr>
            <w:tcW w:w="1318" w:type="pct"/>
            <w:noWrap/>
            <w:hideMark/>
          </w:tcPr>
          <w:p w14:paraId="2BFF0674"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MyProfile</w:t>
            </w:r>
          </w:p>
        </w:tc>
        <w:tc>
          <w:tcPr>
            <w:tcW w:w="1775" w:type="pct"/>
            <w:noWrap/>
            <w:hideMark/>
          </w:tcPr>
          <w:p w14:paraId="71A76AC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My Profile</w:t>
            </w:r>
          </w:p>
        </w:tc>
      </w:tr>
      <w:tr w:rsidR="00525A72" w:rsidRPr="00525A72" w14:paraId="6A78968C"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61D09ED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_UPLOAD</w:t>
            </w:r>
          </w:p>
        </w:tc>
        <w:tc>
          <w:tcPr>
            <w:tcW w:w="1318" w:type="pct"/>
            <w:noWrap/>
            <w:hideMark/>
          </w:tcPr>
          <w:p w14:paraId="1B69B79B"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opNavUpload</w:t>
            </w:r>
          </w:p>
        </w:tc>
        <w:tc>
          <w:tcPr>
            <w:tcW w:w="1775" w:type="pct"/>
            <w:noWrap/>
            <w:hideMark/>
          </w:tcPr>
          <w:p w14:paraId="41B57C91"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TopNav Entry Upload</w:t>
            </w:r>
          </w:p>
        </w:tc>
      </w:tr>
      <w:tr w:rsidR="00525A72" w:rsidRPr="00525A72" w14:paraId="5654926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2F346AD4"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c>
          <w:tcPr>
            <w:tcW w:w="1318" w:type="pct"/>
            <w:noWrap/>
            <w:hideMark/>
          </w:tcPr>
          <w:p w14:paraId="08F3050F"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c>
          <w:tcPr>
            <w:tcW w:w="1775" w:type="pct"/>
            <w:noWrap/>
            <w:hideMark/>
          </w:tcPr>
          <w:p w14:paraId="6E15D335"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Translation</w:t>
            </w:r>
          </w:p>
        </w:tc>
      </w:tr>
      <w:tr w:rsidR="00525A72" w:rsidRPr="00525A72" w14:paraId="4CF7B454"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0580BCA8"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NTRANSLATEDLABELS</w:t>
            </w:r>
          </w:p>
        </w:tc>
        <w:tc>
          <w:tcPr>
            <w:tcW w:w="1318" w:type="pct"/>
            <w:noWrap/>
            <w:hideMark/>
          </w:tcPr>
          <w:p w14:paraId="36D22098"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ntranslatedLabels</w:t>
            </w:r>
          </w:p>
        </w:tc>
        <w:tc>
          <w:tcPr>
            <w:tcW w:w="1775" w:type="pct"/>
            <w:noWrap/>
            <w:hideMark/>
          </w:tcPr>
          <w:p w14:paraId="36393D76"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Show Untranslated Labels View</w:t>
            </w:r>
          </w:p>
        </w:tc>
      </w:tr>
      <w:tr w:rsidR="00525A72" w:rsidRPr="00525A72" w14:paraId="1029A863"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55CDD9E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CREATE</w:t>
            </w:r>
          </w:p>
        </w:tc>
        <w:tc>
          <w:tcPr>
            <w:tcW w:w="1318" w:type="pct"/>
            <w:noWrap/>
            <w:hideMark/>
          </w:tcPr>
          <w:p w14:paraId="552D2F29"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Create</w:t>
            </w:r>
          </w:p>
        </w:tc>
        <w:tc>
          <w:tcPr>
            <w:tcW w:w="1775" w:type="pct"/>
            <w:noWrap/>
            <w:hideMark/>
          </w:tcPr>
          <w:p w14:paraId="4177133B"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Create</w:t>
            </w:r>
          </w:p>
        </w:tc>
      </w:tr>
      <w:tr w:rsidR="00525A72" w:rsidRPr="00525A72" w14:paraId="5B62AA2E"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292D8B4C"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EDIT</w:t>
            </w:r>
          </w:p>
        </w:tc>
        <w:tc>
          <w:tcPr>
            <w:tcW w:w="1318" w:type="pct"/>
            <w:noWrap/>
            <w:hideMark/>
          </w:tcPr>
          <w:p w14:paraId="5345B854"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Edit</w:t>
            </w:r>
          </w:p>
        </w:tc>
        <w:tc>
          <w:tcPr>
            <w:tcW w:w="1775" w:type="pct"/>
            <w:noWrap/>
            <w:hideMark/>
          </w:tcPr>
          <w:p w14:paraId="34BD4090"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Edit</w:t>
            </w:r>
          </w:p>
        </w:tc>
      </w:tr>
      <w:tr w:rsidR="00525A72" w:rsidRPr="00525A72" w14:paraId="110996FC"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732786B1"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IMPORT</w:t>
            </w:r>
          </w:p>
        </w:tc>
        <w:tc>
          <w:tcPr>
            <w:tcW w:w="1318" w:type="pct"/>
            <w:noWrap/>
            <w:hideMark/>
          </w:tcPr>
          <w:p w14:paraId="4E67284A"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Import</w:t>
            </w:r>
          </w:p>
        </w:tc>
        <w:tc>
          <w:tcPr>
            <w:tcW w:w="1775" w:type="pct"/>
            <w:noWrap/>
            <w:hideMark/>
          </w:tcPr>
          <w:p w14:paraId="66817F9D"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Import</w:t>
            </w:r>
          </w:p>
        </w:tc>
      </w:tr>
      <w:tr w:rsidR="00525A72" w:rsidRPr="00525A72" w14:paraId="635E9FAA" w14:textId="77777777" w:rsidTr="00735F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7" w:type="pct"/>
            <w:noWrap/>
            <w:hideMark/>
          </w:tcPr>
          <w:p w14:paraId="37F1F912"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LIST</w:t>
            </w:r>
          </w:p>
        </w:tc>
        <w:tc>
          <w:tcPr>
            <w:tcW w:w="1318" w:type="pct"/>
            <w:noWrap/>
            <w:hideMark/>
          </w:tcPr>
          <w:p w14:paraId="58ECF1DE"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List</w:t>
            </w:r>
          </w:p>
        </w:tc>
        <w:tc>
          <w:tcPr>
            <w:tcW w:w="1775" w:type="pct"/>
            <w:noWrap/>
            <w:hideMark/>
          </w:tcPr>
          <w:p w14:paraId="1507B2AF" w14:textId="77777777" w:rsidR="00525A72" w:rsidRPr="00525A72" w:rsidRDefault="00525A72" w:rsidP="00525A7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List</w:t>
            </w:r>
          </w:p>
        </w:tc>
      </w:tr>
      <w:tr w:rsidR="00525A72" w:rsidRPr="00525A72" w14:paraId="69B49ABE" w14:textId="77777777" w:rsidTr="00735FE0">
        <w:tc>
          <w:tcPr>
            <w:cnfStyle w:val="001000000000" w:firstRow="0" w:lastRow="0" w:firstColumn="1" w:lastColumn="0" w:oddVBand="0" w:evenVBand="0" w:oddHBand="0" w:evenHBand="0" w:firstRowFirstColumn="0" w:firstRowLastColumn="0" w:lastRowFirstColumn="0" w:lastRowLastColumn="0"/>
            <w:tcW w:w="1907" w:type="pct"/>
            <w:noWrap/>
            <w:hideMark/>
          </w:tcPr>
          <w:p w14:paraId="40203086" w14:textId="77777777" w:rsidR="00525A72" w:rsidRPr="00525A72" w:rsidRDefault="00525A72" w:rsidP="00525A72">
            <w:pPr>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_LOOKUP</w:t>
            </w:r>
          </w:p>
        </w:tc>
        <w:tc>
          <w:tcPr>
            <w:tcW w:w="1318" w:type="pct"/>
            <w:noWrap/>
            <w:hideMark/>
          </w:tcPr>
          <w:p w14:paraId="2DF25082"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Lookup</w:t>
            </w:r>
          </w:p>
        </w:tc>
        <w:tc>
          <w:tcPr>
            <w:tcW w:w="1775" w:type="pct"/>
            <w:noWrap/>
            <w:hideMark/>
          </w:tcPr>
          <w:p w14:paraId="44075E2C" w14:textId="77777777" w:rsidR="00525A72" w:rsidRPr="00525A72" w:rsidRDefault="00525A72" w:rsidP="00525A7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525A72">
              <w:rPr>
                <w:rFonts w:ascii="Times New Roman" w:eastAsia="Times New Roman" w:hAnsi="Times New Roman" w:cs="Times New Roman"/>
                <w:sz w:val="24"/>
                <w:szCs w:val="24"/>
              </w:rPr>
              <w:t>User Lookup</w:t>
            </w:r>
          </w:p>
        </w:tc>
      </w:tr>
    </w:tbl>
    <w:p w14:paraId="4801D05D" w14:textId="77777777" w:rsidR="00525A72" w:rsidRPr="00525A72" w:rsidRDefault="00525A72" w:rsidP="00525A72"/>
    <w:p w14:paraId="71C699B1" w14:textId="77777777" w:rsidR="00735FE0" w:rsidRDefault="00735FE0">
      <w:pPr>
        <w:rPr>
          <w:rFonts w:asciiTheme="majorHAnsi" w:eastAsiaTheme="majorEastAsia" w:hAnsiTheme="majorHAnsi" w:cstheme="majorBidi"/>
          <w:b/>
          <w:bCs/>
          <w:color w:val="365F91" w:themeColor="accent1" w:themeShade="BF"/>
          <w:sz w:val="28"/>
          <w:szCs w:val="28"/>
        </w:rPr>
      </w:pPr>
      <w:r>
        <w:br w:type="page"/>
      </w:r>
    </w:p>
    <w:p w14:paraId="45256A0F" w14:textId="4162438F" w:rsidR="001F409E" w:rsidRDefault="001F409E" w:rsidP="00F84264">
      <w:pPr>
        <w:pStyle w:val="berschrift1"/>
      </w:pPr>
      <w:bookmarkStart w:id="3" w:name="_Toc371531939"/>
      <w:r>
        <w:lastRenderedPageBreak/>
        <w:t>Rol</w:t>
      </w:r>
      <w:r w:rsidR="00525A72">
        <w:t>es</w:t>
      </w:r>
      <w:bookmarkEnd w:id="3"/>
    </w:p>
    <w:p w14:paraId="777AC19A" w14:textId="77777777" w:rsidR="001F409E" w:rsidRDefault="001F409E" w:rsidP="001F409E">
      <w:pPr>
        <w:pStyle w:val="berschrift2"/>
      </w:pPr>
      <w:bookmarkStart w:id="4" w:name="_Toc371531940"/>
      <w:r>
        <w:t>Technical Admin</w:t>
      </w:r>
      <w:bookmarkEnd w:id="4"/>
    </w:p>
    <w:tbl>
      <w:tblPr>
        <w:tblStyle w:val="Tabellenraster"/>
        <w:tblW w:w="9576" w:type="dxa"/>
        <w:tblLook w:val="04A0" w:firstRow="1" w:lastRow="0" w:firstColumn="1" w:lastColumn="0" w:noHBand="0" w:noVBand="1"/>
      </w:tblPr>
      <w:tblGrid>
        <w:gridCol w:w="2093"/>
        <w:gridCol w:w="7483"/>
      </w:tblGrid>
      <w:tr w:rsidR="00735FE0" w14:paraId="082B2970" w14:textId="77777777" w:rsidTr="009E3FC6">
        <w:tc>
          <w:tcPr>
            <w:tcW w:w="2093" w:type="dxa"/>
            <w:shd w:val="clear" w:color="auto" w:fill="948A54" w:themeFill="background2" w:themeFillShade="80"/>
          </w:tcPr>
          <w:p w14:paraId="1CBABBEB" w14:textId="3354D7D5" w:rsidR="00735FE0" w:rsidRPr="00F0756D" w:rsidRDefault="00735FE0" w:rsidP="009E3FC6">
            <w:pPr>
              <w:rPr>
                <w:b/>
                <w:sz w:val="24"/>
                <w:szCs w:val="24"/>
              </w:rPr>
            </w:pPr>
            <w:r>
              <w:rPr>
                <w:b/>
                <w:sz w:val="24"/>
                <w:szCs w:val="24"/>
              </w:rPr>
              <w:t>Top Navigation</w:t>
            </w:r>
          </w:p>
        </w:tc>
        <w:tc>
          <w:tcPr>
            <w:tcW w:w="7483" w:type="dxa"/>
          </w:tcPr>
          <w:p w14:paraId="14D3B727" w14:textId="77777777" w:rsidR="00735FE0" w:rsidRDefault="00735FE0" w:rsidP="00735FE0">
            <w:pPr>
              <w:pStyle w:val="Listenabsatz"/>
              <w:numPr>
                <w:ilvl w:val="0"/>
                <w:numId w:val="11"/>
              </w:numPr>
            </w:pPr>
            <w:r>
              <w:t>My Profile</w:t>
            </w:r>
          </w:p>
          <w:p w14:paraId="42C7DB0C" w14:textId="64F0618F" w:rsidR="00735FE0" w:rsidRDefault="00735FE0" w:rsidP="00735FE0">
            <w:pPr>
              <w:pStyle w:val="Listenabsatz"/>
              <w:numPr>
                <w:ilvl w:val="0"/>
                <w:numId w:val="11"/>
              </w:numPr>
            </w:pPr>
            <w:r>
              <w:t>Maintenance</w:t>
            </w:r>
          </w:p>
        </w:tc>
      </w:tr>
      <w:tr w:rsidR="00735FE0" w14:paraId="77D0EDC2" w14:textId="77777777" w:rsidTr="009E3FC6">
        <w:tc>
          <w:tcPr>
            <w:tcW w:w="2093" w:type="dxa"/>
            <w:shd w:val="clear" w:color="auto" w:fill="948A54" w:themeFill="background2" w:themeFillShade="80"/>
          </w:tcPr>
          <w:p w14:paraId="7AE16B80" w14:textId="19261495" w:rsidR="00735FE0" w:rsidRPr="00F0756D" w:rsidRDefault="00735FE0" w:rsidP="009E3FC6">
            <w:pPr>
              <w:rPr>
                <w:b/>
                <w:sz w:val="24"/>
                <w:szCs w:val="24"/>
              </w:rPr>
            </w:pPr>
            <w:r>
              <w:rPr>
                <w:b/>
                <w:sz w:val="24"/>
                <w:szCs w:val="24"/>
              </w:rPr>
              <w:t>Navigation</w:t>
            </w:r>
          </w:p>
        </w:tc>
        <w:tc>
          <w:tcPr>
            <w:tcW w:w="7483" w:type="dxa"/>
          </w:tcPr>
          <w:p w14:paraId="07C233EB" w14:textId="77777777" w:rsidR="00735FE0" w:rsidRPr="00735FE0" w:rsidRDefault="00735FE0" w:rsidP="00735FE0">
            <w:pPr>
              <w:rPr>
                <w:b/>
              </w:rPr>
            </w:pPr>
            <w:r w:rsidRPr="00735FE0">
              <w:rPr>
                <w:b/>
              </w:rPr>
              <w:t>Maintenance</w:t>
            </w:r>
          </w:p>
          <w:p w14:paraId="3BBE9D84" w14:textId="77777777" w:rsidR="00735FE0" w:rsidRDefault="00735FE0" w:rsidP="00735FE0">
            <w:pPr>
              <w:pStyle w:val="Listenabsatz"/>
              <w:numPr>
                <w:ilvl w:val="0"/>
                <w:numId w:val="11"/>
              </w:numPr>
            </w:pPr>
            <w:r>
              <w:t>Support Console</w:t>
            </w:r>
          </w:p>
          <w:p w14:paraId="1AAD92D1" w14:textId="77777777" w:rsidR="00735FE0" w:rsidRDefault="00735FE0" w:rsidP="00735FE0">
            <w:pPr>
              <w:pStyle w:val="Listenabsatz"/>
              <w:numPr>
                <w:ilvl w:val="0"/>
                <w:numId w:val="11"/>
              </w:numPr>
            </w:pPr>
            <w:r>
              <w:t>Translations</w:t>
            </w:r>
          </w:p>
          <w:p w14:paraId="0FE628CE" w14:textId="77777777" w:rsidR="00735FE0" w:rsidRDefault="00735FE0" w:rsidP="00735FE0">
            <w:pPr>
              <w:pStyle w:val="Listenabsatz"/>
              <w:numPr>
                <w:ilvl w:val="0"/>
                <w:numId w:val="11"/>
              </w:numPr>
            </w:pPr>
            <w:r>
              <w:t>Interface Monitoring</w:t>
            </w:r>
          </w:p>
          <w:p w14:paraId="34E60815" w14:textId="01F26965" w:rsidR="00735FE0" w:rsidRDefault="00735FE0" w:rsidP="00B026F1">
            <w:pPr>
              <w:pStyle w:val="Listenabsatz"/>
              <w:numPr>
                <w:ilvl w:val="0"/>
                <w:numId w:val="11"/>
              </w:numPr>
            </w:pPr>
            <w:r>
              <w:t>Profile Permissions View</w:t>
            </w:r>
          </w:p>
        </w:tc>
      </w:tr>
      <w:tr w:rsidR="00735FE0" w14:paraId="5F09D1FA" w14:textId="77777777" w:rsidTr="009E3FC6">
        <w:tc>
          <w:tcPr>
            <w:tcW w:w="2093" w:type="dxa"/>
            <w:shd w:val="clear" w:color="auto" w:fill="948A54" w:themeFill="background2" w:themeFillShade="80"/>
          </w:tcPr>
          <w:p w14:paraId="253E2D67" w14:textId="562711EE" w:rsidR="00735FE0" w:rsidRPr="00F0756D" w:rsidRDefault="00735FE0" w:rsidP="009E3FC6">
            <w:pPr>
              <w:rPr>
                <w:b/>
                <w:sz w:val="24"/>
                <w:szCs w:val="24"/>
              </w:rPr>
            </w:pPr>
            <w:r>
              <w:rPr>
                <w:b/>
                <w:sz w:val="24"/>
                <w:szCs w:val="24"/>
              </w:rPr>
              <w:t>Download Document</w:t>
            </w:r>
          </w:p>
        </w:tc>
        <w:tc>
          <w:tcPr>
            <w:tcW w:w="7483" w:type="dxa"/>
          </w:tcPr>
          <w:p w14:paraId="5D60A0E8" w14:textId="4BC1ECDB" w:rsidR="00735FE0" w:rsidRDefault="00735FE0" w:rsidP="009E3FC6"/>
        </w:tc>
      </w:tr>
      <w:tr w:rsidR="00735FE0" w14:paraId="0AECFDEA" w14:textId="77777777" w:rsidTr="009E3FC6">
        <w:tc>
          <w:tcPr>
            <w:tcW w:w="2093" w:type="dxa"/>
            <w:shd w:val="clear" w:color="auto" w:fill="948A54" w:themeFill="background2" w:themeFillShade="80"/>
          </w:tcPr>
          <w:p w14:paraId="40DC533D" w14:textId="6D5084E9" w:rsidR="00735FE0" w:rsidRPr="00F0756D" w:rsidRDefault="00735FE0" w:rsidP="009E3FC6">
            <w:pPr>
              <w:rPr>
                <w:b/>
                <w:sz w:val="24"/>
                <w:szCs w:val="24"/>
              </w:rPr>
            </w:pPr>
            <w:r>
              <w:rPr>
                <w:b/>
                <w:sz w:val="24"/>
                <w:szCs w:val="24"/>
              </w:rPr>
              <w:t>Upload   Document</w:t>
            </w:r>
          </w:p>
        </w:tc>
        <w:tc>
          <w:tcPr>
            <w:tcW w:w="7483" w:type="dxa"/>
          </w:tcPr>
          <w:p w14:paraId="3AA5EFCA" w14:textId="69A86AFF" w:rsidR="00735FE0" w:rsidRDefault="00735FE0" w:rsidP="00B026F1"/>
        </w:tc>
      </w:tr>
    </w:tbl>
    <w:p w14:paraId="3EC167DF" w14:textId="77777777" w:rsidR="00735FE0" w:rsidRPr="00735FE0" w:rsidRDefault="00735FE0" w:rsidP="00735FE0"/>
    <w:p w14:paraId="3B6231BF" w14:textId="77777777" w:rsidR="001F409E" w:rsidRDefault="001F409E" w:rsidP="001F409E">
      <w:pPr>
        <w:pStyle w:val="berschrift2"/>
      </w:pPr>
      <w:bookmarkStart w:id="5" w:name="_Toc371531941"/>
      <w:r>
        <w:t>Business Admin</w:t>
      </w:r>
      <w:bookmarkEnd w:id="5"/>
    </w:p>
    <w:tbl>
      <w:tblPr>
        <w:tblStyle w:val="Tabellenraster"/>
        <w:tblW w:w="9576" w:type="dxa"/>
        <w:tblLook w:val="04A0" w:firstRow="1" w:lastRow="0" w:firstColumn="1" w:lastColumn="0" w:noHBand="0" w:noVBand="1"/>
      </w:tblPr>
      <w:tblGrid>
        <w:gridCol w:w="2093"/>
        <w:gridCol w:w="7483"/>
      </w:tblGrid>
      <w:tr w:rsidR="00B026F1" w14:paraId="0D6CF6C8" w14:textId="77777777" w:rsidTr="009E3FC6">
        <w:tc>
          <w:tcPr>
            <w:tcW w:w="2093" w:type="dxa"/>
            <w:shd w:val="clear" w:color="auto" w:fill="948A54" w:themeFill="background2" w:themeFillShade="80"/>
          </w:tcPr>
          <w:p w14:paraId="67A955BC" w14:textId="77777777" w:rsidR="00B026F1" w:rsidRPr="00F0756D" w:rsidRDefault="00B026F1" w:rsidP="009E3FC6">
            <w:pPr>
              <w:rPr>
                <w:b/>
                <w:sz w:val="24"/>
                <w:szCs w:val="24"/>
              </w:rPr>
            </w:pPr>
            <w:r>
              <w:rPr>
                <w:b/>
                <w:sz w:val="24"/>
                <w:szCs w:val="24"/>
              </w:rPr>
              <w:t>Top Navigation</w:t>
            </w:r>
          </w:p>
        </w:tc>
        <w:tc>
          <w:tcPr>
            <w:tcW w:w="7483" w:type="dxa"/>
          </w:tcPr>
          <w:p w14:paraId="664AEAF5" w14:textId="77777777" w:rsidR="00B026F1" w:rsidRDefault="00B026F1" w:rsidP="009E3FC6">
            <w:pPr>
              <w:pStyle w:val="Listenabsatz"/>
              <w:numPr>
                <w:ilvl w:val="0"/>
                <w:numId w:val="11"/>
              </w:numPr>
            </w:pPr>
            <w:r>
              <w:t>My Profile</w:t>
            </w:r>
          </w:p>
          <w:p w14:paraId="632494CA" w14:textId="65C9AFFE" w:rsidR="00B026F1" w:rsidRDefault="00B026F1" w:rsidP="009E3FC6">
            <w:pPr>
              <w:pStyle w:val="Listenabsatz"/>
              <w:numPr>
                <w:ilvl w:val="0"/>
                <w:numId w:val="11"/>
              </w:numPr>
            </w:pPr>
            <w:r>
              <w:t>User Management</w:t>
            </w:r>
          </w:p>
        </w:tc>
      </w:tr>
      <w:tr w:rsidR="00B026F1" w14:paraId="5278CBF0" w14:textId="77777777" w:rsidTr="009E3FC6">
        <w:tc>
          <w:tcPr>
            <w:tcW w:w="2093" w:type="dxa"/>
            <w:shd w:val="clear" w:color="auto" w:fill="948A54" w:themeFill="background2" w:themeFillShade="80"/>
          </w:tcPr>
          <w:p w14:paraId="284411A0" w14:textId="77777777" w:rsidR="00B026F1" w:rsidRPr="00F0756D" w:rsidRDefault="00B026F1" w:rsidP="009E3FC6">
            <w:pPr>
              <w:rPr>
                <w:b/>
                <w:sz w:val="24"/>
                <w:szCs w:val="24"/>
              </w:rPr>
            </w:pPr>
            <w:r>
              <w:rPr>
                <w:b/>
                <w:sz w:val="24"/>
                <w:szCs w:val="24"/>
              </w:rPr>
              <w:t>Navigation</w:t>
            </w:r>
          </w:p>
        </w:tc>
        <w:tc>
          <w:tcPr>
            <w:tcW w:w="7483" w:type="dxa"/>
          </w:tcPr>
          <w:p w14:paraId="28452B5E" w14:textId="2659B477" w:rsidR="00B026F1" w:rsidRPr="00B026F1" w:rsidRDefault="00B026F1" w:rsidP="00B026F1">
            <w:pPr>
              <w:rPr>
                <w:b/>
              </w:rPr>
            </w:pPr>
            <w:r w:rsidRPr="00B026F1">
              <w:rPr>
                <w:b/>
              </w:rPr>
              <w:t xml:space="preserve">Management </w:t>
            </w:r>
          </w:p>
          <w:p w14:paraId="68D87120" w14:textId="40DAF97F" w:rsidR="00B026F1" w:rsidRDefault="00B026F1" w:rsidP="009E3FC6">
            <w:pPr>
              <w:pStyle w:val="Listenabsatz"/>
              <w:numPr>
                <w:ilvl w:val="0"/>
                <w:numId w:val="11"/>
              </w:numPr>
            </w:pPr>
            <w:r>
              <w:t>User Management</w:t>
            </w:r>
          </w:p>
        </w:tc>
      </w:tr>
      <w:tr w:rsidR="00B026F1" w14:paraId="4B6534F1" w14:textId="77777777" w:rsidTr="009E3FC6">
        <w:tc>
          <w:tcPr>
            <w:tcW w:w="2093" w:type="dxa"/>
            <w:shd w:val="clear" w:color="auto" w:fill="948A54" w:themeFill="background2" w:themeFillShade="80"/>
          </w:tcPr>
          <w:p w14:paraId="7F34A4EE" w14:textId="77777777" w:rsidR="00B026F1" w:rsidRPr="00F0756D" w:rsidRDefault="00B026F1" w:rsidP="009E3FC6">
            <w:pPr>
              <w:rPr>
                <w:b/>
                <w:sz w:val="24"/>
                <w:szCs w:val="24"/>
              </w:rPr>
            </w:pPr>
            <w:r>
              <w:rPr>
                <w:b/>
                <w:sz w:val="24"/>
                <w:szCs w:val="24"/>
              </w:rPr>
              <w:t>Download Document</w:t>
            </w:r>
          </w:p>
        </w:tc>
        <w:tc>
          <w:tcPr>
            <w:tcW w:w="7483" w:type="dxa"/>
          </w:tcPr>
          <w:p w14:paraId="21A82A23" w14:textId="77777777" w:rsidR="00B026F1" w:rsidRDefault="00B026F1" w:rsidP="009E3FC6"/>
        </w:tc>
      </w:tr>
      <w:tr w:rsidR="00B026F1" w14:paraId="514BAA96" w14:textId="77777777" w:rsidTr="009E3FC6">
        <w:tc>
          <w:tcPr>
            <w:tcW w:w="2093" w:type="dxa"/>
            <w:shd w:val="clear" w:color="auto" w:fill="948A54" w:themeFill="background2" w:themeFillShade="80"/>
          </w:tcPr>
          <w:p w14:paraId="04ACCC2F" w14:textId="77777777" w:rsidR="00B026F1" w:rsidRPr="00F0756D" w:rsidRDefault="00B026F1" w:rsidP="009E3FC6">
            <w:pPr>
              <w:rPr>
                <w:b/>
                <w:sz w:val="24"/>
                <w:szCs w:val="24"/>
              </w:rPr>
            </w:pPr>
            <w:r>
              <w:rPr>
                <w:b/>
                <w:sz w:val="24"/>
                <w:szCs w:val="24"/>
              </w:rPr>
              <w:t>Upload   Document</w:t>
            </w:r>
          </w:p>
        </w:tc>
        <w:tc>
          <w:tcPr>
            <w:tcW w:w="7483" w:type="dxa"/>
          </w:tcPr>
          <w:p w14:paraId="7421D740" w14:textId="77777777" w:rsidR="00B026F1" w:rsidRDefault="00B026F1" w:rsidP="00B026F1"/>
        </w:tc>
      </w:tr>
    </w:tbl>
    <w:p w14:paraId="0632D887" w14:textId="77777777" w:rsidR="00B026F1" w:rsidRPr="00B026F1" w:rsidRDefault="00B026F1" w:rsidP="00B026F1"/>
    <w:p w14:paraId="411B4F84" w14:textId="77777777" w:rsidR="001F409E" w:rsidRDefault="001F409E" w:rsidP="001F409E">
      <w:pPr>
        <w:pStyle w:val="berschrift2"/>
      </w:pPr>
      <w:bookmarkStart w:id="6" w:name="_Toc371531942"/>
      <w:r>
        <w:t>Observer</w:t>
      </w:r>
      <w:bookmarkEnd w:id="6"/>
    </w:p>
    <w:p w14:paraId="2C4A2FF3" w14:textId="7F726215" w:rsidR="00B026F1" w:rsidRDefault="001F409E" w:rsidP="001F409E">
      <w:r>
        <w:t>User with role Observer cannot make changes into database.</w:t>
      </w:r>
      <w:r w:rsidR="00B026F1">
        <w:br/>
        <w:t xml:space="preserve">Observer should be used as an </w:t>
      </w:r>
      <w:r w:rsidR="00B026F1" w:rsidRPr="00B026F1">
        <w:rPr>
          <w:b/>
        </w:rPr>
        <w:t>additional</w:t>
      </w:r>
      <w:r w:rsidR="00B026F1">
        <w:t xml:space="preserve"> role!</w:t>
      </w:r>
    </w:p>
    <w:tbl>
      <w:tblPr>
        <w:tblStyle w:val="Tabellenraster"/>
        <w:tblW w:w="9576" w:type="dxa"/>
        <w:tblLook w:val="04A0" w:firstRow="1" w:lastRow="0" w:firstColumn="1" w:lastColumn="0" w:noHBand="0" w:noVBand="1"/>
      </w:tblPr>
      <w:tblGrid>
        <w:gridCol w:w="2093"/>
        <w:gridCol w:w="7483"/>
      </w:tblGrid>
      <w:tr w:rsidR="00B026F1" w14:paraId="1A1DED21" w14:textId="77777777" w:rsidTr="009E3FC6">
        <w:tc>
          <w:tcPr>
            <w:tcW w:w="2093" w:type="dxa"/>
            <w:shd w:val="clear" w:color="auto" w:fill="948A54" w:themeFill="background2" w:themeFillShade="80"/>
          </w:tcPr>
          <w:p w14:paraId="13D9CD8E" w14:textId="77777777" w:rsidR="00B026F1" w:rsidRPr="00F0756D" w:rsidRDefault="00B026F1" w:rsidP="009E3FC6">
            <w:pPr>
              <w:rPr>
                <w:b/>
                <w:sz w:val="24"/>
                <w:szCs w:val="24"/>
              </w:rPr>
            </w:pPr>
            <w:r>
              <w:rPr>
                <w:b/>
                <w:sz w:val="24"/>
                <w:szCs w:val="24"/>
              </w:rPr>
              <w:t>Top Navigation</w:t>
            </w:r>
          </w:p>
        </w:tc>
        <w:tc>
          <w:tcPr>
            <w:tcW w:w="7483" w:type="dxa"/>
          </w:tcPr>
          <w:p w14:paraId="57DED1A8" w14:textId="6B747065" w:rsidR="00B026F1" w:rsidRDefault="00B026F1" w:rsidP="00B026F1"/>
        </w:tc>
      </w:tr>
      <w:tr w:rsidR="00B026F1" w14:paraId="7EBB698B" w14:textId="77777777" w:rsidTr="009E3FC6">
        <w:tc>
          <w:tcPr>
            <w:tcW w:w="2093" w:type="dxa"/>
            <w:shd w:val="clear" w:color="auto" w:fill="948A54" w:themeFill="background2" w:themeFillShade="80"/>
          </w:tcPr>
          <w:p w14:paraId="091ECF54" w14:textId="77777777" w:rsidR="00B026F1" w:rsidRPr="00F0756D" w:rsidRDefault="00B026F1" w:rsidP="009E3FC6">
            <w:pPr>
              <w:rPr>
                <w:b/>
                <w:sz w:val="24"/>
                <w:szCs w:val="24"/>
              </w:rPr>
            </w:pPr>
            <w:r>
              <w:rPr>
                <w:b/>
                <w:sz w:val="24"/>
                <w:szCs w:val="24"/>
              </w:rPr>
              <w:t>Navigation</w:t>
            </w:r>
          </w:p>
        </w:tc>
        <w:tc>
          <w:tcPr>
            <w:tcW w:w="7483" w:type="dxa"/>
          </w:tcPr>
          <w:p w14:paraId="0B4204B6" w14:textId="53967CF2" w:rsidR="00B026F1" w:rsidRDefault="00B026F1" w:rsidP="00B026F1"/>
        </w:tc>
      </w:tr>
      <w:tr w:rsidR="00B026F1" w14:paraId="7FA434B1" w14:textId="77777777" w:rsidTr="009E3FC6">
        <w:tc>
          <w:tcPr>
            <w:tcW w:w="2093" w:type="dxa"/>
            <w:shd w:val="clear" w:color="auto" w:fill="948A54" w:themeFill="background2" w:themeFillShade="80"/>
          </w:tcPr>
          <w:p w14:paraId="76CCF8DF" w14:textId="77777777" w:rsidR="00B026F1" w:rsidRPr="00F0756D" w:rsidRDefault="00B026F1" w:rsidP="009E3FC6">
            <w:pPr>
              <w:rPr>
                <w:b/>
                <w:sz w:val="24"/>
                <w:szCs w:val="24"/>
              </w:rPr>
            </w:pPr>
            <w:r>
              <w:rPr>
                <w:b/>
                <w:sz w:val="24"/>
                <w:szCs w:val="24"/>
              </w:rPr>
              <w:t>Download Document</w:t>
            </w:r>
          </w:p>
        </w:tc>
        <w:tc>
          <w:tcPr>
            <w:tcW w:w="7483" w:type="dxa"/>
          </w:tcPr>
          <w:p w14:paraId="30747B20" w14:textId="77777777" w:rsidR="00B026F1" w:rsidRDefault="00B026F1" w:rsidP="009E3FC6"/>
        </w:tc>
      </w:tr>
      <w:tr w:rsidR="00B026F1" w14:paraId="721003F3" w14:textId="77777777" w:rsidTr="009E3FC6">
        <w:tc>
          <w:tcPr>
            <w:tcW w:w="2093" w:type="dxa"/>
            <w:shd w:val="clear" w:color="auto" w:fill="948A54" w:themeFill="background2" w:themeFillShade="80"/>
          </w:tcPr>
          <w:p w14:paraId="598661BC" w14:textId="77777777" w:rsidR="00B026F1" w:rsidRPr="00F0756D" w:rsidRDefault="00B026F1" w:rsidP="009E3FC6">
            <w:pPr>
              <w:rPr>
                <w:b/>
                <w:sz w:val="24"/>
                <w:szCs w:val="24"/>
              </w:rPr>
            </w:pPr>
            <w:r>
              <w:rPr>
                <w:b/>
                <w:sz w:val="24"/>
                <w:szCs w:val="24"/>
              </w:rPr>
              <w:t>Upload   Document</w:t>
            </w:r>
          </w:p>
        </w:tc>
        <w:tc>
          <w:tcPr>
            <w:tcW w:w="7483" w:type="dxa"/>
          </w:tcPr>
          <w:p w14:paraId="136057AB" w14:textId="77777777" w:rsidR="00B026F1" w:rsidRDefault="00B026F1" w:rsidP="009E3FC6"/>
        </w:tc>
      </w:tr>
    </w:tbl>
    <w:p w14:paraId="28CE77E1" w14:textId="77777777" w:rsidR="00B026F1" w:rsidRPr="001F409E" w:rsidRDefault="00B026F1" w:rsidP="001F409E"/>
    <w:p w14:paraId="652B3675" w14:textId="77777777" w:rsidR="00B026F1" w:rsidRDefault="00B026F1">
      <w:pPr>
        <w:rPr>
          <w:rFonts w:asciiTheme="majorHAnsi" w:eastAsiaTheme="majorEastAsia" w:hAnsiTheme="majorHAnsi" w:cstheme="majorBidi"/>
          <w:b/>
          <w:bCs/>
          <w:color w:val="4F81BD" w:themeColor="accent1"/>
          <w:sz w:val="26"/>
          <w:szCs w:val="26"/>
        </w:rPr>
      </w:pPr>
      <w:r>
        <w:br w:type="page"/>
      </w:r>
    </w:p>
    <w:p w14:paraId="4FC660B5" w14:textId="7822ABF1" w:rsidR="001F409E" w:rsidRDefault="001F409E" w:rsidP="001F409E">
      <w:pPr>
        <w:pStyle w:val="berschrift2"/>
      </w:pPr>
      <w:bookmarkStart w:id="7" w:name="_Toc371531943"/>
      <w:r>
        <w:lastRenderedPageBreak/>
        <w:t>Carrier</w:t>
      </w:r>
      <w:bookmarkEnd w:id="7"/>
    </w:p>
    <w:tbl>
      <w:tblPr>
        <w:tblStyle w:val="Tabellenraster"/>
        <w:tblW w:w="9576" w:type="dxa"/>
        <w:tblLook w:val="04A0" w:firstRow="1" w:lastRow="0" w:firstColumn="1" w:lastColumn="0" w:noHBand="0" w:noVBand="1"/>
      </w:tblPr>
      <w:tblGrid>
        <w:gridCol w:w="2093"/>
        <w:gridCol w:w="7483"/>
      </w:tblGrid>
      <w:tr w:rsidR="00B026F1" w14:paraId="2BC21395" w14:textId="77777777" w:rsidTr="009E3FC6">
        <w:tc>
          <w:tcPr>
            <w:tcW w:w="2093" w:type="dxa"/>
            <w:shd w:val="clear" w:color="auto" w:fill="948A54" w:themeFill="background2" w:themeFillShade="80"/>
          </w:tcPr>
          <w:p w14:paraId="08F03256" w14:textId="77777777" w:rsidR="00B026F1" w:rsidRPr="00F0756D" w:rsidRDefault="00B026F1" w:rsidP="009E3FC6">
            <w:pPr>
              <w:rPr>
                <w:b/>
                <w:sz w:val="24"/>
                <w:szCs w:val="24"/>
              </w:rPr>
            </w:pPr>
            <w:r>
              <w:rPr>
                <w:b/>
                <w:sz w:val="24"/>
                <w:szCs w:val="24"/>
              </w:rPr>
              <w:t>Top Navigation</w:t>
            </w:r>
          </w:p>
        </w:tc>
        <w:tc>
          <w:tcPr>
            <w:tcW w:w="7483" w:type="dxa"/>
          </w:tcPr>
          <w:p w14:paraId="01C7C60B" w14:textId="77777777" w:rsidR="00B026F1" w:rsidRDefault="00B026F1" w:rsidP="009E3FC6">
            <w:pPr>
              <w:pStyle w:val="Listenabsatz"/>
              <w:numPr>
                <w:ilvl w:val="0"/>
                <w:numId w:val="11"/>
              </w:numPr>
            </w:pPr>
            <w:r>
              <w:t>My Profile</w:t>
            </w:r>
          </w:p>
          <w:p w14:paraId="0FCB4C3B" w14:textId="77777777" w:rsidR="00B026F1" w:rsidRDefault="00B026F1" w:rsidP="009E3FC6">
            <w:pPr>
              <w:pStyle w:val="Listenabsatz"/>
              <w:numPr>
                <w:ilvl w:val="0"/>
                <w:numId w:val="11"/>
              </w:numPr>
            </w:pPr>
            <w:r>
              <w:t>Download</w:t>
            </w:r>
          </w:p>
          <w:p w14:paraId="68053B55" w14:textId="5841D2E8" w:rsidR="00B026F1" w:rsidRDefault="00B026F1" w:rsidP="009E3FC6">
            <w:pPr>
              <w:pStyle w:val="Listenabsatz"/>
              <w:numPr>
                <w:ilvl w:val="0"/>
                <w:numId w:val="11"/>
              </w:numPr>
            </w:pPr>
            <w:r>
              <w:t>Upload</w:t>
            </w:r>
          </w:p>
        </w:tc>
      </w:tr>
      <w:tr w:rsidR="00B026F1" w14:paraId="7BC7D36E" w14:textId="77777777" w:rsidTr="009E3FC6">
        <w:tc>
          <w:tcPr>
            <w:tcW w:w="2093" w:type="dxa"/>
            <w:shd w:val="clear" w:color="auto" w:fill="948A54" w:themeFill="background2" w:themeFillShade="80"/>
          </w:tcPr>
          <w:p w14:paraId="4F761498" w14:textId="0538347A" w:rsidR="00B026F1" w:rsidRPr="00F0756D" w:rsidRDefault="00B026F1" w:rsidP="009E3FC6">
            <w:pPr>
              <w:rPr>
                <w:b/>
                <w:sz w:val="24"/>
                <w:szCs w:val="24"/>
              </w:rPr>
            </w:pPr>
            <w:r>
              <w:rPr>
                <w:b/>
                <w:sz w:val="24"/>
                <w:szCs w:val="24"/>
              </w:rPr>
              <w:t>Navigation</w:t>
            </w:r>
          </w:p>
        </w:tc>
        <w:tc>
          <w:tcPr>
            <w:tcW w:w="7483" w:type="dxa"/>
          </w:tcPr>
          <w:p w14:paraId="21ABBADB" w14:textId="77777777" w:rsidR="00B026F1" w:rsidRPr="00B026F1" w:rsidRDefault="00B026F1" w:rsidP="00B026F1">
            <w:pPr>
              <w:rPr>
                <w:b/>
              </w:rPr>
            </w:pPr>
            <w:r w:rsidRPr="00B026F1">
              <w:rPr>
                <w:b/>
              </w:rPr>
              <w:t>Download</w:t>
            </w:r>
          </w:p>
          <w:p w14:paraId="61F4F7AA" w14:textId="77777777" w:rsidR="00B026F1" w:rsidRDefault="00B026F1" w:rsidP="00B026F1">
            <w:pPr>
              <w:pStyle w:val="Listenabsatz"/>
              <w:numPr>
                <w:ilvl w:val="0"/>
                <w:numId w:val="11"/>
              </w:numPr>
            </w:pPr>
            <w:r>
              <w:t>Air waybill</w:t>
            </w:r>
          </w:p>
          <w:p w14:paraId="0DCE198A" w14:textId="77777777" w:rsidR="00B026F1" w:rsidRDefault="00B026F1" w:rsidP="00B026F1">
            <w:pPr>
              <w:pStyle w:val="Listenabsatz"/>
              <w:numPr>
                <w:ilvl w:val="0"/>
                <w:numId w:val="11"/>
              </w:numPr>
            </w:pPr>
            <w:r>
              <w:t>Bill of Lading</w:t>
            </w:r>
          </w:p>
          <w:p w14:paraId="36B68260" w14:textId="77777777" w:rsidR="00B026F1" w:rsidRDefault="00B026F1" w:rsidP="00B026F1">
            <w:pPr>
              <w:pStyle w:val="Listenabsatz"/>
              <w:numPr>
                <w:ilvl w:val="0"/>
                <w:numId w:val="11"/>
              </w:numPr>
            </w:pPr>
            <w:r>
              <w:t>Shippers declaration</w:t>
            </w:r>
          </w:p>
          <w:p w14:paraId="12B45C0B" w14:textId="77777777" w:rsidR="00B026F1" w:rsidRDefault="00B026F1" w:rsidP="00B026F1">
            <w:pPr>
              <w:pStyle w:val="Listenabsatz"/>
              <w:numPr>
                <w:ilvl w:val="0"/>
                <w:numId w:val="11"/>
              </w:numPr>
            </w:pPr>
            <w:r>
              <w:t>Waybill</w:t>
            </w:r>
          </w:p>
          <w:p w14:paraId="2C3BCA32" w14:textId="77777777" w:rsidR="00B026F1" w:rsidRDefault="00B026F1" w:rsidP="00B026F1">
            <w:pPr>
              <w:pStyle w:val="Listenabsatz"/>
              <w:numPr>
                <w:ilvl w:val="0"/>
                <w:numId w:val="11"/>
              </w:numPr>
            </w:pPr>
            <w:r>
              <w:t>FDA certificate</w:t>
            </w:r>
          </w:p>
          <w:p w14:paraId="0CC89C7C" w14:textId="77777777" w:rsidR="00B026F1" w:rsidRDefault="00B026F1" w:rsidP="00B026F1">
            <w:pPr>
              <w:pStyle w:val="Listenabsatz"/>
              <w:numPr>
                <w:ilvl w:val="0"/>
                <w:numId w:val="11"/>
              </w:numPr>
            </w:pPr>
            <w:r>
              <w:t>CMR (outgoing)</w:t>
            </w:r>
          </w:p>
          <w:p w14:paraId="0323457E" w14:textId="77777777" w:rsidR="00B026F1" w:rsidRPr="00B026F1" w:rsidRDefault="00B026F1" w:rsidP="00B026F1">
            <w:pPr>
              <w:rPr>
                <w:b/>
              </w:rPr>
            </w:pPr>
            <w:r w:rsidRPr="00B026F1">
              <w:rPr>
                <w:b/>
              </w:rPr>
              <w:t>Upload</w:t>
            </w:r>
          </w:p>
          <w:p w14:paraId="445C08DE" w14:textId="77777777" w:rsidR="00B026F1" w:rsidRDefault="00B026F1" w:rsidP="00B026F1">
            <w:pPr>
              <w:pStyle w:val="Listenabsatz"/>
              <w:numPr>
                <w:ilvl w:val="0"/>
                <w:numId w:val="9"/>
              </w:numPr>
            </w:pPr>
            <w:r>
              <w:t>CMR (incoming)</w:t>
            </w:r>
          </w:p>
          <w:p w14:paraId="19CD043E" w14:textId="77777777" w:rsidR="00B026F1" w:rsidRDefault="00B026F1" w:rsidP="00B026F1">
            <w:pPr>
              <w:pStyle w:val="Listenabsatz"/>
              <w:numPr>
                <w:ilvl w:val="0"/>
                <w:numId w:val="9"/>
              </w:numPr>
            </w:pPr>
            <w:r>
              <w:t>Air waybill</w:t>
            </w:r>
          </w:p>
          <w:p w14:paraId="3CAE0A24" w14:textId="346C050B" w:rsidR="00B026F1" w:rsidRDefault="00B026F1" w:rsidP="00B026F1">
            <w:pPr>
              <w:pStyle w:val="Listenabsatz"/>
              <w:numPr>
                <w:ilvl w:val="0"/>
                <w:numId w:val="9"/>
              </w:numPr>
            </w:pPr>
            <w:r>
              <w:t>Bill of Lading</w:t>
            </w:r>
          </w:p>
        </w:tc>
      </w:tr>
      <w:tr w:rsidR="00B026F1" w14:paraId="3F70EF93" w14:textId="77777777" w:rsidTr="009E3FC6">
        <w:tc>
          <w:tcPr>
            <w:tcW w:w="2093" w:type="dxa"/>
            <w:shd w:val="clear" w:color="auto" w:fill="948A54" w:themeFill="background2" w:themeFillShade="80"/>
          </w:tcPr>
          <w:p w14:paraId="3C070E1C" w14:textId="7B2D9AC8" w:rsidR="00B026F1" w:rsidRPr="00F0756D" w:rsidRDefault="00B026F1" w:rsidP="009E3FC6">
            <w:pPr>
              <w:rPr>
                <w:b/>
                <w:sz w:val="24"/>
                <w:szCs w:val="24"/>
              </w:rPr>
            </w:pPr>
            <w:r>
              <w:rPr>
                <w:b/>
                <w:sz w:val="24"/>
                <w:szCs w:val="24"/>
              </w:rPr>
              <w:t>Download Document</w:t>
            </w:r>
          </w:p>
        </w:tc>
        <w:tc>
          <w:tcPr>
            <w:tcW w:w="7483" w:type="dxa"/>
          </w:tcPr>
          <w:p w14:paraId="1F97EAB7" w14:textId="77777777" w:rsidR="00B026F1" w:rsidRDefault="00B026F1" w:rsidP="00B026F1">
            <w:pPr>
              <w:pStyle w:val="Listenabsatz"/>
              <w:numPr>
                <w:ilvl w:val="0"/>
                <w:numId w:val="9"/>
              </w:numPr>
            </w:pPr>
            <w:r>
              <w:t>Air waybill</w:t>
            </w:r>
          </w:p>
          <w:p w14:paraId="221422DC" w14:textId="77777777" w:rsidR="00B026F1" w:rsidRDefault="00B026F1" w:rsidP="00B026F1">
            <w:pPr>
              <w:pStyle w:val="Listenabsatz"/>
              <w:numPr>
                <w:ilvl w:val="0"/>
                <w:numId w:val="9"/>
              </w:numPr>
            </w:pPr>
            <w:r>
              <w:t>Bill of Lading</w:t>
            </w:r>
          </w:p>
          <w:p w14:paraId="798A041F" w14:textId="77777777" w:rsidR="00B026F1" w:rsidRDefault="00B026F1" w:rsidP="00B026F1">
            <w:pPr>
              <w:pStyle w:val="Listenabsatz"/>
              <w:numPr>
                <w:ilvl w:val="0"/>
                <w:numId w:val="9"/>
              </w:numPr>
            </w:pPr>
            <w:r>
              <w:t>Shippers declaration</w:t>
            </w:r>
          </w:p>
          <w:p w14:paraId="3ECD0DED" w14:textId="77777777" w:rsidR="00B026F1" w:rsidRDefault="00B026F1" w:rsidP="00B026F1">
            <w:pPr>
              <w:pStyle w:val="Listenabsatz"/>
              <w:numPr>
                <w:ilvl w:val="0"/>
                <w:numId w:val="9"/>
              </w:numPr>
            </w:pPr>
            <w:r>
              <w:t>Waybill</w:t>
            </w:r>
          </w:p>
          <w:p w14:paraId="5B9C0FE4" w14:textId="77777777" w:rsidR="00B026F1" w:rsidRDefault="00B026F1" w:rsidP="00B026F1">
            <w:pPr>
              <w:pStyle w:val="Listenabsatz"/>
              <w:numPr>
                <w:ilvl w:val="0"/>
                <w:numId w:val="9"/>
              </w:numPr>
            </w:pPr>
            <w:r>
              <w:t>FDA certificate</w:t>
            </w:r>
          </w:p>
          <w:p w14:paraId="75B51844" w14:textId="6110A052" w:rsidR="00B026F1" w:rsidRDefault="00B026F1" w:rsidP="009E3FC6">
            <w:pPr>
              <w:pStyle w:val="Listenabsatz"/>
              <w:numPr>
                <w:ilvl w:val="0"/>
                <w:numId w:val="9"/>
              </w:numPr>
            </w:pPr>
            <w:r>
              <w:t>CMR (outgoing)</w:t>
            </w:r>
          </w:p>
        </w:tc>
      </w:tr>
      <w:tr w:rsidR="00B026F1" w14:paraId="4616EA2D" w14:textId="77777777" w:rsidTr="009E3FC6">
        <w:tc>
          <w:tcPr>
            <w:tcW w:w="2093" w:type="dxa"/>
            <w:shd w:val="clear" w:color="auto" w:fill="948A54" w:themeFill="background2" w:themeFillShade="80"/>
          </w:tcPr>
          <w:p w14:paraId="6AA3B271" w14:textId="77777777" w:rsidR="00B026F1" w:rsidRPr="00F0756D" w:rsidRDefault="00B026F1" w:rsidP="009E3FC6">
            <w:pPr>
              <w:rPr>
                <w:b/>
                <w:sz w:val="24"/>
                <w:szCs w:val="24"/>
              </w:rPr>
            </w:pPr>
            <w:r>
              <w:rPr>
                <w:b/>
                <w:sz w:val="24"/>
                <w:szCs w:val="24"/>
              </w:rPr>
              <w:t>Upload   Document</w:t>
            </w:r>
          </w:p>
        </w:tc>
        <w:tc>
          <w:tcPr>
            <w:tcW w:w="7483" w:type="dxa"/>
          </w:tcPr>
          <w:p w14:paraId="0AD39838" w14:textId="77777777" w:rsidR="00B026F1" w:rsidRDefault="00B026F1" w:rsidP="00B026F1">
            <w:pPr>
              <w:pStyle w:val="Listenabsatz"/>
              <w:numPr>
                <w:ilvl w:val="0"/>
                <w:numId w:val="9"/>
              </w:numPr>
            </w:pPr>
            <w:r>
              <w:t>CMR (incoming)</w:t>
            </w:r>
          </w:p>
          <w:p w14:paraId="728350DE" w14:textId="77777777" w:rsidR="00B026F1" w:rsidRDefault="00B026F1" w:rsidP="00B026F1">
            <w:pPr>
              <w:pStyle w:val="Listenabsatz"/>
              <w:numPr>
                <w:ilvl w:val="0"/>
                <w:numId w:val="9"/>
              </w:numPr>
            </w:pPr>
            <w:r>
              <w:t>Air waybill</w:t>
            </w:r>
          </w:p>
          <w:p w14:paraId="2501834D" w14:textId="58796672" w:rsidR="00B026F1" w:rsidRDefault="00B026F1" w:rsidP="009E3FC6">
            <w:pPr>
              <w:pStyle w:val="Listenabsatz"/>
              <w:numPr>
                <w:ilvl w:val="0"/>
                <w:numId w:val="9"/>
              </w:numPr>
            </w:pPr>
            <w:r>
              <w:t>Bill of Lading</w:t>
            </w:r>
          </w:p>
        </w:tc>
      </w:tr>
    </w:tbl>
    <w:p w14:paraId="4833DE9E" w14:textId="77777777" w:rsidR="00B026F1" w:rsidRPr="00B026F1" w:rsidRDefault="00B026F1" w:rsidP="00B026F1"/>
    <w:p w14:paraId="31C09386" w14:textId="77777777" w:rsidR="00B026F1" w:rsidRDefault="00B026F1">
      <w:pPr>
        <w:rPr>
          <w:rFonts w:asciiTheme="majorHAnsi" w:eastAsiaTheme="majorEastAsia" w:hAnsiTheme="majorHAnsi" w:cstheme="majorBidi"/>
          <w:b/>
          <w:bCs/>
          <w:color w:val="4F81BD" w:themeColor="accent1"/>
          <w:sz w:val="26"/>
          <w:szCs w:val="26"/>
        </w:rPr>
      </w:pPr>
      <w:r>
        <w:br w:type="page"/>
      </w:r>
    </w:p>
    <w:p w14:paraId="0878CCDC" w14:textId="7CF3D85E" w:rsidR="001F409E" w:rsidRDefault="001F409E" w:rsidP="001F409E">
      <w:pPr>
        <w:pStyle w:val="berschrift2"/>
      </w:pPr>
      <w:bookmarkStart w:id="8" w:name="_Toc371531944"/>
      <w:r>
        <w:lastRenderedPageBreak/>
        <w:t>Customs Broker</w:t>
      </w:r>
      <w:bookmarkEnd w:id="8"/>
    </w:p>
    <w:p w14:paraId="16529F4C" w14:textId="65B00D1E" w:rsidR="00B026F1" w:rsidRPr="00B026F1" w:rsidRDefault="00B026F1" w:rsidP="00B026F1">
      <w:r>
        <w:t>Can directly download documents by a given link, no download menu.</w:t>
      </w:r>
    </w:p>
    <w:tbl>
      <w:tblPr>
        <w:tblStyle w:val="Tabellenraster"/>
        <w:tblW w:w="9576" w:type="dxa"/>
        <w:tblLook w:val="04A0" w:firstRow="1" w:lastRow="0" w:firstColumn="1" w:lastColumn="0" w:noHBand="0" w:noVBand="1"/>
      </w:tblPr>
      <w:tblGrid>
        <w:gridCol w:w="2093"/>
        <w:gridCol w:w="7483"/>
      </w:tblGrid>
      <w:tr w:rsidR="00B026F1" w14:paraId="5BAED2E2" w14:textId="77777777" w:rsidTr="009E3FC6">
        <w:tc>
          <w:tcPr>
            <w:tcW w:w="2093" w:type="dxa"/>
            <w:shd w:val="clear" w:color="auto" w:fill="948A54" w:themeFill="background2" w:themeFillShade="80"/>
          </w:tcPr>
          <w:p w14:paraId="41758545" w14:textId="77777777" w:rsidR="00B026F1" w:rsidRPr="00F0756D" w:rsidRDefault="00B026F1" w:rsidP="009E3FC6">
            <w:pPr>
              <w:rPr>
                <w:b/>
                <w:sz w:val="24"/>
                <w:szCs w:val="24"/>
              </w:rPr>
            </w:pPr>
            <w:r>
              <w:rPr>
                <w:b/>
                <w:sz w:val="24"/>
                <w:szCs w:val="24"/>
              </w:rPr>
              <w:t>Top Navigation</w:t>
            </w:r>
          </w:p>
        </w:tc>
        <w:tc>
          <w:tcPr>
            <w:tcW w:w="7483" w:type="dxa"/>
          </w:tcPr>
          <w:p w14:paraId="30AF99DF" w14:textId="66996A68" w:rsidR="00B026F1" w:rsidRDefault="00B026F1" w:rsidP="00B026F1">
            <w:pPr>
              <w:pStyle w:val="Listenabsatz"/>
              <w:numPr>
                <w:ilvl w:val="0"/>
                <w:numId w:val="11"/>
              </w:numPr>
            </w:pPr>
            <w:r>
              <w:t>My Profile</w:t>
            </w:r>
          </w:p>
        </w:tc>
      </w:tr>
      <w:tr w:rsidR="00B026F1" w14:paraId="087D9205" w14:textId="77777777" w:rsidTr="009E3FC6">
        <w:tc>
          <w:tcPr>
            <w:tcW w:w="2093" w:type="dxa"/>
            <w:shd w:val="clear" w:color="auto" w:fill="948A54" w:themeFill="background2" w:themeFillShade="80"/>
          </w:tcPr>
          <w:p w14:paraId="5CDCFDE5" w14:textId="77777777" w:rsidR="00B026F1" w:rsidRPr="00F0756D" w:rsidRDefault="00B026F1" w:rsidP="009E3FC6">
            <w:pPr>
              <w:rPr>
                <w:b/>
                <w:sz w:val="24"/>
                <w:szCs w:val="24"/>
              </w:rPr>
            </w:pPr>
            <w:r>
              <w:rPr>
                <w:b/>
                <w:sz w:val="24"/>
                <w:szCs w:val="24"/>
              </w:rPr>
              <w:t>Navigation</w:t>
            </w:r>
          </w:p>
        </w:tc>
        <w:tc>
          <w:tcPr>
            <w:tcW w:w="7483" w:type="dxa"/>
          </w:tcPr>
          <w:p w14:paraId="4B47470D" w14:textId="54E445D7" w:rsidR="00B026F1" w:rsidRDefault="00B026F1" w:rsidP="00B026F1"/>
        </w:tc>
      </w:tr>
      <w:tr w:rsidR="00B026F1" w14:paraId="531E28F2" w14:textId="77777777" w:rsidTr="009E3FC6">
        <w:tc>
          <w:tcPr>
            <w:tcW w:w="2093" w:type="dxa"/>
            <w:shd w:val="clear" w:color="auto" w:fill="948A54" w:themeFill="background2" w:themeFillShade="80"/>
          </w:tcPr>
          <w:p w14:paraId="54578A8E" w14:textId="77777777" w:rsidR="00B026F1" w:rsidRPr="00F0756D" w:rsidRDefault="00B026F1" w:rsidP="009E3FC6">
            <w:pPr>
              <w:rPr>
                <w:b/>
                <w:sz w:val="24"/>
                <w:szCs w:val="24"/>
              </w:rPr>
            </w:pPr>
            <w:r>
              <w:rPr>
                <w:b/>
                <w:sz w:val="24"/>
                <w:szCs w:val="24"/>
              </w:rPr>
              <w:t>Download Document</w:t>
            </w:r>
          </w:p>
        </w:tc>
        <w:tc>
          <w:tcPr>
            <w:tcW w:w="7483" w:type="dxa"/>
          </w:tcPr>
          <w:p w14:paraId="2CE33C7C" w14:textId="77777777" w:rsidR="00B026F1" w:rsidRDefault="00B026F1" w:rsidP="00B026F1">
            <w:pPr>
              <w:pStyle w:val="Listenabsatz"/>
              <w:numPr>
                <w:ilvl w:val="0"/>
                <w:numId w:val="9"/>
              </w:numPr>
            </w:pPr>
            <w:r>
              <w:t>Air waybill</w:t>
            </w:r>
          </w:p>
          <w:p w14:paraId="24942B14" w14:textId="77777777" w:rsidR="00B026F1" w:rsidRDefault="00B026F1" w:rsidP="00B026F1">
            <w:pPr>
              <w:pStyle w:val="Listenabsatz"/>
              <w:numPr>
                <w:ilvl w:val="0"/>
                <w:numId w:val="9"/>
              </w:numPr>
            </w:pPr>
            <w:r>
              <w:t>Bill of Lading</w:t>
            </w:r>
          </w:p>
          <w:p w14:paraId="6345636C" w14:textId="77777777" w:rsidR="00B026F1" w:rsidRDefault="00B026F1" w:rsidP="00B026F1">
            <w:pPr>
              <w:pStyle w:val="Listenabsatz"/>
              <w:numPr>
                <w:ilvl w:val="0"/>
                <w:numId w:val="9"/>
              </w:numPr>
            </w:pPr>
            <w:r>
              <w:t>Shipper’s declaration</w:t>
            </w:r>
          </w:p>
          <w:p w14:paraId="7804192C" w14:textId="77777777" w:rsidR="00B026F1" w:rsidRDefault="00B026F1" w:rsidP="00B026F1">
            <w:pPr>
              <w:pStyle w:val="Listenabsatz"/>
              <w:numPr>
                <w:ilvl w:val="0"/>
                <w:numId w:val="9"/>
              </w:numPr>
            </w:pPr>
            <w:r>
              <w:t>Waybill</w:t>
            </w:r>
          </w:p>
          <w:p w14:paraId="737B0FE8" w14:textId="27512F49" w:rsidR="00B026F1" w:rsidRDefault="00B026F1" w:rsidP="00B026F1">
            <w:pPr>
              <w:pStyle w:val="Listenabsatz"/>
              <w:numPr>
                <w:ilvl w:val="0"/>
                <w:numId w:val="9"/>
              </w:numPr>
            </w:pPr>
            <w:r>
              <w:t>FDA certificate</w:t>
            </w:r>
          </w:p>
        </w:tc>
      </w:tr>
      <w:tr w:rsidR="00B026F1" w14:paraId="5C7E8652" w14:textId="77777777" w:rsidTr="009E3FC6">
        <w:tc>
          <w:tcPr>
            <w:tcW w:w="2093" w:type="dxa"/>
            <w:shd w:val="clear" w:color="auto" w:fill="948A54" w:themeFill="background2" w:themeFillShade="80"/>
          </w:tcPr>
          <w:p w14:paraId="4715BAE2" w14:textId="77777777" w:rsidR="00B026F1" w:rsidRPr="00F0756D" w:rsidRDefault="00B026F1" w:rsidP="009E3FC6">
            <w:pPr>
              <w:rPr>
                <w:b/>
                <w:sz w:val="24"/>
                <w:szCs w:val="24"/>
              </w:rPr>
            </w:pPr>
            <w:r>
              <w:rPr>
                <w:b/>
                <w:sz w:val="24"/>
                <w:szCs w:val="24"/>
              </w:rPr>
              <w:t>Upload   Document</w:t>
            </w:r>
          </w:p>
        </w:tc>
        <w:tc>
          <w:tcPr>
            <w:tcW w:w="7483" w:type="dxa"/>
          </w:tcPr>
          <w:p w14:paraId="6F3B998C" w14:textId="708FC24F" w:rsidR="00B026F1" w:rsidRDefault="00B026F1" w:rsidP="00B026F1"/>
        </w:tc>
      </w:tr>
    </w:tbl>
    <w:p w14:paraId="0FF4E803" w14:textId="77777777" w:rsidR="00B026F1" w:rsidRPr="00B026F1" w:rsidRDefault="00B026F1" w:rsidP="00B026F1"/>
    <w:p w14:paraId="73062FCB" w14:textId="77777777" w:rsidR="005123B2" w:rsidRPr="005123B2" w:rsidRDefault="005123B2" w:rsidP="005123B2"/>
    <w:p w14:paraId="1D57C3E1" w14:textId="77777777" w:rsidR="001F409E" w:rsidRDefault="001F409E" w:rsidP="001F409E">
      <w:pPr>
        <w:pStyle w:val="berschrift2"/>
      </w:pPr>
      <w:bookmarkStart w:id="9" w:name="_Toc371531945"/>
      <w:r>
        <w:t>Material Supplier</w:t>
      </w:r>
      <w:bookmarkEnd w:id="9"/>
    </w:p>
    <w:tbl>
      <w:tblPr>
        <w:tblStyle w:val="Tabellenraster"/>
        <w:tblW w:w="9576" w:type="dxa"/>
        <w:tblLook w:val="04A0" w:firstRow="1" w:lastRow="0" w:firstColumn="1" w:lastColumn="0" w:noHBand="0" w:noVBand="1"/>
      </w:tblPr>
      <w:tblGrid>
        <w:gridCol w:w="2093"/>
        <w:gridCol w:w="7483"/>
      </w:tblGrid>
      <w:tr w:rsidR="00435B13" w14:paraId="1B815C22" w14:textId="77777777" w:rsidTr="009E3FC6">
        <w:tc>
          <w:tcPr>
            <w:tcW w:w="2093" w:type="dxa"/>
            <w:shd w:val="clear" w:color="auto" w:fill="948A54" w:themeFill="background2" w:themeFillShade="80"/>
          </w:tcPr>
          <w:p w14:paraId="5CD1AA52" w14:textId="77777777" w:rsidR="00435B13" w:rsidRPr="00F0756D" w:rsidRDefault="00435B13" w:rsidP="009E3FC6">
            <w:pPr>
              <w:rPr>
                <w:b/>
                <w:sz w:val="24"/>
                <w:szCs w:val="24"/>
              </w:rPr>
            </w:pPr>
            <w:r>
              <w:rPr>
                <w:b/>
                <w:sz w:val="24"/>
                <w:szCs w:val="24"/>
              </w:rPr>
              <w:t>Top Navigation</w:t>
            </w:r>
          </w:p>
        </w:tc>
        <w:tc>
          <w:tcPr>
            <w:tcW w:w="7483" w:type="dxa"/>
          </w:tcPr>
          <w:p w14:paraId="727FF01E" w14:textId="77777777" w:rsidR="00435B13" w:rsidRDefault="00435B13" w:rsidP="009E3FC6">
            <w:pPr>
              <w:pStyle w:val="Listenabsatz"/>
              <w:numPr>
                <w:ilvl w:val="0"/>
                <w:numId w:val="11"/>
              </w:numPr>
            </w:pPr>
            <w:r>
              <w:t>My Profile</w:t>
            </w:r>
          </w:p>
          <w:p w14:paraId="6F689DF9" w14:textId="77777777" w:rsidR="00435B13" w:rsidRDefault="00435B13" w:rsidP="009E3FC6">
            <w:pPr>
              <w:pStyle w:val="Listenabsatz"/>
              <w:numPr>
                <w:ilvl w:val="0"/>
                <w:numId w:val="11"/>
              </w:numPr>
            </w:pPr>
            <w:r>
              <w:t>Upload</w:t>
            </w:r>
          </w:p>
        </w:tc>
      </w:tr>
      <w:tr w:rsidR="00435B13" w14:paraId="160EF994" w14:textId="77777777" w:rsidTr="009E3FC6">
        <w:tc>
          <w:tcPr>
            <w:tcW w:w="2093" w:type="dxa"/>
            <w:shd w:val="clear" w:color="auto" w:fill="948A54" w:themeFill="background2" w:themeFillShade="80"/>
          </w:tcPr>
          <w:p w14:paraId="4CB855CC" w14:textId="77777777" w:rsidR="00435B13" w:rsidRPr="00F0756D" w:rsidRDefault="00435B13" w:rsidP="009E3FC6">
            <w:pPr>
              <w:rPr>
                <w:b/>
                <w:sz w:val="24"/>
                <w:szCs w:val="24"/>
              </w:rPr>
            </w:pPr>
            <w:r>
              <w:rPr>
                <w:b/>
                <w:sz w:val="24"/>
                <w:szCs w:val="24"/>
              </w:rPr>
              <w:t>Navigation</w:t>
            </w:r>
          </w:p>
        </w:tc>
        <w:tc>
          <w:tcPr>
            <w:tcW w:w="7483" w:type="dxa"/>
          </w:tcPr>
          <w:p w14:paraId="44950C08" w14:textId="77777777" w:rsidR="00435B13" w:rsidRPr="00B026F1" w:rsidRDefault="00435B13" w:rsidP="009E3FC6">
            <w:pPr>
              <w:rPr>
                <w:b/>
              </w:rPr>
            </w:pPr>
            <w:r w:rsidRPr="00B026F1">
              <w:rPr>
                <w:b/>
              </w:rPr>
              <w:t>Upload</w:t>
            </w:r>
          </w:p>
          <w:p w14:paraId="1BD002FA" w14:textId="79AB4D9B" w:rsidR="00435B13" w:rsidRDefault="00435B13" w:rsidP="009E3FC6">
            <w:pPr>
              <w:pStyle w:val="Listenabsatz"/>
              <w:numPr>
                <w:ilvl w:val="0"/>
                <w:numId w:val="9"/>
              </w:numPr>
            </w:pPr>
            <w:r>
              <w:t>Supplier CoA</w:t>
            </w:r>
          </w:p>
        </w:tc>
      </w:tr>
      <w:tr w:rsidR="00435B13" w14:paraId="77837DCE" w14:textId="77777777" w:rsidTr="009E3FC6">
        <w:tc>
          <w:tcPr>
            <w:tcW w:w="2093" w:type="dxa"/>
            <w:shd w:val="clear" w:color="auto" w:fill="948A54" w:themeFill="background2" w:themeFillShade="80"/>
          </w:tcPr>
          <w:p w14:paraId="5789648D" w14:textId="77777777" w:rsidR="00435B13" w:rsidRPr="00F0756D" w:rsidRDefault="00435B13" w:rsidP="009E3FC6">
            <w:pPr>
              <w:rPr>
                <w:b/>
                <w:sz w:val="24"/>
                <w:szCs w:val="24"/>
              </w:rPr>
            </w:pPr>
            <w:r>
              <w:rPr>
                <w:b/>
                <w:sz w:val="24"/>
                <w:szCs w:val="24"/>
              </w:rPr>
              <w:t>Download Document</w:t>
            </w:r>
          </w:p>
        </w:tc>
        <w:tc>
          <w:tcPr>
            <w:tcW w:w="7483" w:type="dxa"/>
          </w:tcPr>
          <w:p w14:paraId="590031CD" w14:textId="3BCD2127" w:rsidR="00435B13" w:rsidRDefault="00435B13" w:rsidP="00435B13"/>
        </w:tc>
      </w:tr>
      <w:tr w:rsidR="00435B13" w14:paraId="323AA131" w14:textId="77777777" w:rsidTr="009E3FC6">
        <w:tc>
          <w:tcPr>
            <w:tcW w:w="2093" w:type="dxa"/>
            <w:shd w:val="clear" w:color="auto" w:fill="948A54" w:themeFill="background2" w:themeFillShade="80"/>
          </w:tcPr>
          <w:p w14:paraId="0A7E3D1A" w14:textId="77777777" w:rsidR="00435B13" w:rsidRPr="00F0756D" w:rsidRDefault="00435B13" w:rsidP="009E3FC6">
            <w:pPr>
              <w:rPr>
                <w:b/>
                <w:sz w:val="24"/>
                <w:szCs w:val="24"/>
              </w:rPr>
            </w:pPr>
            <w:r>
              <w:rPr>
                <w:b/>
                <w:sz w:val="24"/>
                <w:szCs w:val="24"/>
              </w:rPr>
              <w:t>Upload   Document</w:t>
            </w:r>
          </w:p>
        </w:tc>
        <w:tc>
          <w:tcPr>
            <w:tcW w:w="7483" w:type="dxa"/>
          </w:tcPr>
          <w:p w14:paraId="17EB2016" w14:textId="2231C558" w:rsidR="00435B13" w:rsidRDefault="00435B13" w:rsidP="009E3FC6">
            <w:pPr>
              <w:pStyle w:val="Listenabsatz"/>
              <w:numPr>
                <w:ilvl w:val="0"/>
                <w:numId w:val="9"/>
              </w:numPr>
            </w:pPr>
            <w:r>
              <w:t>Supplier CoA</w:t>
            </w:r>
          </w:p>
        </w:tc>
      </w:tr>
    </w:tbl>
    <w:p w14:paraId="2A3C0D29" w14:textId="77777777" w:rsidR="00435B13" w:rsidRPr="00435B13" w:rsidRDefault="00435B13" w:rsidP="00435B13"/>
    <w:p w14:paraId="4B024BCE" w14:textId="77777777" w:rsidR="001F409E" w:rsidRDefault="001F409E" w:rsidP="001F409E">
      <w:pPr>
        <w:pStyle w:val="berschrift2"/>
      </w:pPr>
      <w:bookmarkStart w:id="10" w:name="_Toc371531946"/>
      <w:r>
        <w:t>Product Supplier</w:t>
      </w:r>
      <w:bookmarkEnd w:id="10"/>
    </w:p>
    <w:tbl>
      <w:tblPr>
        <w:tblStyle w:val="Tabellenraster"/>
        <w:tblW w:w="9576" w:type="dxa"/>
        <w:tblLook w:val="04A0" w:firstRow="1" w:lastRow="0" w:firstColumn="1" w:lastColumn="0" w:noHBand="0" w:noVBand="1"/>
      </w:tblPr>
      <w:tblGrid>
        <w:gridCol w:w="2093"/>
        <w:gridCol w:w="7483"/>
      </w:tblGrid>
      <w:tr w:rsidR="00435B13" w14:paraId="726F6AF8" w14:textId="77777777" w:rsidTr="009E3FC6">
        <w:tc>
          <w:tcPr>
            <w:tcW w:w="2093" w:type="dxa"/>
            <w:shd w:val="clear" w:color="auto" w:fill="948A54" w:themeFill="background2" w:themeFillShade="80"/>
          </w:tcPr>
          <w:p w14:paraId="1C3B8E61" w14:textId="77777777" w:rsidR="00435B13" w:rsidRPr="00F0756D" w:rsidRDefault="00435B13" w:rsidP="009E3FC6">
            <w:pPr>
              <w:rPr>
                <w:b/>
                <w:sz w:val="24"/>
                <w:szCs w:val="24"/>
              </w:rPr>
            </w:pPr>
            <w:r>
              <w:rPr>
                <w:b/>
                <w:sz w:val="24"/>
                <w:szCs w:val="24"/>
              </w:rPr>
              <w:t>Top Navigation</w:t>
            </w:r>
          </w:p>
        </w:tc>
        <w:tc>
          <w:tcPr>
            <w:tcW w:w="7483" w:type="dxa"/>
          </w:tcPr>
          <w:p w14:paraId="33D1DF74" w14:textId="77777777" w:rsidR="00435B13" w:rsidRDefault="00435B13" w:rsidP="009E3FC6">
            <w:pPr>
              <w:pStyle w:val="Listenabsatz"/>
              <w:numPr>
                <w:ilvl w:val="0"/>
                <w:numId w:val="11"/>
              </w:numPr>
            </w:pPr>
            <w:r>
              <w:t>My Profile</w:t>
            </w:r>
          </w:p>
          <w:p w14:paraId="1576322B" w14:textId="77777777" w:rsidR="00435B13" w:rsidRDefault="00435B13" w:rsidP="009E3FC6">
            <w:pPr>
              <w:pStyle w:val="Listenabsatz"/>
              <w:numPr>
                <w:ilvl w:val="0"/>
                <w:numId w:val="11"/>
              </w:numPr>
            </w:pPr>
            <w:r>
              <w:t>Upload</w:t>
            </w:r>
          </w:p>
        </w:tc>
      </w:tr>
      <w:tr w:rsidR="00435B13" w14:paraId="3F5FE660" w14:textId="77777777" w:rsidTr="009E3FC6">
        <w:tc>
          <w:tcPr>
            <w:tcW w:w="2093" w:type="dxa"/>
            <w:shd w:val="clear" w:color="auto" w:fill="948A54" w:themeFill="background2" w:themeFillShade="80"/>
          </w:tcPr>
          <w:p w14:paraId="376793A5" w14:textId="77777777" w:rsidR="00435B13" w:rsidRPr="00F0756D" w:rsidRDefault="00435B13" w:rsidP="009E3FC6">
            <w:pPr>
              <w:rPr>
                <w:b/>
                <w:sz w:val="24"/>
                <w:szCs w:val="24"/>
              </w:rPr>
            </w:pPr>
            <w:r>
              <w:rPr>
                <w:b/>
                <w:sz w:val="24"/>
                <w:szCs w:val="24"/>
              </w:rPr>
              <w:t>Navigation</w:t>
            </w:r>
          </w:p>
        </w:tc>
        <w:tc>
          <w:tcPr>
            <w:tcW w:w="7483" w:type="dxa"/>
          </w:tcPr>
          <w:p w14:paraId="1B97FBD5" w14:textId="77777777" w:rsidR="00435B13" w:rsidRPr="00B026F1" w:rsidRDefault="00435B13" w:rsidP="009E3FC6">
            <w:pPr>
              <w:rPr>
                <w:b/>
              </w:rPr>
            </w:pPr>
            <w:r w:rsidRPr="00B026F1">
              <w:rPr>
                <w:b/>
              </w:rPr>
              <w:t>Upload</w:t>
            </w:r>
          </w:p>
          <w:p w14:paraId="30A4DA85" w14:textId="301D245E" w:rsidR="00435B13" w:rsidRDefault="00435B13" w:rsidP="00435B13">
            <w:pPr>
              <w:pStyle w:val="Listenabsatz"/>
              <w:numPr>
                <w:ilvl w:val="0"/>
                <w:numId w:val="9"/>
              </w:numPr>
            </w:pPr>
            <w:r>
              <w:t>Delivery Certificate</w:t>
            </w:r>
          </w:p>
        </w:tc>
      </w:tr>
      <w:tr w:rsidR="00435B13" w14:paraId="36C1A8DA" w14:textId="77777777" w:rsidTr="009E3FC6">
        <w:tc>
          <w:tcPr>
            <w:tcW w:w="2093" w:type="dxa"/>
            <w:shd w:val="clear" w:color="auto" w:fill="948A54" w:themeFill="background2" w:themeFillShade="80"/>
          </w:tcPr>
          <w:p w14:paraId="5D15C458" w14:textId="77777777" w:rsidR="00435B13" w:rsidRPr="00F0756D" w:rsidRDefault="00435B13" w:rsidP="009E3FC6">
            <w:pPr>
              <w:rPr>
                <w:b/>
                <w:sz w:val="24"/>
                <w:szCs w:val="24"/>
              </w:rPr>
            </w:pPr>
            <w:r>
              <w:rPr>
                <w:b/>
                <w:sz w:val="24"/>
                <w:szCs w:val="24"/>
              </w:rPr>
              <w:t>Download Document</w:t>
            </w:r>
          </w:p>
        </w:tc>
        <w:tc>
          <w:tcPr>
            <w:tcW w:w="7483" w:type="dxa"/>
          </w:tcPr>
          <w:p w14:paraId="271A4B26" w14:textId="77777777" w:rsidR="00435B13" w:rsidRDefault="00435B13" w:rsidP="009E3FC6"/>
        </w:tc>
      </w:tr>
      <w:tr w:rsidR="00435B13" w14:paraId="40D4CD60" w14:textId="77777777" w:rsidTr="009E3FC6">
        <w:tc>
          <w:tcPr>
            <w:tcW w:w="2093" w:type="dxa"/>
            <w:shd w:val="clear" w:color="auto" w:fill="948A54" w:themeFill="background2" w:themeFillShade="80"/>
          </w:tcPr>
          <w:p w14:paraId="3E7787F1" w14:textId="77777777" w:rsidR="00435B13" w:rsidRPr="00F0756D" w:rsidRDefault="00435B13" w:rsidP="009E3FC6">
            <w:pPr>
              <w:rPr>
                <w:b/>
                <w:sz w:val="24"/>
                <w:szCs w:val="24"/>
              </w:rPr>
            </w:pPr>
            <w:r>
              <w:rPr>
                <w:b/>
                <w:sz w:val="24"/>
                <w:szCs w:val="24"/>
              </w:rPr>
              <w:t>Upload   Document</w:t>
            </w:r>
          </w:p>
        </w:tc>
        <w:tc>
          <w:tcPr>
            <w:tcW w:w="7483" w:type="dxa"/>
          </w:tcPr>
          <w:p w14:paraId="0AA6ECBD" w14:textId="2132319B" w:rsidR="00435B13" w:rsidRDefault="00435B13" w:rsidP="00435B13">
            <w:pPr>
              <w:pStyle w:val="Listenabsatz"/>
              <w:numPr>
                <w:ilvl w:val="0"/>
                <w:numId w:val="9"/>
              </w:numPr>
            </w:pPr>
            <w:r>
              <w:t>Delivery Certificate</w:t>
            </w:r>
          </w:p>
        </w:tc>
      </w:tr>
    </w:tbl>
    <w:p w14:paraId="5DABA090" w14:textId="77777777" w:rsidR="00435B13" w:rsidRPr="00435B13" w:rsidRDefault="00435B13" w:rsidP="00435B13"/>
    <w:p w14:paraId="3A24A3F4" w14:textId="77777777" w:rsidR="00641DF5" w:rsidRDefault="00641DF5">
      <w:pPr>
        <w:rPr>
          <w:rFonts w:asciiTheme="majorHAnsi" w:eastAsiaTheme="majorEastAsia" w:hAnsiTheme="majorHAnsi" w:cstheme="majorBidi"/>
          <w:b/>
          <w:bCs/>
          <w:color w:val="4F81BD" w:themeColor="accent1"/>
          <w:sz w:val="26"/>
          <w:szCs w:val="26"/>
        </w:rPr>
      </w:pPr>
      <w:r>
        <w:br w:type="page"/>
      </w:r>
    </w:p>
    <w:p w14:paraId="3222F91A" w14:textId="1675A416" w:rsidR="001F409E" w:rsidRDefault="001F409E" w:rsidP="001F409E">
      <w:pPr>
        <w:pStyle w:val="berschrift2"/>
      </w:pPr>
      <w:bookmarkStart w:id="11" w:name="_Toc371531947"/>
      <w:r>
        <w:lastRenderedPageBreak/>
        <w:t>ViewerCountry</w:t>
      </w:r>
      <w:bookmarkEnd w:id="11"/>
    </w:p>
    <w:tbl>
      <w:tblPr>
        <w:tblStyle w:val="Tabellenraster"/>
        <w:tblW w:w="9576" w:type="dxa"/>
        <w:tblLook w:val="04A0" w:firstRow="1" w:lastRow="0" w:firstColumn="1" w:lastColumn="0" w:noHBand="0" w:noVBand="1"/>
      </w:tblPr>
      <w:tblGrid>
        <w:gridCol w:w="2093"/>
        <w:gridCol w:w="7483"/>
      </w:tblGrid>
      <w:tr w:rsidR="00641DF5" w14:paraId="4591AF51" w14:textId="77777777" w:rsidTr="009E3FC6">
        <w:tc>
          <w:tcPr>
            <w:tcW w:w="2093" w:type="dxa"/>
            <w:shd w:val="clear" w:color="auto" w:fill="948A54" w:themeFill="background2" w:themeFillShade="80"/>
          </w:tcPr>
          <w:p w14:paraId="645B8D56" w14:textId="77777777" w:rsidR="00641DF5" w:rsidRPr="00F0756D" w:rsidRDefault="00641DF5" w:rsidP="009E3FC6">
            <w:pPr>
              <w:rPr>
                <w:b/>
                <w:sz w:val="24"/>
                <w:szCs w:val="24"/>
              </w:rPr>
            </w:pPr>
            <w:r>
              <w:rPr>
                <w:b/>
                <w:sz w:val="24"/>
                <w:szCs w:val="24"/>
              </w:rPr>
              <w:t>Top Navigation</w:t>
            </w:r>
          </w:p>
        </w:tc>
        <w:tc>
          <w:tcPr>
            <w:tcW w:w="7483" w:type="dxa"/>
          </w:tcPr>
          <w:p w14:paraId="274A14F4" w14:textId="77777777" w:rsidR="00641DF5" w:rsidRDefault="00641DF5" w:rsidP="009E3FC6">
            <w:pPr>
              <w:pStyle w:val="Listenabsatz"/>
              <w:numPr>
                <w:ilvl w:val="0"/>
                <w:numId w:val="11"/>
              </w:numPr>
            </w:pPr>
            <w:r>
              <w:t>My Profile</w:t>
            </w:r>
          </w:p>
          <w:p w14:paraId="6012A004" w14:textId="0D96C98E" w:rsidR="00641DF5" w:rsidRDefault="00641DF5" w:rsidP="009E3FC6">
            <w:pPr>
              <w:pStyle w:val="Listenabsatz"/>
              <w:numPr>
                <w:ilvl w:val="0"/>
                <w:numId w:val="11"/>
              </w:numPr>
            </w:pPr>
            <w:r>
              <w:t>Download</w:t>
            </w:r>
          </w:p>
        </w:tc>
      </w:tr>
      <w:tr w:rsidR="00641DF5" w14:paraId="444B6B66" w14:textId="77777777" w:rsidTr="009E3FC6">
        <w:tc>
          <w:tcPr>
            <w:tcW w:w="2093" w:type="dxa"/>
            <w:shd w:val="clear" w:color="auto" w:fill="948A54" w:themeFill="background2" w:themeFillShade="80"/>
          </w:tcPr>
          <w:p w14:paraId="00FF858E" w14:textId="77777777" w:rsidR="00641DF5" w:rsidRPr="00F0756D" w:rsidRDefault="00641DF5" w:rsidP="009E3FC6">
            <w:pPr>
              <w:rPr>
                <w:b/>
                <w:sz w:val="24"/>
                <w:szCs w:val="24"/>
              </w:rPr>
            </w:pPr>
            <w:r>
              <w:rPr>
                <w:b/>
                <w:sz w:val="24"/>
                <w:szCs w:val="24"/>
              </w:rPr>
              <w:t>Navigation</w:t>
            </w:r>
          </w:p>
        </w:tc>
        <w:tc>
          <w:tcPr>
            <w:tcW w:w="7483" w:type="dxa"/>
          </w:tcPr>
          <w:p w14:paraId="65B344DE" w14:textId="146410F3" w:rsidR="00641DF5" w:rsidRPr="00B026F1" w:rsidRDefault="00641DF5" w:rsidP="009E3FC6">
            <w:pPr>
              <w:rPr>
                <w:b/>
              </w:rPr>
            </w:pPr>
            <w:r>
              <w:rPr>
                <w:b/>
              </w:rPr>
              <w:t>Download</w:t>
            </w:r>
          </w:p>
          <w:p w14:paraId="2965DFE7" w14:textId="1C4558A4" w:rsidR="00641DF5" w:rsidRDefault="00641DF5" w:rsidP="009E3FC6">
            <w:pPr>
              <w:pStyle w:val="Listenabsatz"/>
              <w:numPr>
                <w:ilvl w:val="0"/>
                <w:numId w:val="9"/>
              </w:numPr>
            </w:pPr>
            <w:r>
              <w:t>Delivery Certificate</w:t>
            </w:r>
            <w:r w:rsidR="00901235">
              <w:t xml:space="preserve"> Country</w:t>
            </w:r>
          </w:p>
        </w:tc>
      </w:tr>
      <w:tr w:rsidR="00641DF5" w14:paraId="4557F7D2" w14:textId="77777777" w:rsidTr="009E3FC6">
        <w:tc>
          <w:tcPr>
            <w:tcW w:w="2093" w:type="dxa"/>
            <w:shd w:val="clear" w:color="auto" w:fill="948A54" w:themeFill="background2" w:themeFillShade="80"/>
          </w:tcPr>
          <w:p w14:paraId="1C63F0AA" w14:textId="77777777" w:rsidR="00641DF5" w:rsidRPr="00F0756D" w:rsidRDefault="00641DF5" w:rsidP="009E3FC6">
            <w:pPr>
              <w:rPr>
                <w:b/>
                <w:sz w:val="24"/>
                <w:szCs w:val="24"/>
              </w:rPr>
            </w:pPr>
            <w:r>
              <w:rPr>
                <w:b/>
                <w:sz w:val="24"/>
                <w:szCs w:val="24"/>
              </w:rPr>
              <w:t>Download Document</w:t>
            </w:r>
          </w:p>
        </w:tc>
        <w:tc>
          <w:tcPr>
            <w:tcW w:w="7483" w:type="dxa"/>
          </w:tcPr>
          <w:p w14:paraId="41145D9C" w14:textId="77777777" w:rsidR="00641DF5" w:rsidRDefault="00641DF5" w:rsidP="009E3FC6"/>
        </w:tc>
      </w:tr>
      <w:tr w:rsidR="00641DF5" w14:paraId="7A1BC586" w14:textId="77777777" w:rsidTr="009E3FC6">
        <w:tc>
          <w:tcPr>
            <w:tcW w:w="2093" w:type="dxa"/>
            <w:shd w:val="clear" w:color="auto" w:fill="948A54" w:themeFill="background2" w:themeFillShade="80"/>
          </w:tcPr>
          <w:p w14:paraId="5ACB1E6F" w14:textId="77777777" w:rsidR="00641DF5" w:rsidRPr="00F0756D" w:rsidRDefault="00641DF5" w:rsidP="009E3FC6">
            <w:pPr>
              <w:rPr>
                <w:b/>
                <w:sz w:val="24"/>
                <w:szCs w:val="24"/>
              </w:rPr>
            </w:pPr>
            <w:r>
              <w:rPr>
                <w:b/>
                <w:sz w:val="24"/>
                <w:szCs w:val="24"/>
              </w:rPr>
              <w:t>Upload   Document</w:t>
            </w:r>
          </w:p>
        </w:tc>
        <w:tc>
          <w:tcPr>
            <w:tcW w:w="7483" w:type="dxa"/>
          </w:tcPr>
          <w:p w14:paraId="3D5B7EC9" w14:textId="2B664BA5" w:rsidR="00641DF5" w:rsidRDefault="00641DF5" w:rsidP="009E3FC6">
            <w:pPr>
              <w:pStyle w:val="Listenabsatz"/>
              <w:numPr>
                <w:ilvl w:val="0"/>
                <w:numId w:val="9"/>
              </w:numPr>
            </w:pPr>
            <w:r>
              <w:t>Delivery Certificate</w:t>
            </w:r>
            <w:r w:rsidR="00901235">
              <w:t xml:space="preserve"> (Country)</w:t>
            </w:r>
          </w:p>
        </w:tc>
      </w:tr>
    </w:tbl>
    <w:p w14:paraId="1940C1E7" w14:textId="77777777" w:rsidR="00641DF5" w:rsidRPr="00641DF5" w:rsidRDefault="00641DF5" w:rsidP="00641DF5"/>
    <w:p w14:paraId="02BB1711" w14:textId="77777777" w:rsidR="001F409E" w:rsidRDefault="001F409E" w:rsidP="001F409E">
      <w:pPr>
        <w:pStyle w:val="berschrift2"/>
      </w:pPr>
      <w:bookmarkStart w:id="12" w:name="_Toc371531948"/>
      <w:r>
        <w:t>ViewerCustomer</w:t>
      </w:r>
      <w:bookmarkEnd w:id="12"/>
    </w:p>
    <w:tbl>
      <w:tblPr>
        <w:tblStyle w:val="Tabellenraster"/>
        <w:tblW w:w="9576" w:type="dxa"/>
        <w:tblLook w:val="04A0" w:firstRow="1" w:lastRow="0" w:firstColumn="1" w:lastColumn="0" w:noHBand="0" w:noVBand="1"/>
      </w:tblPr>
      <w:tblGrid>
        <w:gridCol w:w="2093"/>
        <w:gridCol w:w="7483"/>
      </w:tblGrid>
      <w:tr w:rsidR="00641DF5" w14:paraId="55AFCE62" w14:textId="77777777" w:rsidTr="009E3FC6">
        <w:tc>
          <w:tcPr>
            <w:tcW w:w="2093" w:type="dxa"/>
            <w:shd w:val="clear" w:color="auto" w:fill="948A54" w:themeFill="background2" w:themeFillShade="80"/>
          </w:tcPr>
          <w:p w14:paraId="06B7B637" w14:textId="77777777" w:rsidR="00641DF5" w:rsidRPr="00F0756D" w:rsidRDefault="00641DF5" w:rsidP="009E3FC6">
            <w:pPr>
              <w:rPr>
                <w:b/>
                <w:sz w:val="24"/>
                <w:szCs w:val="24"/>
              </w:rPr>
            </w:pPr>
            <w:r>
              <w:rPr>
                <w:b/>
                <w:sz w:val="24"/>
                <w:szCs w:val="24"/>
              </w:rPr>
              <w:t>Top Navigation</w:t>
            </w:r>
          </w:p>
        </w:tc>
        <w:tc>
          <w:tcPr>
            <w:tcW w:w="7483" w:type="dxa"/>
          </w:tcPr>
          <w:p w14:paraId="50D617EC" w14:textId="77777777" w:rsidR="00641DF5" w:rsidRDefault="00641DF5" w:rsidP="009E3FC6">
            <w:pPr>
              <w:pStyle w:val="Listenabsatz"/>
              <w:numPr>
                <w:ilvl w:val="0"/>
                <w:numId w:val="11"/>
              </w:numPr>
            </w:pPr>
            <w:r>
              <w:t>My Profile</w:t>
            </w:r>
          </w:p>
          <w:p w14:paraId="40609E90" w14:textId="77777777" w:rsidR="00641DF5" w:rsidRDefault="00641DF5" w:rsidP="009E3FC6">
            <w:pPr>
              <w:pStyle w:val="Listenabsatz"/>
              <w:numPr>
                <w:ilvl w:val="0"/>
                <w:numId w:val="11"/>
              </w:numPr>
            </w:pPr>
            <w:r>
              <w:t>Download</w:t>
            </w:r>
          </w:p>
        </w:tc>
      </w:tr>
      <w:tr w:rsidR="00641DF5" w14:paraId="153B6C21" w14:textId="77777777" w:rsidTr="009E3FC6">
        <w:tc>
          <w:tcPr>
            <w:tcW w:w="2093" w:type="dxa"/>
            <w:shd w:val="clear" w:color="auto" w:fill="948A54" w:themeFill="background2" w:themeFillShade="80"/>
          </w:tcPr>
          <w:p w14:paraId="548D57CC" w14:textId="77777777" w:rsidR="00641DF5" w:rsidRPr="00F0756D" w:rsidRDefault="00641DF5" w:rsidP="009E3FC6">
            <w:pPr>
              <w:rPr>
                <w:b/>
                <w:sz w:val="24"/>
                <w:szCs w:val="24"/>
              </w:rPr>
            </w:pPr>
            <w:r>
              <w:rPr>
                <w:b/>
                <w:sz w:val="24"/>
                <w:szCs w:val="24"/>
              </w:rPr>
              <w:t>Navigation</w:t>
            </w:r>
          </w:p>
        </w:tc>
        <w:tc>
          <w:tcPr>
            <w:tcW w:w="7483" w:type="dxa"/>
          </w:tcPr>
          <w:p w14:paraId="4D6E10EA" w14:textId="77777777" w:rsidR="00641DF5" w:rsidRPr="00B026F1" w:rsidRDefault="00641DF5" w:rsidP="009E3FC6">
            <w:pPr>
              <w:rPr>
                <w:b/>
              </w:rPr>
            </w:pPr>
            <w:r>
              <w:rPr>
                <w:b/>
              </w:rPr>
              <w:t>Download</w:t>
            </w:r>
          </w:p>
          <w:p w14:paraId="128BB8C0" w14:textId="0E70B809" w:rsidR="00641DF5" w:rsidRDefault="00641DF5" w:rsidP="009E3FC6">
            <w:pPr>
              <w:pStyle w:val="Listenabsatz"/>
              <w:numPr>
                <w:ilvl w:val="0"/>
                <w:numId w:val="9"/>
              </w:numPr>
            </w:pPr>
            <w:r>
              <w:t>Delivery Certificate</w:t>
            </w:r>
            <w:r w:rsidR="00901235">
              <w:t xml:space="preserve"> Customer</w:t>
            </w:r>
          </w:p>
        </w:tc>
      </w:tr>
      <w:tr w:rsidR="00641DF5" w14:paraId="629D9A86" w14:textId="77777777" w:rsidTr="009E3FC6">
        <w:tc>
          <w:tcPr>
            <w:tcW w:w="2093" w:type="dxa"/>
            <w:shd w:val="clear" w:color="auto" w:fill="948A54" w:themeFill="background2" w:themeFillShade="80"/>
          </w:tcPr>
          <w:p w14:paraId="23AFE151" w14:textId="77777777" w:rsidR="00641DF5" w:rsidRPr="00F0756D" w:rsidRDefault="00641DF5" w:rsidP="009E3FC6">
            <w:pPr>
              <w:rPr>
                <w:b/>
                <w:sz w:val="24"/>
                <w:szCs w:val="24"/>
              </w:rPr>
            </w:pPr>
            <w:r>
              <w:rPr>
                <w:b/>
                <w:sz w:val="24"/>
                <w:szCs w:val="24"/>
              </w:rPr>
              <w:t>Download Document</w:t>
            </w:r>
          </w:p>
        </w:tc>
        <w:tc>
          <w:tcPr>
            <w:tcW w:w="7483" w:type="dxa"/>
          </w:tcPr>
          <w:p w14:paraId="2D63A42A" w14:textId="77777777" w:rsidR="00641DF5" w:rsidRDefault="00641DF5" w:rsidP="009E3FC6"/>
        </w:tc>
      </w:tr>
      <w:tr w:rsidR="00641DF5" w14:paraId="75D88E5B" w14:textId="77777777" w:rsidTr="009E3FC6">
        <w:tc>
          <w:tcPr>
            <w:tcW w:w="2093" w:type="dxa"/>
            <w:shd w:val="clear" w:color="auto" w:fill="948A54" w:themeFill="background2" w:themeFillShade="80"/>
          </w:tcPr>
          <w:p w14:paraId="533DFA85" w14:textId="77777777" w:rsidR="00641DF5" w:rsidRPr="00F0756D" w:rsidRDefault="00641DF5" w:rsidP="009E3FC6">
            <w:pPr>
              <w:rPr>
                <w:b/>
                <w:sz w:val="24"/>
                <w:szCs w:val="24"/>
              </w:rPr>
            </w:pPr>
            <w:r>
              <w:rPr>
                <w:b/>
                <w:sz w:val="24"/>
                <w:szCs w:val="24"/>
              </w:rPr>
              <w:t>Upload   Document</w:t>
            </w:r>
          </w:p>
        </w:tc>
        <w:tc>
          <w:tcPr>
            <w:tcW w:w="7483" w:type="dxa"/>
          </w:tcPr>
          <w:p w14:paraId="0BC0931E" w14:textId="1550E280" w:rsidR="00641DF5" w:rsidRDefault="00641DF5" w:rsidP="009E3FC6">
            <w:pPr>
              <w:pStyle w:val="Listenabsatz"/>
              <w:numPr>
                <w:ilvl w:val="0"/>
                <w:numId w:val="9"/>
              </w:numPr>
            </w:pPr>
            <w:r>
              <w:t>Delivery Certificate</w:t>
            </w:r>
            <w:r w:rsidR="00901235">
              <w:t xml:space="preserve"> (Customer)</w:t>
            </w:r>
          </w:p>
        </w:tc>
      </w:tr>
    </w:tbl>
    <w:p w14:paraId="05A0D929" w14:textId="77777777" w:rsidR="00641DF5" w:rsidRPr="00641DF5" w:rsidRDefault="00641DF5" w:rsidP="00641DF5"/>
    <w:p w14:paraId="3617A42F" w14:textId="77777777" w:rsidR="00641DF5" w:rsidRDefault="00641DF5">
      <w:pPr>
        <w:rPr>
          <w:rFonts w:asciiTheme="majorHAnsi" w:eastAsiaTheme="majorEastAsia" w:hAnsiTheme="majorHAnsi" w:cstheme="majorBidi"/>
          <w:b/>
          <w:bCs/>
          <w:color w:val="4F81BD" w:themeColor="accent1"/>
          <w:sz w:val="26"/>
          <w:szCs w:val="26"/>
        </w:rPr>
      </w:pPr>
      <w:r>
        <w:br w:type="page"/>
      </w:r>
    </w:p>
    <w:p w14:paraId="2815BB7F" w14:textId="09204585" w:rsidR="00641DF5" w:rsidRDefault="001F409E" w:rsidP="001F409E">
      <w:pPr>
        <w:pStyle w:val="berschrift2"/>
      </w:pPr>
      <w:bookmarkStart w:id="13" w:name="_Toc371531949"/>
      <w:r>
        <w:lastRenderedPageBreak/>
        <w:t>Layout Supplier</w:t>
      </w:r>
      <w:bookmarkEnd w:id="13"/>
    </w:p>
    <w:tbl>
      <w:tblPr>
        <w:tblStyle w:val="Tabellenraster"/>
        <w:tblW w:w="9576" w:type="dxa"/>
        <w:tblLook w:val="04A0" w:firstRow="1" w:lastRow="0" w:firstColumn="1" w:lastColumn="0" w:noHBand="0" w:noVBand="1"/>
      </w:tblPr>
      <w:tblGrid>
        <w:gridCol w:w="2093"/>
        <w:gridCol w:w="7483"/>
      </w:tblGrid>
      <w:tr w:rsidR="00641DF5" w14:paraId="25072B58" w14:textId="77777777" w:rsidTr="009E3FC6">
        <w:tc>
          <w:tcPr>
            <w:tcW w:w="2093" w:type="dxa"/>
            <w:shd w:val="clear" w:color="auto" w:fill="948A54" w:themeFill="background2" w:themeFillShade="80"/>
          </w:tcPr>
          <w:p w14:paraId="35BFACDF" w14:textId="77777777" w:rsidR="00641DF5" w:rsidRPr="00F0756D" w:rsidRDefault="00641DF5" w:rsidP="009E3FC6">
            <w:pPr>
              <w:rPr>
                <w:b/>
                <w:sz w:val="24"/>
                <w:szCs w:val="24"/>
              </w:rPr>
            </w:pPr>
            <w:r>
              <w:rPr>
                <w:b/>
                <w:sz w:val="24"/>
                <w:szCs w:val="24"/>
              </w:rPr>
              <w:t>Top Navigation</w:t>
            </w:r>
          </w:p>
        </w:tc>
        <w:tc>
          <w:tcPr>
            <w:tcW w:w="7483" w:type="dxa"/>
          </w:tcPr>
          <w:p w14:paraId="1557AD72" w14:textId="77777777" w:rsidR="00641DF5" w:rsidRDefault="00641DF5" w:rsidP="009E3FC6">
            <w:pPr>
              <w:pStyle w:val="Listenabsatz"/>
              <w:numPr>
                <w:ilvl w:val="0"/>
                <w:numId w:val="11"/>
              </w:numPr>
            </w:pPr>
            <w:r>
              <w:t>My Profile</w:t>
            </w:r>
          </w:p>
          <w:p w14:paraId="5FA5BE5C" w14:textId="77777777" w:rsidR="00641DF5" w:rsidRDefault="00641DF5" w:rsidP="009E3FC6">
            <w:pPr>
              <w:pStyle w:val="Listenabsatz"/>
              <w:numPr>
                <w:ilvl w:val="0"/>
                <w:numId w:val="11"/>
              </w:numPr>
            </w:pPr>
            <w:r>
              <w:t>Download</w:t>
            </w:r>
          </w:p>
          <w:p w14:paraId="7484C85A" w14:textId="77777777" w:rsidR="00641DF5" w:rsidRDefault="00641DF5" w:rsidP="009E3FC6">
            <w:pPr>
              <w:pStyle w:val="Listenabsatz"/>
              <w:numPr>
                <w:ilvl w:val="0"/>
                <w:numId w:val="11"/>
              </w:numPr>
            </w:pPr>
            <w:r>
              <w:t>Upload</w:t>
            </w:r>
          </w:p>
        </w:tc>
      </w:tr>
      <w:tr w:rsidR="00641DF5" w14:paraId="03AD7880" w14:textId="77777777" w:rsidTr="009E3FC6">
        <w:tc>
          <w:tcPr>
            <w:tcW w:w="2093" w:type="dxa"/>
            <w:shd w:val="clear" w:color="auto" w:fill="948A54" w:themeFill="background2" w:themeFillShade="80"/>
          </w:tcPr>
          <w:p w14:paraId="1F16922F" w14:textId="77777777" w:rsidR="00641DF5" w:rsidRPr="00F0756D" w:rsidRDefault="00641DF5" w:rsidP="009E3FC6">
            <w:pPr>
              <w:rPr>
                <w:b/>
                <w:sz w:val="24"/>
                <w:szCs w:val="24"/>
              </w:rPr>
            </w:pPr>
            <w:r>
              <w:rPr>
                <w:b/>
                <w:sz w:val="24"/>
                <w:szCs w:val="24"/>
              </w:rPr>
              <w:t>Navigation</w:t>
            </w:r>
          </w:p>
        </w:tc>
        <w:tc>
          <w:tcPr>
            <w:tcW w:w="7483" w:type="dxa"/>
          </w:tcPr>
          <w:p w14:paraId="3FF2C5EE" w14:textId="77777777" w:rsidR="00641DF5" w:rsidRPr="00B026F1" w:rsidRDefault="00641DF5" w:rsidP="009E3FC6">
            <w:pPr>
              <w:rPr>
                <w:b/>
              </w:rPr>
            </w:pPr>
            <w:r w:rsidRPr="00B026F1">
              <w:rPr>
                <w:b/>
              </w:rPr>
              <w:t>Download</w:t>
            </w:r>
          </w:p>
          <w:p w14:paraId="46823A07" w14:textId="77777777" w:rsidR="00641DF5" w:rsidRDefault="00641DF5" w:rsidP="00641DF5">
            <w:pPr>
              <w:pStyle w:val="Listenabsatz"/>
              <w:numPr>
                <w:ilvl w:val="0"/>
                <w:numId w:val="9"/>
              </w:numPr>
            </w:pPr>
            <w:r>
              <w:t>HighRes Layout</w:t>
            </w:r>
          </w:p>
          <w:p w14:paraId="0CF8E67A" w14:textId="77777777" w:rsidR="00641DF5" w:rsidRDefault="00641DF5" w:rsidP="00641DF5">
            <w:pPr>
              <w:pStyle w:val="Listenabsatz"/>
              <w:numPr>
                <w:ilvl w:val="0"/>
                <w:numId w:val="9"/>
              </w:numPr>
            </w:pPr>
            <w:r>
              <w:t>LowRes Layout</w:t>
            </w:r>
          </w:p>
          <w:p w14:paraId="1D197FAB" w14:textId="77777777" w:rsidR="00641DF5" w:rsidRPr="00B026F1" w:rsidRDefault="00641DF5" w:rsidP="009E3FC6">
            <w:pPr>
              <w:rPr>
                <w:b/>
              </w:rPr>
            </w:pPr>
            <w:r w:rsidRPr="00B026F1">
              <w:rPr>
                <w:b/>
              </w:rPr>
              <w:t>Upload</w:t>
            </w:r>
          </w:p>
          <w:p w14:paraId="559DC50D" w14:textId="77777777" w:rsidR="00641DF5" w:rsidRDefault="00641DF5" w:rsidP="00641DF5">
            <w:pPr>
              <w:pStyle w:val="Listenabsatz"/>
              <w:numPr>
                <w:ilvl w:val="0"/>
                <w:numId w:val="9"/>
              </w:numPr>
            </w:pPr>
            <w:r>
              <w:t>HighRes Layout</w:t>
            </w:r>
          </w:p>
          <w:p w14:paraId="0E483888" w14:textId="1C110FF4" w:rsidR="00641DF5" w:rsidRDefault="00641DF5" w:rsidP="009E3FC6">
            <w:pPr>
              <w:pStyle w:val="Listenabsatz"/>
              <w:numPr>
                <w:ilvl w:val="0"/>
                <w:numId w:val="9"/>
              </w:numPr>
            </w:pPr>
          </w:p>
        </w:tc>
      </w:tr>
      <w:tr w:rsidR="00641DF5" w14:paraId="0ACC1139" w14:textId="77777777" w:rsidTr="009E3FC6">
        <w:tc>
          <w:tcPr>
            <w:tcW w:w="2093" w:type="dxa"/>
            <w:shd w:val="clear" w:color="auto" w:fill="948A54" w:themeFill="background2" w:themeFillShade="80"/>
          </w:tcPr>
          <w:p w14:paraId="30F477BB" w14:textId="77777777" w:rsidR="00641DF5" w:rsidRPr="00F0756D" w:rsidRDefault="00641DF5" w:rsidP="009E3FC6">
            <w:pPr>
              <w:rPr>
                <w:b/>
                <w:sz w:val="24"/>
                <w:szCs w:val="24"/>
              </w:rPr>
            </w:pPr>
            <w:r>
              <w:rPr>
                <w:b/>
                <w:sz w:val="24"/>
                <w:szCs w:val="24"/>
              </w:rPr>
              <w:t>Download Document</w:t>
            </w:r>
          </w:p>
        </w:tc>
        <w:tc>
          <w:tcPr>
            <w:tcW w:w="7483" w:type="dxa"/>
          </w:tcPr>
          <w:p w14:paraId="0E605AD4" w14:textId="77777777" w:rsidR="00641DF5" w:rsidRDefault="00641DF5" w:rsidP="00641DF5">
            <w:pPr>
              <w:pStyle w:val="Listenabsatz"/>
              <w:numPr>
                <w:ilvl w:val="0"/>
                <w:numId w:val="9"/>
              </w:numPr>
            </w:pPr>
            <w:r>
              <w:t>HighRes Layout</w:t>
            </w:r>
          </w:p>
          <w:p w14:paraId="41418D07" w14:textId="436517F8" w:rsidR="00641DF5" w:rsidRDefault="00641DF5" w:rsidP="00641DF5">
            <w:pPr>
              <w:pStyle w:val="Listenabsatz"/>
              <w:numPr>
                <w:ilvl w:val="0"/>
                <w:numId w:val="9"/>
              </w:numPr>
            </w:pPr>
            <w:r>
              <w:t>LowRes Layout</w:t>
            </w:r>
          </w:p>
        </w:tc>
      </w:tr>
      <w:tr w:rsidR="00641DF5" w14:paraId="0680754A" w14:textId="77777777" w:rsidTr="009E3FC6">
        <w:tc>
          <w:tcPr>
            <w:tcW w:w="2093" w:type="dxa"/>
            <w:shd w:val="clear" w:color="auto" w:fill="948A54" w:themeFill="background2" w:themeFillShade="80"/>
          </w:tcPr>
          <w:p w14:paraId="51BD7CB7" w14:textId="77777777" w:rsidR="00641DF5" w:rsidRPr="00F0756D" w:rsidRDefault="00641DF5" w:rsidP="009E3FC6">
            <w:pPr>
              <w:rPr>
                <w:b/>
                <w:sz w:val="24"/>
                <w:szCs w:val="24"/>
              </w:rPr>
            </w:pPr>
            <w:r>
              <w:rPr>
                <w:b/>
                <w:sz w:val="24"/>
                <w:szCs w:val="24"/>
              </w:rPr>
              <w:t>Upload   Document</w:t>
            </w:r>
          </w:p>
        </w:tc>
        <w:tc>
          <w:tcPr>
            <w:tcW w:w="7483" w:type="dxa"/>
          </w:tcPr>
          <w:p w14:paraId="7A1B5B0A" w14:textId="5AC12A9C" w:rsidR="00641DF5" w:rsidRDefault="00641DF5" w:rsidP="00641DF5">
            <w:pPr>
              <w:pStyle w:val="Listenabsatz"/>
              <w:numPr>
                <w:ilvl w:val="0"/>
                <w:numId w:val="9"/>
              </w:numPr>
            </w:pPr>
            <w:r>
              <w:t>HighRes Layout</w:t>
            </w:r>
          </w:p>
        </w:tc>
      </w:tr>
    </w:tbl>
    <w:p w14:paraId="64AA25C6" w14:textId="77777777" w:rsidR="000D5508" w:rsidRDefault="000D5508" w:rsidP="000D5508">
      <w:pPr>
        <w:pStyle w:val="KeinLeerraum"/>
      </w:pPr>
    </w:p>
    <w:p w14:paraId="47628842" w14:textId="209C2DD6" w:rsidR="001F409E" w:rsidRDefault="001F409E" w:rsidP="001F409E">
      <w:pPr>
        <w:pStyle w:val="berschrift2"/>
      </w:pPr>
      <w:bookmarkStart w:id="14" w:name="_Toc371531950"/>
      <w:r>
        <w:t>PM supplier</w:t>
      </w:r>
      <w:bookmarkEnd w:id="14"/>
    </w:p>
    <w:tbl>
      <w:tblPr>
        <w:tblStyle w:val="Tabellenraster"/>
        <w:tblW w:w="9576" w:type="dxa"/>
        <w:tblLook w:val="04A0" w:firstRow="1" w:lastRow="0" w:firstColumn="1" w:lastColumn="0" w:noHBand="0" w:noVBand="1"/>
      </w:tblPr>
      <w:tblGrid>
        <w:gridCol w:w="2093"/>
        <w:gridCol w:w="7483"/>
      </w:tblGrid>
      <w:tr w:rsidR="00A943B7" w14:paraId="45F1DDF1" w14:textId="77777777" w:rsidTr="009E3FC6">
        <w:tc>
          <w:tcPr>
            <w:tcW w:w="2093" w:type="dxa"/>
            <w:shd w:val="clear" w:color="auto" w:fill="948A54" w:themeFill="background2" w:themeFillShade="80"/>
          </w:tcPr>
          <w:p w14:paraId="3B474493" w14:textId="77777777" w:rsidR="00A943B7" w:rsidRPr="00F0756D" w:rsidRDefault="00A943B7" w:rsidP="009E3FC6">
            <w:pPr>
              <w:rPr>
                <w:b/>
                <w:sz w:val="24"/>
                <w:szCs w:val="24"/>
              </w:rPr>
            </w:pPr>
            <w:r>
              <w:rPr>
                <w:b/>
                <w:sz w:val="24"/>
                <w:szCs w:val="24"/>
              </w:rPr>
              <w:t>Top Navigation</w:t>
            </w:r>
          </w:p>
        </w:tc>
        <w:tc>
          <w:tcPr>
            <w:tcW w:w="7483" w:type="dxa"/>
          </w:tcPr>
          <w:p w14:paraId="381E9E29" w14:textId="77777777" w:rsidR="00A943B7" w:rsidRDefault="00A943B7" w:rsidP="009E3FC6">
            <w:pPr>
              <w:pStyle w:val="Listenabsatz"/>
              <w:numPr>
                <w:ilvl w:val="0"/>
                <w:numId w:val="11"/>
              </w:numPr>
            </w:pPr>
            <w:r>
              <w:t>My Profile</w:t>
            </w:r>
          </w:p>
          <w:p w14:paraId="4C03B98B" w14:textId="33F2732C" w:rsidR="00A943B7" w:rsidRDefault="00A943B7" w:rsidP="00A943B7">
            <w:pPr>
              <w:pStyle w:val="Listenabsatz"/>
              <w:numPr>
                <w:ilvl w:val="0"/>
                <w:numId w:val="11"/>
              </w:numPr>
            </w:pPr>
            <w:r>
              <w:t>Download</w:t>
            </w:r>
          </w:p>
        </w:tc>
      </w:tr>
      <w:tr w:rsidR="00A943B7" w14:paraId="6426EEF9" w14:textId="77777777" w:rsidTr="009E3FC6">
        <w:tc>
          <w:tcPr>
            <w:tcW w:w="2093" w:type="dxa"/>
            <w:shd w:val="clear" w:color="auto" w:fill="948A54" w:themeFill="background2" w:themeFillShade="80"/>
          </w:tcPr>
          <w:p w14:paraId="6ADC3539" w14:textId="77777777" w:rsidR="00A943B7" w:rsidRPr="00F0756D" w:rsidRDefault="00A943B7" w:rsidP="009E3FC6">
            <w:pPr>
              <w:rPr>
                <w:b/>
                <w:sz w:val="24"/>
                <w:szCs w:val="24"/>
              </w:rPr>
            </w:pPr>
            <w:r>
              <w:rPr>
                <w:b/>
                <w:sz w:val="24"/>
                <w:szCs w:val="24"/>
              </w:rPr>
              <w:t>Navigation</w:t>
            </w:r>
          </w:p>
        </w:tc>
        <w:tc>
          <w:tcPr>
            <w:tcW w:w="7483" w:type="dxa"/>
          </w:tcPr>
          <w:p w14:paraId="1CF2C146" w14:textId="77777777" w:rsidR="00A943B7" w:rsidRPr="00B026F1" w:rsidRDefault="00A943B7" w:rsidP="009E3FC6">
            <w:pPr>
              <w:rPr>
                <w:b/>
              </w:rPr>
            </w:pPr>
            <w:r w:rsidRPr="00B026F1">
              <w:rPr>
                <w:b/>
              </w:rPr>
              <w:t>Download</w:t>
            </w:r>
          </w:p>
          <w:p w14:paraId="18C46863" w14:textId="77777777" w:rsidR="00A943B7" w:rsidRDefault="00A943B7" w:rsidP="00A943B7">
            <w:pPr>
              <w:pStyle w:val="Listenabsatz"/>
              <w:numPr>
                <w:ilvl w:val="0"/>
                <w:numId w:val="9"/>
              </w:numPr>
            </w:pPr>
            <w:r>
              <w:t>Packaging specification</w:t>
            </w:r>
          </w:p>
          <w:p w14:paraId="41E56260" w14:textId="77777777" w:rsidR="00A943B7" w:rsidRDefault="00A943B7" w:rsidP="00A943B7">
            <w:pPr>
              <w:pStyle w:val="Listenabsatz"/>
              <w:numPr>
                <w:ilvl w:val="0"/>
                <w:numId w:val="9"/>
              </w:numPr>
            </w:pPr>
            <w:r>
              <w:t>Technical drawing</w:t>
            </w:r>
          </w:p>
          <w:p w14:paraId="1727925E" w14:textId="03CCE378" w:rsidR="00A943B7" w:rsidRDefault="00A943B7" w:rsidP="00A943B7">
            <w:pPr>
              <w:pStyle w:val="Listenabsatz"/>
              <w:numPr>
                <w:ilvl w:val="0"/>
                <w:numId w:val="9"/>
              </w:numPr>
            </w:pPr>
            <w:r>
              <w:t>Technical packaging and Delivery requirements</w:t>
            </w:r>
          </w:p>
        </w:tc>
      </w:tr>
      <w:tr w:rsidR="00A943B7" w14:paraId="3A7F8602" w14:textId="77777777" w:rsidTr="009E3FC6">
        <w:tc>
          <w:tcPr>
            <w:tcW w:w="2093" w:type="dxa"/>
            <w:shd w:val="clear" w:color="auto" w:fill="948A54" w:themeFill="background2" w:themeFillShade="80"/>
          </w:tcPr>
          <w:p w14:paraId="44AAA398" w14:textId="77777777" w:rsidR="00A943B7" w:rsidRPr="00F0756D" w:rsidRDefault="00A943B7" w:rsidP="009E3FC6">
            <w:pPr>
              <w:rPr>
                <w:b/>
                <w:sz w:val="24"/>
                <w:szCs w:val="24"/>
              </w:rPr>
            </w:pPr>
            <w:r>
              <w:rPr>
                <w:b/>
                <w:sz w:val="24"/>
                <w:szCs w:val="24"/>
              </w:rPr>
              <w:t>Download Document</w:t>
            </w:r>
          </w:p>
        </w:tc>
        <w:tc>
          <w:tcPr>
            <w:tcW w:w="7483" w:type="dxa"/>
          </w:tcPr>
          <w:p w14:paraId="22421415" w14:textId="77777777" w:rsidR="00A943B7" w:rsidRDefault="00A943B7" w:rsidP="00A943B7">
            <w:pPr>
              <w:pStyle w:val="Listenabsatz"/>
              <w:numPr>
                <w:ilvl w:val="0"/>
                <w:numId w:val="9"/>
              </w:numPr>
            </w:pPr>
            <w:r>
              <w:t>Packaging specification</w:t>
            </w:r>
          </w:p>
          <w:p w14:paraId="5C091B88" w14:textId="77777777" w:rsidR="00A943B7" w:rsidRDefault="00A943B7" w:rsidP="00A943B7">
            <w:pPr>
              <w:pStyle w:val="Listenabsatz"/>
              <w:numPr>
                <w:ilvl w:val="0"/>
                <w:numId w:val="9"/>
              </w:numPr>
            </w:pPr>
            <w:r>
              <w:t>Technical drawing</w:t>
            </w:r>
          </w:p>
          <w:p w14:paraId="40F2B7BC" w14:textId="7FC51903" w:rsidR="00A943B7" w:rsidRDefault="00A943B7" w:rsidP="00A943B7">
            <w:pPr>
              <w:pStyle w:val="Listenabsatz"/>
              <w:numPr>
                <w:ilvl w:val="0"/>
                <w:numId w:val="9"/>
              </w:numPr>
            </w:pPr>
            <w:r>
              <w:t>Technical packaging and Delivery requirements</w:t>
            </w:r>
          </w:p>
        </w:tc>
      </w:tr>
      <w:tr w:rsidR="00A943B7" w14:paraId="01C77678" w14:textId="77777777" w:rsidTr="009E3FC6">
        <w:tc>
          <w:tcPr>
            <w:tcW w:w="2093" w:type="dxa"/>
            <w:shd w:val="clear" w:color="auto" w:fill="948A54" w:themeFill="background2" w:themeFillShade="80"/>
          </w:tcPr>
          <w:p w14:paraId="4944C4FB" w14:textId="77777777" w:rsidR="00A943B7" w:rsidRPr="00F0756D" w:rsidRDefault="00A943B7" w:rsidP="009E3FC6">
            <w:pPr>
              <w:rPr>
                <w:b/>
                <w:sz w:val="24"/>
                <w:szCs w:val="24"/>
              </w:rPr>
            </w:pPr>
            <w:r>
              <w:rPr>
                <w:b/>
                <w:sz w:val="24"/>
                <w:szCs w:val="24"/>
              </w:rPr>
              <w:t>Upload   Document</w:t>
            </w:r>
          </w:p>
        </w:tc>
        <w:tc>
          <w:tcPr>
            <w:tcW w:w="7483" w:type="dxa"/>
          </w:tcPr>
          <w:p w14:paraId="6E45AB3F" w14:textId="475D7C27" w:rsidR="00A943B7" w:rsidRDefault="00A943B7" w:rsidP="00A943B7"/>
        </w:tc>
      </w:tr>
    </w:tbl>
    <w:p w14:paraId="5AA306C3" w14:textId="77777777" w:rsidR="00A943B7" w:rsidRPr="00A943B7" w:rsidRDefault="00A943B7" w:rsidP="00A943B7"/>
    <w:p w14:paraId="1AF9A753" w14:textId="77777777" w:rsidR="001A1180" w:rsidRDefault="001A1180" w:rsidP="001A1180"/>
    <w:p w14:paraId="36FF721A" w14:textId="77777777" w:rsidR="001A1180" w:rsidRDefault="001A1180" w:rsidP="001A1180"/>
    <w:p w14:paraId="4E543CB3" w14:textId="77777777" w:rsidR="00735FE0" w:rsidRDefault="00735FE0">
      <w:pPr>
        <w:rPr>
          <w:rFonts w:asciiTheme="majorHAnsi" w:eastAsiaTheme="majorEastAsia" w:hAnsiTheme="majorHAnsi" w:cstheme="majorBidi"/>
          <w:b/>
          <w:bCs/>
          <w:color w:val="365F91" w:themeColor="accent1" w:themeShade="BF"/>
          <w:sz w:val="28"/>
          <w:szCs w:val="28"/>
        </w:rPr>
      </w:pPr>
      <w:r>
        <w:br w:type="page"/>
      </w:r>
    </w:p>
    <w:p w14:paraId="00C91BF4" w14:textId="696477C9" w:rsidR="001A1180" w:rsidRDefault="00DF4A0A" w:rsidP="00DF4A0A">
      <w:pPr>
        <w:pStyle w:val="berschrift1"/>
      </w:pPr>
      <w:bookmarkStart w:id="15" w:name="_Toc371531951"/>
      <w:r>
        <w:lastRenderedPageBreak/>
        <w:t>Workflow</w:t>
      </w:r>
      <w:bookmarkEnd w:id="15"/>
    </w:p>
    <w:p w14:paraId="70B6BDC7" w14:textId="77777777" w:rsidR="00DF4A0A" w:rsidRDefault="00DF4A0A" w:rsidP="00DF4A0A">
      <w:pPr>
        <w:pStyle w:val="berschrift2"/>
      </w:pPr>
      <w:bookmarkStart w:id="16" w:name="_Toc371531952"/>
      <w:r>
        <w:t>Carrier</w:t>
      </w:r>
      <w:bookmarkEnd w:id="16"/>
    </w:p>
    <w:p w14:paraId="4E2EA6B4" w14:textId="6EBE156D" w:rsidR="00DF4A0A" w:rsidRDefault="00DF4A0A" w:rsidP="00DF4A0A">
      <w:pPr>
        <w:pStyle w:val="berschrift3"/>
      </w:pPr>
      <w:bookmarkStart w:id="17" w:name="_Toc371531953"/>
      <w:r>
        <w:t>Download:</w:t>
      </w:r>
      <w:r w:rsidRPr="00DF4A0A">
        <w:t xml:space="preserve"> </w:t>
      </w:r>
      <w:r>
        <w:t>Air waybill</w:t>
      </w:r>
      <w:bookmarkEnd w:id="17"/>
    </w:p>
    <w:tbl>
      <w:tblPr>
        <w:tblStyle w:val="Tabellenraster"/>
        <w:tblW w:w="9576" w:type="dxa"/>
        <w:tblLook w:val="04A0" w:firstRow="1" w:lastRow="0" w:firstColumn="1" w:lastColumn="0" w:noHBand="0" w:noVBand="1"/>
      </w:tblPr>
      <w:tblGrid>
        <w:gridCol w:w="2093"/>
        <w:gridCol w:w="7483"/>
      </w:tblGrid>
      <w:tr w:rsidR="00EE1F80" w14:paraId="78CBAE6F" w14:textId="77777777" w:rsidTr="00F0756D">
        <w:tc>
          <w:tcPr>
            <w:tcW w:w="2093" w:type="dxa"/>
            <w:shd w:val="clear" w:color="auto" w:fill="948A54" w:themeFill="background2" w:themeFillShade="80"/>
          </w:tcPr>
          <w:p w14:paraId="3409A80E" w14:textId="57BA4B71" w:rsidR="00EE1F80" w:rsidRPr="00F0756D" w:rsidRDefault="00EE1F80" w:rsidP="00EE1F80">
            <w:pPr>
              <w:rPr>
                <w:b/>
                <w:sz w:val="24"/>
                <w:szCs w:val="24"/>
              </w:rPr>
            </w:pPr>
            <w:r w:rsidRPr="00F0756D">
              <w:rPr>
                <w:b/>
                <w:sz w:val="24"/>
                <w:szCs w:val="24"/>
              </w:rPr>
              <w:t>Title</w:t>
            </w:r>
          </w:p>
        </w:tc>
        <w:tc>
          <w:tcPr>
            <w:tcW w:w="7483" w:type="dxa"/>
          </w:tcPr>
          <w:p w14:paraId="7180E485" w14:textId="03D911B9" w:rsidR="00EE1F80" w:rsidRDefault="00EE1F80" w:rsidP="00EE1F80">
            <w:r>
              <w:t>Air waybill</w:t>
            </w:r>
          </w:p>
        </w:tc>
      </w:tr>
      <w:tr w:rsidR="00EE1F80" w14:paraId="6C24439E" w14:textId="77777777" w:rsidTr="00F0756D">
        <w:tc>
          <w:tcPr>
            <w:tcW w:w="2093" w:type="dxa"/>
            <w:shd w:val="clear" w:color="auto" w:fill="948A54" w:themeFill="background2" w:themeFillShade="80"/>
          </w:tcPr>
          <w:p w14:paraId="38EFDCB9" w14:textId="20ED0A11" w:rsidR="00EE1F80" w:rsidRPr="00F0756D" w:rsidRDefault="00EE1F80" w:rsidP="00EE1F80">
            <w:pPr>
              <w:rPr>
                <w:b/>
                <w:sz w:val="24"/>
                <w:szCs w:val="24"/>
              </w:rPr>
            </w:pPr>
            <w:r w:rsidRPr="00F0756D">
              <w:rPr>
                <w:b/>
                <w:sz w:val="24"/>
                <w:szCs w:val="24"/>
              </w:rPr>
              <w:t>Short description</w:t>
            </w:r>
          </w:p>
        </w:tc>
        <w:tc>
          <w:tcPr>
            <w:tcW w:w="7483" w:type="dxa"/>
          </w:tcPr>
          <w:p w14:paraId="64F37D8C" w14:textId="398998EF" w:rsidR="00EE1F80" w:rsidRDefault="00EE1F80" w:rsidP="00EE1F80">
            <w:r>
              <w:t>Download Air waybill</w:t>
            </w:r>
          </w:p>
        </w:tc>
      </w:tr>
      <w:tr w:rsidR="00EE1F80" w14:paraId="062EE7FD" w14:textId="77777777" w:rsidTr="00F0756D">
        <w:tc>
          <w:tcPr>
            <w:tcW w:w="2093" w:type="dxa"/>
            <w:shd w:val="clear" w:color="auto" w:fill="948A54" w:themeFill="background2" w:themeFillShade="80"/>
          </w:tcPr>
          <w:p w14:paraId="4642E37B" w14:textId="40A7E3C0" w:rsidR="00EE1F80" w:rsidRPr="00F0756D" w:rsidRDefault="00EE1F80" w:rsidP="00EE1F80">
            <w:pPr>
              <w:rPr>
                <w:b/>
                <w:sz w:val="24"/>
                <w:szCs w:val="24"/>
              </w:rPr>
            </w:pPr>
            <w:r w:rsidRPr="00F0756D">
              <w:rPr>
                <w:b/>
                <w:sz w:val="24"/>
                <w:szCs w:val="24"/>
              </w:rPr>
              <w:t>Type</w:t>
            </w:r>
          </w:p>
        </w:tc>
        <w:tc>
          <w:tcPr>
            <w:tcW w:w="7483" w:type="dxa"/>
          </w:tcPr>
          <w:p w14:paraId="0F1DD2DC" w14:textId="6EBCE189" w:rsidR="00EE1F80" w:rsidRDefault="00EE1F80" w:rsidP="00EE1F80">
            <w:r>
              <w:t>Download</w:t>
            </w:r>
          </w:p>
        </w:tc>
      </w:tr>
      <w:tr w:rsidR="00EE1F80" w14:paraId="6185A24C" w14:textId="77777777" w:rsidTr="00F0756D">
        <w:tc>
          <w:tcPr>
            <w:tcW w:w="2093" w:type="dxa"/>
            <w:shd w:val="clear" w:color="auto" w:fill="948A54" w:themeFill="background2" w:themeFillShade="80"/>
          </w:tcPr>
          <w:p w14:paraId="342FD211" w14:textId="77777777" w:rsidR="00EE1F80" w:rsidRPr="00F0756D" w:rsidRDefault="00EE1F80" w:rsidP="00EE1F80">
            <w:pPr>
              <w:rPr>
                <w:b/>
                <w:sz w:val="24"/>
                <w:szCs w:val="24"/>
              </w:rPr>
            </w:pPr>
            <w:r w:rsidRPr="00F0756D">
              <w:rPr>
                <w:b/>
                <w:sz w:val="24"/>
                <w:szCs w:val="24"/>
              </w:rPr>
              <w:t>Search parameter</w:t>
            </w:r>
          </w:p>
          <w:p w14:paraId="508692E0" w14:textId="299AA5C0" w:rsidR="00EE1F80" w:rsidRPr="00F0756D" w:rsidRDefault="00EE1F80" w:rsidP="00EE1F80">
            <w:pPr>
              <w:rPr>
                <w:b/>
                <w:sz w:val="24"/>
                <w:szCs w:val="24"/>
              </w:rPr>
            </w:pPr>
            <w:r w:rsidRPr="00F0756D">
              <w:rPr>
                <w:b/>
                <w:sz w:val="24"/>
                <w:szCs w:val="24"/>
              </w:rPr>
              <w:t>(mandatory)</w:t>
            </w:r>
          </w:p>
        </w:tc>
        <w:tc>
          <w:tcPr>
            <w:tcW w:w="7483" w:type="dxa"/>
          </w:tcPr>
          <w:p w14:paraId="1B1B8B77" w14:textId="77777777" w:rsidR="00EE1F80" w:rsidRDefault="00EE1F80" w:rsidP="00EE1F80">
            <w:pPr>
              <w:pStyle w:val="Listenabsatz"/>
              <w:numPr>
                <w:ilvl w:val="0"/>
                <w:numId w:val="9"/>
              </w:numPr>
            </w:pPr>
            <w:r>
              <w:t>Partner number</w:t>
            </w:r>
          </w:p>
          <w:p w14:paraId="55BD7D88" w14:textId="53C4F8DC" w:rsidR="00EE1F80" w:rsidRDefault="00EE1F80" w:rsidP="00EE1F80">
            <w:pPr>
              <w:pStyle w:val="Listenabsatz"/>
              <w:numPr>
                <w:ilvl w:val="0"/>
                <w:numId w:val="9"/>
              </w:numPr>
            </w:pPr>
            <w:r>
              <w:t>Reference number</w:t>
            </w:r>
          </w:p>
        </w:tc>
      </w:tr>
      <w:tr w:rsidR="00EE1F80" w14:paraId="24478390" w14:textId="77777777" w:rsidTr="00F0756D">
        <w:tc>
          <w:tcPr>
            <w:tcW w:w="2093" w:type="dxa"/>
            <w:shd w:val="clear" w:color="auto" w:fill="948A54" w:themeFill="background2" w:themeFillShade="80"/>
          </w:tcPr>
          <w:p w14:paraId="2CD58CD8" w14:textId="0AC21C51" w:rsidR="00EE1F80" w:rsidRPr="00F0756D" w:rsidRDefault="00EE1F80" w:rsidP="00EE1F80">
            <w:pPr>
              <w:rPr>
                <w:b/>
                <w:sz w:val="24"/>
                <w:szCs w:val="24"/>
              </w:rPr>
            </w:pPr>
            <w:r w:rsidRPr="00F0756D">
              <w:rPr>
                <w:b/>
                <w:sz w:val="24"/>
                <w:szCs w:val="24"/>
              </w:rPr>
              <w:t>Search parameter</w:t>
            </w:r>
          </w:p>
          <w:p w14:paraId="5EB019EB" w14:textId="7F2ADFE5" w:rsidR="00EE1F80" w:rsidRPr="00F0756D" w:rsidRDefault="00EE1F80" w:rsidP="00EE1F80">
            <w:pPr>
              <w:rPr>
                <w:b/>
                <w:sz w:val="24"/>
                <w:szCs w:val="24"/>
              </w:rPr>
            </w:pPr>
            <w:r w:rsidRPr="00F0756D">
              <w:rPr>
                <w:b/>
                <w:sz w:val="24"/>
                <w:szCs w:val="24"/>
              </w:rPr>
              <w:t>(optional)</w:t>
            </w:r>
          </w:p>
        </w:tc>
        <w:tc>
          <w:tcPr>
            <w:tcW w:w="7483" w:type="dxa"/>
          </w:tcPr>
          <w:p w14:paraId="24DF442F" w14:textId="0697650C" w:rsidR="00EE1F80" w:rsidRDefault="00EE1F80" w:rsidP="00EE1F80">
            <w:pPr>
              <w:pStyle w:val="Listenabsatz"/>
              <w:numPr>
                <w:ilvl w:val="0"/>
                <w:numId w:val="9"/>
              </w:numPr>
            </w:pPr>
            <w:r>
              <w:t>Filename</w:t>
            </w:r>
          </w:p>
        </w:tc>
      </w:tr>
      <w:tr w:rsidR="00EE1F80" w14:paraId="4FF2BE62" w14:textId="77777777" w:rsidTr="00F0756D">
        <w:tc>
          <w:tcPr>
            <w:tcW w:w="2093" w:type="dxa"/>
            <w:shd w:val="clear" w:color="auto" w:fill="948A54" w:themeFill="background2" w:themeFillShade="80"/>
          </w:tcPr>
          <w:p w14:paraId="668EDF89" w14:textId="790C260B" w:rsidR="00EE1F80" w:rsidRPr="00F0756D" w:rsidRDefault="00EE1F80" w:rsidP="00EE1F80">
            <w:pPr>
              <w:rPr>
                <w:b/>
                <w:sz w:val="24"/>
                <w:szCs w:val="24"/>
              </w:rPr>
            </w:pPr>
            <w:r w:rsidRPr="00F0756D">
              <w:rPr>
                <w:b/>
                <w:sz w:val="24"/>
                <w:szCs w:val="24"/>
              </w:rPr>
              <w:t>JSP</w:t>
            </w:r>
          </w:p>
        </w:tc>
        <w:tc>
          <w:tcPr>
            <w:tcW w:w="7483" w:type="dxa"/>
          </w:tcPr>
          <w:p w14:paraId="12227BC4" w14:textId="1C2B4C68" w:rsidR="00EE1F80" w:rsidRDefault="00EE1F80" w:rsidP="00EE1F80">
            <w:r>
              <w:t>documentsearch</w:t>
            </w:r>
          </w:p>
        </w:tc>
      </w:tr>
      <w:tr w:rsidR="00EE1F80" w14:paraId="46872B14" w14:textId="77777777" w:rsidTr="00F0756D">
        <w:tc>
          <w:tcPr>
            <w:tcW w:w="2093" w:type="dxa"/>
            <w:shd w:val="clear" w:color="auto" w:fill="948A54" w:themeFill="background2" w:themeFillShade="80"/>
          </w:tcPr>
          <w:p w14:paraId="2E7E8793" w14:textId="621C6609" w:rsidR="00EE1F80" w:rsidRPr="00F0756D" w:rsidRDefault="00EE1F80" w:rsidP="00EE1F80">
            <w:pPr>
              <w:rPr>
                <w:b/>
                <w:sz w:val="24"/>
                <w:szCs w:val="24"/>
              </w:rPr>
            </w:pPr>
            <w:r w:rsidRPr="00F0756D">
              <w:rPr>
                <w:b/>
                <w:sz w:val="24"/>
                <w:szCs w:val="24"/>
              </w:rPr>
              <w:t>Form</w:t>
            </w:r>
          </w:p>
        </w:tc>
        <w:tc>
          <w:tcPr>
            <w:tcW w:w="7483" w:type="dxa"/>
          </w:tcPr>
          <w:p w14:paraId="4723E14D" w14:textId="441EFB23" w:rsidR="00EE1F80" w:rsidRDefault="00EE1F80" w:rsidP="00EE1F80">
            <w:r>
              <w:t>SearchForm</w:t>
            </w:r>
          </w:p>
        </w:tc>
      </w:tr>
      <w:tr w:rsidR="00EE1F80" w14:paraId="113396E8" w14:textId="77777777" w:rsidTr="00F0756D">
        <w:tc>
          <w:tcPr>
            <w:tcW w:w="2093" w:type="dxa"/>
            <w:shd w:val="clear" w:color="auto" w:fill="948A54" w:themeFill="background2" w:themeFillShade="80"/>
          </w:tcPr>
          <w:p w14:paraId="36352246" w14:textId="2999B4DB" w:rsidR="00EE1F80" w:rsidRPr="00F0756D" w:rsidRDefault="00EE1F80" w:rsidP="00EE1F80">
            <w:pPr>
              <w:rPr>
                <w:b/>
                <w:sz w:val="24"/>
                <w:szCs w:val="24"/>
              </w:rPr>
            </w:pPr>
            <w:r w:rsidRPr="00F0756D">
              <w:rPr>
                <w:b/>
                <w:sz w:val="24"/>
                <w:szCs w:val="24"/>
              </w:rPr>
              <w:t>Controller</w:t>
            </w:r>
          </w:p>
        </w:tc>
        <w:tc>
          <w:tcPr>
            <w:tcW w:w="7483" w:type="dxa"/>
          </w:tcPr>
          <w:p w14:paraId="2F70B098" w14:textId="739540E2" w:rsidR="00EE1F80" w:rsidRDefault="00EE1F80" w:rsidP="00EE1F80">
            <w:r>
              <w:t>SearchController</w:t>
            </w:r>
          </w:p>
        </w:tc>
      </w:tr>
      <w:tr w:rsidR="00EE1F80" w14:paraId="226CC2E2" w14:textId="77777777" w:rsidTr="00F0756D">
        <w:tc>
          <w:tcPr>
            <w:tcW w:w="2093" w:type="dxa"/>
            <w:shd w:val="clear" w:color="auto" w:fill="948A54" w:themeFill="background2" w:themeFillShade="80"/>
          </w:tcPr>
          <w:p w14:paraId="3A2038B6" w14:textId="08BBF999" w:rsidR="00EE1F80" w:rsidRPr="00F0756D" w:rsidRDefault="00EE1F80" w:rsidP="00EE1F80">
            <w:pPr>
              <w:rPr>
                <w:b/>
                <w:sz w:val="24"/>
                <w:szCs w:val="24"/>
              </w:rPr>
            </w:pPr>
            <w:r w:rsidRPr="00F0756D">
              <w:rPr>
                <w:b/>
                <w:sz w:val="24"/>
                <w:szCs w:val="24"/>
              </w:rPr>
              <w:t>UseCase</w:t>
            </w:r>
          </w:p>
        </w:tc>
        <w:tc>
          <w:tcPr>
            <w:tcW w:w="7483" w:type="dxa"/>
          </w:tcPr>
          <w:p w14:paraId="012C7AB9" w14:textId="34838F33" w:rsidR="00EE1F80" w:rsidRDefault="00EE1F80" w:rsidP="00EE1F80">
            <w:r>
              <w:t>AWBDocumentType, SDDocumentType, DocumentUC</w:t>
            </w:r>
          </w:p>
        </w:tc>
      </w:tr>
      <w:tr w:rsidR="00EE1F80" w14:paraId="69C6EFD8" w14:textId="77777777" w:rsidTr="00F0756D">
        <w:tc>
          <w:tcPr>
            <w:tcW w:w="2093" w:type="dxa"/>
            <w:shd w:val="clear" w:color="auto" w:fill="948A54" w:themeFill="background2" w:themeFillShade="80"/>
          </w:tcPr>
          <w:p w14:paraId="0FED7490" w14:textId="2E63135D" w:rsidR="00EE1F80" w:rsidRPr="00F0756D" w:rsidRDefault="00EE1F80" w:rsidP="00EE1F80">
            <w:pPr>
              <w:rPr>
                <w:b/>
                <w:sz w:val="24"/>
                <w:szCs w:val="24"/>
              </w:rPr>
            </w:pPr>
            <w:r w:rsidRPr="00F0756D">
              <w:rPr>
                <w:b/>
                <w:sz w:val="24"/>
                <w:szCs w:val="24"/>
              </w:rPr>
              <w:t>Repository</w:t>
            </w:r>
          </w:p>
        </w:tc>
        <w:tc>
          <w:tcPr>
            <w:tcW w:w="7483" w:type="dxa"/>
          </w:tcPr>
          <w:p w14:paraId="239D6F63" w14:textId="0ACADEE0" w:rsidR="00EE1F80" w:rsidRDefault="00EE1F80" w:rsidP="00EE1F80">
            <w:r w:rsidRPr="00EE1F80">
              <w:t>TranslationsRepository</w:t>
            </w:r>
          </w:p>
        </w:tc>
      </w:tr>
      <w:tr w:rsidR="00EE1F80" w14:paraId="199F9642" w14:textId="77777777" w:rsidTr="00F0756D">
        <w:tc>
          <w:tcPr>
            <w:tcW w:w="2093" w:type="dxa"/>
            <w:shd w:val="clear" w:color="auto" w:fill="948A54" w:themeFill="background2" w:themeFillShade="80"/>
          </w:tcPr>
          <w:p w14:paraId="169FF654" w14:textId="29EA93C7" w:rsidR="00EE1F80" w:rsidRPr="00F0756D" w:rsidRDefault="00EE1F80" w:rsidP="00EE1F80">
            <w:pPr>
              <w:rPr>
                <w:b/>
                <w:sz w:val="24"/>
                <w:szCs w:val="24"/>
              </w:rPr>
            </w:pPr>
            <w:r w:rsidRPr="00F0756D">
              <w:rPr>
                <w:b/>
                <w:sz w:val="24"/>
                <w:szCs w:val="24"/>
              </w:rPr>
              <w:t>DAO</w:t>
            </w:r>
          </w:p>
        </w:tc>
        <w:tc>
          <w:tcPr>
            <w:tcW w:w="7483" w:type="dxa"/>
          </w:tcPr>
          <w:p w14:paraId="11B9A29A" w14:textId="53823EEA" w:rsidR="00EE1F80" w:rsidRDefault="00EE1F80" w:rsidP="00EE1F80">
            <w:r w:rsidRPr="00EE1F80">
              <w:t>TranslationsDAO</w:t>
            </w:r>
          </w:p>
        </w:tc>
      </w:tr>
      <w:tr w:rsidR="00EE1F80" w14:paraId="5092C4EE" w14:textId="77777777" w:rsidTr="00F0756D">
        <w:tc>
          <w:tcPr>
            <w:tcW w:w="2093" w:type="dxa"/>
            <w:shd w:val="clear" w:color="auto" w:fill="948A54" w:themeFill="background2" w:themeFillShade="80"/>
          </w:tcPr>
          <w:p w14:paraId="3D01147F" w14:textId="27340D97" w:rsidR="00EE1F80" w:rsidRPr="00F0756D" w:rsidRDefault="00EE1F80" w:rsidP="00EE1F80">
            <w:pPr>
              <w:rPr>
                <w:b/>
                <w:sz w:val="24"/>
                <w:szCs w:val="24"/>
              </w:rPr>
            </w:pPr>
            <w:r w:rsidRPr="00F0756D">
              <w:rPr>
                <w:b/>
                <w:sz w:val="24"/>
                <w:szCs w:val="24"/>
              </w:rPr>
              <w:t>RFC</w:t>
            </w:r>
          </w:p>
        </w:tc>
        <w:tc>
          <w:tcPr>
            <w:tcW w:w="7483" w:type="dxa"/>
          </w:tcPr>
          <w:p w14:paraId="6D7C31E3" w14:textId="685F58E2" w:rsidR="00EE1F80" w:rsidRDefault="00EE1F80" w:rsidP="00EE1F80">
            <w:r w:rsidRPr="00EE1F80">
              <w:t>AuthorizationRFCService</w:t>
            </w:r>
            <w:r>
              <w:t xml:space="preserve">, </w:t>
            </w:r>
            <w:r w:rsidRPr="00EE1F80">
              <w:t>KgsRFCService</w:t>
            </w:r>
          </w:p>
        </w:tc>
      </w:tr>
      <w:tr w:rsidR="0071477A" w14:paraId="55A9BCF9" w14:textId="77777777" w:rsidTr="00F0756D">
        <w:tc>
          <w:tcPr>
            <w:tcW w:w="2093" w:type="dxa"/>
            <w:shd w:val="clear" w:color="auto" w:fill="948A54" w:themeFill="background2" w:themeFillShade="80"/>
          </w:tcPr>
          <w:p w14:paraId="48F8DDCC" w14:textId="6BC38A26" w:rsidR="0071477A" w:rsidRPr="00F0756D" w:rsidRDefault="0071477A" w:rsidP="00EE1F80">
            <w:pPr>
              <w:rPr>
                <w:b/>
                <w:sz w:val="24"/>
                <w:szCs w:val="24"/>
              </w:rPr>
            </w:pPr>
            <w:r>
              <w:rPr>
                <w:b/>
                <w:sz w:val="24"/>
                <w:szCs w:val="24"/>
              </w:rPr>
              <w:t>Design</w:t>
            </w:r>
          </w:p>
        </w:tc>
        <w:tc>
          <w:tcPr>
            <w:tcW w:w="7483" w:type="dxa"/>
          </w:tcPr>
          <w:p w14:paraId="0E61B6AD" w14:textId="77777777" w:rsidR="0071477A" w:rsidRPr="00EE1F80" w:rsidRDefault="0071477A" w:rsidP="00EE1F80"/>
        </w:tc>
      </w:tr>
    </w:tbl>
    <w:p w14:paraId="3AC06004" w14:textId="2772EACD" w:rsidR="00EE1F80" w:rsidRDefault="0071477A" w:rsidP="00EE1F80">
      <w:r>
        <w:rPr>
          <w:noProof/>
        </w:rPr>
        <w:drawing>
          <wp:inline distT="0" distB="0" distL="0" distR="0" wp14:anchorId="7EA68EB0" wp14:editId="3B26E53A">
            <wp:extent cx="5943600" cy="3743960"/>
            <wp:effectExtent l="0" t="0" r="0" b="889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43960"/>
                    </a:xfrm>
                    <a:prstGeom prst="rect">
                      <a:avLst/>
                    </a:prstGeom>
                  </pic:spPr>
                </pic:pic>
              </a:graphicData>
            </a:graphic>
          </wp:inline>
        </w:drawing>
      </w:r>
    </w:p>
    <w:p w14:paraId="473644A4" w14:textId="77777777" w:rsidR="0071477A" w:rsidRPr="00EE1F80" w:rsidRDefault="0071477A" w:rsidP="00EE1F80"/>
    <w:p w14:paraId="0AF5C510" w14:textId="77777777" w:rsidR="007A08A6" w:rsidRDefault="00833B14" w:rsidP="00833B14">
      <w:pPr>
        <w:pStyle w:val="berschrift3"/>
      </w:pPr>
      <w:bookmarkStart w:id="18" w:name="_Toc371531954"/>
      <w:r>
        <w:lastRenderedPageBreak/>
        <w:t>Download: Bill of Lading</w:t>
      </w:r>
      <w:bookmarkEnd w:id="18"/>
    </w:p>
    <w:tbl>
      <w:tblPr>
        <w:tblStyle w:val="Tabellenraster"/>
        <w:tblW w:w="9576" w:type="dxa"/>
        <w:tblLook w:val="04A0" w:firstRow="1" w:lastRow="0" w:firstColumn="1" w:lastColumn="0" w:noHBand="0" w:noVBand="1"/>
      </w:tblPr>
      <w:tblGrid>
        <w:gridCol w:w="2093"/>
        <w:gridCol w:w="7483"/>
      </w:tblGrid>
      <w:tr w:rsidR="0071477A" w14:paraId="69888B5F" w14:textId="77777777" w:rsidTr="00525A72">
        <w:tc>
          <w:tcPr>
            <w:tcW w:w="2093" w:type="dxa"/>
            <w:shd w:val="clear" w:color="auto" w:fill="948A54" w:themeFill="background2" w:themeFillShade="80"/>
          </w:tcPr>
          <w:p w14:paraId="4C8761B9" w14:textId="77777777" w:rsidR="0071477A" w:rsidRPr="00F0756D" w:rsidRDefault="0071477A" w:rsidP="00525A72">
            <w:pPr>
              <w:rPr>
                <w:b/>
                <w:sz w:val="24"/>
                <w:szCs w:val="24"/>
              </w:rPr>
            </w:pPr>
            <w:r w:rsidRPr="00F0756D">
              <w:rPr>
                <w:b/>
                <w:sz w:val="24"/>
                <w:szCs w:val="24"/>
              </w:rPr>
              <w:t>Title</w:t>
            </w:r>
          </w:p>
        </w:tc>
        <w:tc>
          <w:tcPr>
            <w:tcW w:w="7483" w:type="dxa"/>
          </w:tcPr>
          <w:p w14:paraId="00BCE422" w14:textId="4273B65C" w:rsidR="0071477A" w:rsidRDefault="0071477A" w:rsidP="00525A72">
            <w:r>
              <w:t>Bill of Lading</w:t>
            </w:r>
          </w:p>
        </w:tc>
      </w:tr>
      <w:tr w:rsidR="0071477A" w14:paraId="4BC83F99" w14:textId="77777777" w:rsidTr="00525A72">
        <w:tc>
          <w:tcPr>
            <w:tcW w:w="2093" w:type="dxa"/>
            <w:shd w:val="clear" w:color="auto" w:fill="948A54" w:themeFill="background2" w:themeFillShade="80"/>
          </w:tcPr>
          <w:p w14:paraId="36579CFF" w14:textId="77777777" w:rsidR="0071477A" w:rsidRPr="00F0756D" w:rsidRDefault="0071477A" w:rsidP="00525A72">
            <w:pPr>
              <w:rPr>
                <w:b/>
                <w:sz w:val="24"/>
                <w:szCs w:val="24"/>
              </w:rPr>
            </w:pPr>
            <w:r w:rsidRPr="00F0756D">
              <w:rPr>
                <w:b/>
                <w:sz w:val="24"/>
                <w:szCs w:val="24"/>
              </w:rPr>
              <w:t>Short description</w:t>
            </w:r>
          </w:p>
        </w:tc>
        <w:tc>
          <w:tcPr>
            <w:tcW w:w="7483" w:type="dxa"/>
          </w:tcPr>
          <w:p w14:paraId="5A2EADA3" w14:textId="64007268" w:rsidR="0071477A" w:rsidRDefault="0071477A" w:rsidP="0071477A">
            <w:r>
              <w:t>Download Bill of Lading</w:t>
            </w:r>
          </w:p>
        </w:tc>
      </w:tr>
      <w:tr w:rsidR="0071477A" w14:paraId="2A2AB13D" w14:textId="77777777" w:rsidTr="00525A72">
        <w:tc>
          <w:tcPr>
            <w:tcW w:w="2093" w:type="dxa"/>
            <w:shd w:val="clear" w:color="auto" w:fill="948A54" w:themeFill="background2" w:themeFillShade="80"/>
          </w:tcPr>
          <w:p w14:paraId="5C3CB44F" w14:textId="77777777" w:rsidR="0071477A" w:rsidRPr="00F0756D" w:rsidRDefault="0071477A" w:rsidP="00525A72">
            <w:pPr>
              <w:rPr>
                <w:b/>
                <w:sz w:val="24"/>
                <w:szCs w:val="24"/>
              </w:rPr>
            </w:pPr>
            <w:r w:rsidRPr="00F0756D">
              <w:rPr>
                <w:b/>
                <w:sz w:val="24"/>
                <w:szCs w:val="24"/>
              </w:rPr>
              <w:t>Type</w:t>
            </w:r>
          </w:p>
        </w:tc>
        <w:tc>
          <w:tcPr>
            <w:tcW w:w="7483" w:type="dxa"/>
          </w:tcPr>
          <w:p w14:paraId="1FDE31D6" w14:textId="77777777" w:rsidR="0071477A" w:rsidRDefault="0071477A" w:rsidP="00525A72">
            <w:r>
              <w:t>Download</w:t>
            </w:r>
          </w:p>
        </w:tc>
      </w:tr>
      <w:tr w:rsidR="0071477A" w14:paraId="5996A61D" w14:textId="77777777" w:rsidTr="00525A72">
        <w:tc>
          <w:tcPr>
            <w:tcW w:w="2093" w:type="dxa"/>
            <w:shd w:val="clear" w:color="auto" w:fill="948A54" w:themeFill="background2" w:themeFillShade="80"/>
          </w:tcPr>
          <w:p w14:paraId="42DE4A7A" w14:textId="77777777" w:rsidR="0071477A" w:rsidRPr="00F0756D" w:rsidRDefault="0071477A" w:rsidP="00525A72">
            <w:pPr>
              <w:rPr>
                <w:b/>
                <w:sz w:val="24"/>
                <w:szCs w:val="24"/>
              </w:rPr>
            </w:pPr>
            <w:r w:rsidRPr="00F0756D">
              <w:rPr>
                <w:b/>
                <w:sz w:val="24"/>
                <w:szCs w:val="24"/>
              </w:rPr>
              <w:t>Search parameter</w:t>
            </w:r>
          </w:p>
          <w:p w14:paraId="64DBF193" w14:textId="77777777" w:rsidR="0071477A" w:rsidRPr="00F0756D" w:rsidRDefault="0071477A" w:rsidP="00525A72">
            <w:pPr>
              <w:rPr>
                <w:b/>
                <w:sz w:val="24"/>
                <w:szCs w:val="24"/>
              </w:rPr>
            </w:pPr>
            <w:r w:rsidRPr="00F0756D">
              <w:rPr>
                <w:b/>
                <w:sz w:val="24"/>
                <w:szCs w:val="24"/>
              </w:rPr>
              <w:t>(mandatory)</w:t>
            </w:r>
          </w:p>
        </w:tc>
        <w:tc>
          <w:tcPr>
            <w:tcW w:w="7483" w:type="dxa"/>
          </w:tcPr>
          <w:p w14:paraId="64CF8AA3" w14:textId="77777777" w:rsidR="0071477A" w:rsidRDefault="0071477A" w:rsidP="00525A72">
            <w:pPr>
              <w:pStyle w:val="Listenabsatz"/>
              <w:numPr>
                <w:ilvl w:val="0"/>
                <w:numId w:val="9"/>
              </w:numPr>
            </w:pPr>
            <w:r>
              <w:t>Partner number</w:t>
            </w:r>
          </w:p>
          <w:p w14:paraId="0906812F" w14:textId="77777777" w:rsidR="0071477A" w:rsidRDefault="0071477A" w:rsidP="00525A72">
            <w:pPr>
              <w:pStyle w:val="Listenabsatz"/>
              <w:numPr>
                <w:ilvl w:val="0"/>
                <w:numId w:val="9"/>
              </w:numPr>
            </w:pPr>
            <w:r>
              <w:t>Reference number</w:t>
            </w:r>
          </w:p>
        </w:tc>
      </w:tr>
      <w:tr w:rsidR="0071477A" w14:paraId="7395A6D6" w14:textId="77777777" w:rsidTr="00525A72">
        <w:tc>
          <w:tcPr>
            <w:tcW w:w="2093" w:type="dxa"/>
            <w:shd w:val="clear" w:color="auto" w:fill="948A54" w:themeFill="background2" w:themeFillShade="80"/>
          </w:tcPr>
          <w:p w14:paraId="036F8FAA" w14:textId="77777777" w:rsidR="0071477A" w:rsidRPr="00F0756D" w:rsidRDefault="0071477A" w:rsidP="00525A72">
            <w:pPr>
              <w:rPr>
                <w:b/>
                <w:sz w:val="24"/>
                <w:szCs w:val="24"/>
              </w:rPr>
            </w:pPr>
            <w:r w:rsidRPr="00F0756D">
              <w:rPr>
                <w:b/>
                <w:sz w:val="24"/>
                <w:szCs w:val="24"/>
              </w:rPr>
              <w:t>Search parameter</w:t>
            </w:r>
          </w:p>
          <w:p w14:paraId="69E71A2A" w14:textId="77777777" w:rsidR="0071477A" w:rsidRPr="00F0756D" w:rsidRDefault="0071477A" w:rsidP="00525A72">
            <w:pPr>
              <w:rPr>
                <w:b/>
                <w:sz w:val="24"/>
                <w:szCs w:val="24"/>
              </w:rPr>
            </w:pPr>
            <w:r w:rsidRPr="00F0756D">
              <w:rPr>
                <w:b/>
                <w:sz w:val="24"/>
                <w:szCs w:val="24"/>
              </w:rPr>
              <w:t>(optional)</w:t>
            </w:r>
          </w:p>
        </w:tc>
        <w:tc>
          <w:tcPr>
            <w:tcW w:w="7483" w:type="dxa"/>
          </w:tcPr>
          <w:p w14:paraId="61E399F1" w14:textId="77777777" w:rsidR="0071477A" w:rsidRDefault="0071477A" w:rsidP="00525A72">
            <w:pPr>
              <w:pStyle w:val="Listenabsatz"/>
              <w:numPr>
                <w:ilvl w:val="0"/>
                <w:numId w:val="9"/>
              </w:numPr>
            </w:pPr>
            <w:r>
              <w:t>Filename</w:t>
            </w:r>
          </w:p>
        </w:tc>
      </w:tr>
      <w:tr w:rsidR="0071477A" w14:paraId="60709100" w14:textId="77777777" w:rsidTr="00525A72">
        <w:tc>
          <w:tcPr>
            <w:tcW w:w="2093" w:type="dxa"/>
            <w:shd w:val="clear" w:color="auto" w:fill="948A54" w:themeFill="background2" w:themeFillShade="80"/>
          </w:tcPr>
          <w:p w14:paraId="4F2E5C59" w14:textId="77777777" w:rsidR="0071477A" w:rsidRPr="00F0756D" w:rsidRDefault="0071477A" w:rsidP="00525A72">
            <w:pPr>
              <w:rPr>
                <w:b/>
                <w:sz w:val="24"/>
                <w:szCs w:val="24"/>
              </w:rPr>
            </w:pPr>
            <w:r w:rsidRPr="00F0756D">
              <w:rPr>
                <w:b/>
                <w:sz w:val="24"/>
                <w:szCs w:val="24"/>
              </w:rPr>
              <w:t>JSP</w:t>
            </w:r>
          </w:p>
        </w:tc>
        <w:tc>
          <w:tcPr>
            <w:tcW w:w="7483" w:type="dxa"/>
          </w:tcPr>
          <w:p w14:paraId="40999EDE" w14:textId="77777777" w:rsidR="0071477A" w:rsidRDefault="0071477A" w:rsidP="00525A72">
            <w:r>
              <w:t>documentsearch</w:t>
            </w:r>
          </w:p>
        </w:tc>
      </w:tr>
      <w:tr w:rsidR="0071477A" w14:paraId="55B0CBE7" w14:textId="77777777" w:rsidTr="00525A72">
        <w:tc>
          <w:tcPr>
            <w:tcW w:w="2093" w:type="dxa"/>
            <w:shd w:val="clear" w:color="auto" w:fill="948A54" w:themeFill="background2" w:themeFillShade="80"/>
          </w:tcPr>
          <w:p w14:paraId="59778B7C" w14:textId="77777777" w:rsidR="0071477A" w:rsidRPr="00F0756D" w:rsidRDefault="0071477A" w:rsidP="00525A72">
            <w:pPr>
              <w:rPr>
                <w:b/>
                <w:sz w:val="24"/>
                <w:szCs w:val="24"/>
              </w:rPr>
            </w:pPr>
            <w:r w:rsidRPr="00F0756D">
              <w:rPr>
                <w:b/>
                <w:sz w:val="24"/>
                <w:szCs w:val="24"/>
              </w:rPr>
              <w:t>Form</w:t>
            </w:r>
          </w:p>
        </w:tc>
        <w:tc>
          <w:tcPr>
            <w:tcW w:w="7483" w:type="dxa"/>
          </w:tcPr>
          <w:p w14:paraId="5A2EEFC2" w14:textId="77777777" w:rsidR="0071477A" w:rsidRDefault="0071477A" w:rsidP="00525A72">
            <w:r>
              <w:t>SearchForm</w:t>
            </w:r>
          </w:p>
        </w:tc>
      </w:tr>
      <w:tr w:rsidR="0071477A" w14:paraId="3DEFE253" w14:textId="77777777" w:rsidTr="00525A72">
        <w:tc>
          <w:tcPr>
            <w:tcW w:w="2093" w:type="dxa"/>
            <w:shd w:val="clear" w:color="auto" w:fill="948A54" w:themeFill="background2" w:themeFillShade="80"/>
          </w:tcPr>
          <w:p w14:paraId="7A8B425E" w14:textId="77777777" w:rsidR="0071477A" w:rsidRPr="00F0756D" w:rsidRDefault="0071477A" w:rsidP="00525A72">
            <w:pPr>
              <w:rPr>
                <w:b/>
                <w:sz w:val="24"/>
                <w:szCs w:val="24"/>
              </w:rPr>
            </w:pPr>
            <w:r w:rsidRPr="00F0756D">
              <w:rPr>
                <w:b/>
                <w:sz w:val="24"/>
                <w:szCs w:val="24"/>
              </w:rPr>
              <w:t>Controller</w:t>
            </w:r>
          </w:p>
        </w:tc>
        <w:tc>
          <w:tcPr>
            <w:tcW w:w="7483" w:type="dxa"/>
          </w:tcPr>
          <w:p w14:paraId="4B7E0E1A" w14:textId="77777777" w:rsidR="0071477A" w:rsidRDefault="0071477A" w:rsidP="00525A72">
            <w:r>
              <w:t>SearchController</w:t>
            </w:r>
          </w:p>
        </w:tc>
      </w:tr>
      <w:tr w:rsidR="0071477A" w14:paraId="5F86F14E" w14:textId="77777777" w:rsidTr="00525A72">
        <w:tc>
          <w:tcPr>
            <w:tcW w:w="2093" w:type="dxa"/>
            <w:shd w:val="clear" w:color="auto" w:fill="948A54" w:themeFill="background2" w:themeFillShade="80"/>
          </w:tcPr>
          <w:p w14:paraId="36CA4CB1" w14:textId="77777777" w:rsidR="0071477A" w:rsidRPr="00F0756D" w:rsidRDefault="0071477A" w:rsidP="00525A72">
            <w:pPr>
              <w:rPr>
                <w:b/>
                <w:sz w:val="24"/>
                <w:szCs w:val="24"/>
              </w:rPr>
            </w:pPr>
            <w:r w:rsidRPr="00F0756D">
              <w:rPr>
                <w:b/>
                <w:sz w:val="24"/>
                <w:szCs w:val="24"/>
              </w:rPr>
              <w:t>UseCase</w:t>
            </w:r>
          </w:p>
        </w:tc>
        <w:tc>
          <w:tcPr>
            <w:tcW w:w="7483" w:type="dxa"/>
          </w:tcPr>
          <w:p w14:paraId="09ECE12B" w14:textId="31E7FE36" w:rsidR="0071477A" w:rsidRDefault="0071477A" w:rsidP="00525A72">
            <w:r>
              <w:t>BOLDocumentType, SDDocumentType, DocumentUC</w:t>
            </w:r>
          </w:p>
        </w:tc>
      </w:tr>
      <w:tr w:rsidR="0071477A" w14:paraId="3891C740" w14:textId="77777777" w:rsidTr="00525A72">
        <w:tc>
          <w:tcPr>
            <w:tcW w:w="2093" w:type="dxa"/>
            <w:shd w:val="clear" w:color="auto" w:fill="948A54" w:themeFill="background2" w:themeFillShade="80"/>
          </w:tcPr>
          <w:p w14:paraId="56E43080" w14:textId="77777777" w:rsidR="0071477A" w:rsidRPr="00F0756D" w:rsidRDefault="0071477A" w:rsidP="00525A72">
            <w:pPr>
              <w:rPr>
                <w:b/>
                <w:sz w:val="24"/>
                <w:szCs w:val="24"/>
              </w:rPr>
            </w:pPr>
            <w:r w:rsidRPr="00F0756D">
              <w:rPr>
                <w:b/>
                <w:sz w:val="24"/>
                <w:szCs w:val="24"/>
              </w:rPr>
              <w:t>Repository</w:t>
            </w:r>
          </w:p>
        </w:tc>
        <w:tc>
          <w:tcPr>
            <w:tcW w:w="7483" w:type="dxa"/>
          </w:tcPr>
          <w:p w14:paraId="0B257F50" w14:textId="77777777" w:rsidR="0071477A" w:rsidRDefault="0071477A" w:rsidP="00525A72">
            <w:r w:rsidRPr="00EE1F80">
              <w:t>TranslationsRepository</w:t>
            </w:r>
          </w:p>
        </w:tc>
      </w:tr>
      <w:tr w:rsidR="0071477A" w14:paraId="1424CC0B" w14:textId="77777777" w:rsidTr="00525A72">
        <w:tc>
          <w:tcPr>
            <w:tcW w:w="2093" w:type="dxa"/>
            <w:shd w:val="clear" w:color="auto" w:fill="948A54" w:themeFill="background2" w:themeFillShade="80"/>
          </w:tcPr>
          <w:p w14:paraId="4B95BC04" w14:textId="77777777" w:rsidR="0071477A" w:rsidRPr="00F0756D" w:rsidRDefault="0071477A" w:rsidP="00525A72">
            <w:pPr>
              <w:rPr>
                <w:b/>
                <w:sz w:val="24"/>
                <w:szCs w:val="24"/>
              </w:rPr>
            </w:pPr>
            <w:r w:rsidRPr="00F0756D">
              <w:rPr>
                <w:b/>
                <w:sz w:val="24"/>
                <w:szCs w:val="24"/>
              </w:rPr>
              <w:t>DAO</w:t>
            </w:r>
          </w:p>
        </w:tc>
        <w:tc>
          <w:tcPr>
            <w:tcW w:w="7483" w:type="dxa"/>
          </w:tcPr>
          <w:p w14:paraId="4A5AB028" w14:textId="77777777" w:rsidR="0071477A" w:rsidRDefault="0071477A" w:rsidP="00525A72">
            <w:r w:rsidRPr="00EE1F80">
              <w:t>TranslationsDAO</w:t>
            </w:r>
          </w:p>
        </w:tc>
      </w:tr>
      <w:tr w:rsidR="0071477A" w14:paraId="3357B764" w14:textId="77777777" w:rsidTr="00525A72">
        <w:tc>
          <w:tcPr>
            <w:tcW w:w="2093" w:type="dxa"/>
            <w:shd w:val="clear" w:color="auto" w:fill="948A54" w:themeFill="background2" w:themeFillShade="80"/>
          </w:tcPr>
          <w:p w14:paraId="62B48FD8" w14:textId="77777777" w:rsidR="0071477A" w:rsidRPr="00F0756D" w:rsidRDefault="0071477A" w:rsidP="00525A72">
            <w:pPr>
              <w:rPr>
                <w:b/>
                <w:sz w:val="24"/>
                <w:szCs w:val="24"/>
              </w:rPr>
            </w:pPr>
            <w:r w:rsidRPr="00F0756D">
              <w:rPr>
                <w:b/>
                <w:sz w:val="24"/>
                <w:szCs w:val="24"/>
              </w:rPr>
              <w:t>RFC</w:t>
            </w:r>
          </w:p>
        </w:tc>
        <w:tc>
          <w:tcPr>
            <w:tcW w:w="7483" w:type="dxa"/>
          </w:tcPr>
          <w:p w14:paraId="43FF471B" w14:textId="77777777" w:rsidR="0071477A" w:rsidRDefault="0071477A" w:rsidP="00525A72">
            <w:r w:rsidRPr="00EE1F80">
              <w:t>AuthorizationRFCService</w:t>
            </w:r>
            <w:r>
              <w:t xml:space="preserve">, </w:t>
            </w:r>
            <w:r w:rsidRPr="00EE1F80">
              <w:t>KgsRFCService</w:t>
            </w:r>
          </w:p>
        </w:tc>
      </w:tr>
      <w:tr w:rsidR="0071477A" w14:paraId="628B9117" w14:textId="77777777" w:rsidTr="00525A72">
        <w:tc>
          <w:tcPr>
            <w:tcW w:w="2093" w:type="dxa"/>
            <w:shd w:val="clear" w:color="auto" w:fill="948A54" w:themeFill="background2" w:themeFillShade="80"/>
          </w:tcPr>
          <w:p w14:paraId="47235656" w14:textId="77777777" w:rsidR="0071477A" w:rsidRPr="00F0756D" w:rsidRDefault="0071477A" w:rsidP="00525A72">
            <w:pPr>
              <w:rPr>
                <w:b/>
                <w:sz w:val="24"/>
                <w:szCs w:val="24"/>
              </w:rPr>
            </w:pPr>
            <w:r>
              <w:rPr>
                <w:b/>
                <w:sz w:val="24"/>
                <w:szCs w:val="24"/>
              </w:rPr>
              <w:t>Design</w:t>
            </w:r>
          </w:p>
        </w:tc>
        <w:tc>
          <w:tcPr>
            <w:tcW w:w="7483" w:type="dxa"/>
          </w:tcPr>
          <w:p w14:paraId="31B4075F" w14:textId="77777777" w:rsidR="0071477A" w:rsidRPr="00EE1F80" w:rsidRDefault="0071477A" w:rsidP="00525A72"/>
        </w:tc>
      </w:tr>
    </w:tbl>
    <w:p w14:paraId="1509EBE9" w14:textId="4B8ED20C" w:rsidR="00893783" w:rsidRDefault="0071477A" w:rsidP="00D55C0E">
      <w:r>
        <w:rPr>
          <w:noProof/>
        </w:rPr>
        <w:drawing>
          <wp:inline distT="0" distB="0" distL="0" distR="0" wp14:anchorId="5157BAAA" wp14:editId="43DE9E1B">
            <wp:extent cx="5943600" cy="3743960"/>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43960"/>
                    </a:xfrm>
                    <a:prstGeom prst="rect">
                      <a:avLst/>
                    </a:prstGeom>
                  </pic:spPr>
                </pic:pic>
              </a:graphicData>
            </a:graphic>
          </wp:inline>
        </w:drawing>
      </w:r>
    </w:p>
    <w:p w14:paraId="3FE4CB09" w14:textId="77777777" w:rsidR="002739FB" w:rsidRPr="002739FB" w:rsidRDefault="002739FB" w:rsidP="002739FB"/>
    <w:p w14:paraId="293F1708" w14:textId="77777777" w:rsidR="002617AC" w:rsidRDefault="002617AC">
      <w:pPr>
        <w:rPr>
          <w:rFonts w:asciiTheme="majorHAnsi" w:eastAsiaTheme="majorEastAsia" w:hAnsiTheme="majorHAnsi" w:cstheme="majorBidi"/>
          <w:b/>
          <w:bCs/>
          <w:color w:val="4F81BD" w:themeColor="accent1"/>
        </w:rPr>
      </w:pPr>
      <w:r>
        <w:br w:type="page"/>
      </w:r>
    </w:p>
    <w:p w14:paraId="3BBE1643" w14:textId="7A18ECBD" w:rsidR="00833B14" w:rsidRDefault="00833B14" w:rsidP="00833B14">
      <w:pPr>
        <w:pStyle w:val="berschrift3"/>
      </w:pPr>
      <w:bookmarkStart w:id="19" w:name="_Toc371531955"/>
      <w:r>
        <w:lastRenderedPageBreak/>
        <w:t>Download: Shippers declaration</w:t>
      </w:r>
      <w:bookmarkEnd w:id="19"/>
    </w:p>
    <w:tbl>
      <w:tblPr>
        <w:tblStyle w:val="Tabellenraster"/>
        <w:tblW w:w="9576" w:type="dxa"/>
        <w:tblLook w:val="04A0" w:firstRow="1" w:lastRow="0" w:firstColumn="1" w:lastColumn="0" w:noHBand="0" w:noVBand="1"/>
      </w:tblPr>
      <w:tblGrid>
        <w:gridCol w:w="2093"/>
        <w:gridCol w:w="7483"/>
      </w:tblGrid>
      <w:tr w:rsidR="002617AC" w14:paraId="63060F82" w14:textId="77777777" w:rsidTr="00525A72">
        <w:tc>
          <w:tcPr>
            <w:tcW w:w="2093" w:type="dxa"/>
            <w:shd w:val="clear" w:color="auto" w:fill="948A54" w:themeFill="background2" w:themeFillShade="80"/>
          </w:tcPr>
          <w:p w14:paraId="08AB0D7C" w14:textId="77777777" w:rsidR="002617AC" w:rsidRPr="00F0756D" w:rsidRDefault="002617AC" w:rsidP="00525A72">
            <w:pPr>
              <w:rPr>
                <w:b/>
                <w:sz w:val="24"/>
                <w:szCs w:val="24"/>
              </w:rPr>
            </w:pPr>
            <w:r w:rsidRPr="00F0756D">
              <w:rPr>
                <w:b/>
                <w:sz w:val="24"/>
                <w:szCs w:val="24"/>
              </w:rPr>
              <w:t>Title</w:t>
            </w:r>
          </w:p>
        </w:tc>
        <w:tc>
          <w:tcPr>
            <w:tcW w:w="7483" w:type="dxa"/>
          </w:tcPr>
          <w:p w14:paraId="2530FA7B" w14:textId="6BAA5404" w:rsidR="002617AC" w:rsidRDefault="002617AC" w:rsidP="00525A72">
            <w:r>
              <w:t>Shippers declaration</w:t>
            </w:r>
          </w:p>
        </w:tc>
      </w:tr>
      <w:tr w:rsidR="002617AC" w14:paraId="49A46269" w14:textId="77777777" w:rsidTr="00525A72">
        <w:tc>
          <w:tcPr>
            <w:tcW w:w="2093" w:type="dxa"/>
            <w:shd w:val="clear" w:color="auto" w:fill="948A54" w:themeFill="background2" w:themeFillShade="80"/>
          </w:tcPr>
          <w:p w14:paraId="7A8DCB5C" w14:textId="77777777" w:rsidR="002617AC" w:rsidRPr="00F0756D" w:rsidRDefault="002617AC" w:rsidP="00525A72">
            <w:pPr>
              <w:rPr>
                <w:b/>
                <w:sz w:val="24"/>
                <w:szCs w:val="24"/>
              </w:rPr>
            </w:pPr>
            <w:r w:rsidRPr="00F0756D">
              <w:rPr>
                <w:b/>
                <w:sz w:val="24"/>
                <w:szCs w:val="24"/>
              </w:rPr>
              <w:t>Short description</w:t>
            </w:r>
          </w:p>
        </w:tc>
        <w:tc>
          <w:tcPr>
            <w:tcW w:w="7483" w:type="dxa"/>
          </w:tcPr>
          <w:p w14:paraId="2CBF8029" w14:textId="2BB5DCAB" w:rsidR="002617AC" w:rsidRDefault="002617AC" w:rsidP="002617AC">
            <w:r>
              <w:t>Download Shippers Declaration</w:t>
            </w:r>
          </w:p>
        </w:tc>
      </w:tr>
      <w:tr w:rsidR="002617AC" w14:paraId="2FAC28A1" w14:textId="77777777" w:rsidTr="00525A72">
        <w:tc>
          <w:tcPr>
            <w:tcW w:w="2093" w:type="dxa"/>
            <w:shd w:val="clear" w:color="auto" w:fill="948A54" w:themeFill="background2" w:themeFillShade="80"/>
          </w:tcPr>
          <w:p w14:paraId="426034DB" w14:textId="77777777" w:rsidR="002617AC" w:rsidRPr="00F0756D" w:rsidRDefault="002617AC" w:rsidP="00525A72">
            <w:pPr>
              <w:rPr>
                <w:b/>
                <w:sz w:val="24"/>
                <w:szCs w:val="24"/>
              </w:rPr>
            </w:pPr>
            <w:r w:rsidRPr="00F0756D">
              <w:rPr>
                <w:b/>
                <w:sz w:val="24"/>
                <w:szCs w:val="24"/>
              </w:rPr>
              <w:t>Type</w:t>
            </w:r>
          </w:p>
        </w:tc>
        <w:tc>
          <w:tcPr>
            <w:tcW w:w="7483" w:type="dxa"/>
          </w:tcPr>
          <w:p w14:paraId="7FD87FCF" w14:textId="77777777" w:rsidR="002617AC" w:rsidRDefault="002617AC" w:rsidP="00525A72">
            <w:r>
              <w:t>Download</w:t>
            </w:r>
          </w:p>
        </w:tc>
      </w:tr>
      <w:tr w:rsidR="002617AC" w14:paraId="639DC914" w14:textId="77777777" w:rsidTr="00525A72">
        <w:tc>
          <w:tcPr>
            <w:tcW w:w="2093" w:type="dxa"/>
            <w:shd w:val="clear" w:color="auto" w:fill="948A54" w:themeFill="background2" w:themeFillShade="80"/>
          </w:tcPr>
          <w:p w14:paraId="7A9F68B3" w14:textId="77777777" w:rsidR="002617AC" w:rsidRPr="00F0756D" w:rsidRDefault="002617AC" w:rsidP="00525A72">
            <w:pPr>
              <w:rPr>
                <w:b/>
                <w:sz w:val="24"/>
                <w:szCs w:val="24"/>
              </w:rPr>
            </w:pPr>
            <w:r w:rsidRPr="00F0756D">
              <w:rPr>
                <w:b/>
                <w:sz w:val="24"/>
                <w:szCs w:val="24"/>
              </w:rPr>
              <w:t>Search parameter</w:t>
            </w:r>
          </w:p>
          <w:p w14:paraId="50808E6B" w14:textId="77777777" w:rsidR="002617AC" w:rsidRPr="00F0756D" w:rsidRDefault="002617AC" w:rsidP="00525A72">
            <w:pPr>
              <w:rPr>
                <w:b/>
                <w:sz w:val="24"/>
                <w:szCs w:val="24"/>
              </w:rPr>
            </w:pPr>
            <w:r w:rsidRPr="00F0756D">
              <w:rPr>
                <w:b/>
                <w:sz w:val="24"/>
                <w:szCs w:val="24"/>
              </w:rPr>
              <w:t>(mandatory)</w:t>
            </w:r>
          </w:p>
        </w:tc>
        <w:tc>
          <w:tcPr>
            <w:tcW w:w="7483" w:type="dxa"/>
          </w:tcPr>
          <w:p w14:paraId="6EE46E38" w14:textId="77777777" w:rsidR="002617AC" w:rsidRDefault="002617AC" w:rsidP="00525A72">
            <w:pPr>
              <w:pStyle w:val="Listenabsatz"/>
              <w:numPr>
                <w:ilvl w:val="0"/>
                <w:numId w:val="9"/>
              </w:numPr>
            </w:pPr>
            <w:r>
              <w:t>Partner number</w:t>
            </w:r>
          </w:p>
          <w:p w14:paraId="4C6541E5" w14:textId="77777777" w:rsidR="002617AC" w:rsidRDefault="002617AC" w:rsidP="00525A72">
            <w:pPr>
              <w:pStyle w:val="Listenabsatz"/>
              <w:numPr>
                <w:ilvl w:val="0"/>
                <w:numId w:val="9"/>
              </w:numPr>
            </w:pPr>
            <w:r>
              <w:t>Reference number</w:t>
            </w:r>
          </w:p>
        </w:tc>
      </w:tr>
      <w:tr w:rsidR="002617AC" w14:paraId="116B9C66" w14:textId="77777777" w:rsidTr="00525A72">
        <w:tc>
          <w:tcPr>
            <w:tcW w:w="2093" w:type="dxa"/>
            <w:shd w:val="clear" w:color="auto" w:fill="948A54" w:themeFill="background2" w:themeFillShade="80"/>
          </w:tcPr>
          <w:p w14:paraId="3737EAC5" w14:textId="77777777" w:rsidR="002617AC" w:rsidRPr="00F0756D" w:rsidRDefault="002617AC" w:rsidP="00525A72">
            <w:pPr>
              <w:rPr>
                <w:b/>
                <w:sz w:val="24"/>
                <w:szCs w:val="24"/>
              </w:rPr>
            </w:pPr>
            <w:r w:rsidRPr="00F0756D">
              <w:rPr>
                <w:b/>
                <w:sz w:val="24"/>
                <w:szCs w:val="24"/>
              </w:rPr>
              <w:t>Search parameter</w:t>
            </w:r>
          </w:p>
          <w:p w14:paraId="77364D9F" w14:textId="77777777" w:rsidR="002617AC" w:rsidRPr="00F0756D" w:rsidRDefault="002617AC" w:rsidP="00525A72">
            <w:pPr>
              <w:rPr>
                <w:b/>
                <w:sz w:val="24"/>
                <w:szCs w:val="24"/>
              </w:rPr>
            </w:pPr>
            <w:r w:rsidRPr="00F0756D">
              <w:rPr>
                <w:b/>
                <w:sz w:val="24"/>
                <w:szCs w:val="24"/>
              </w:rPr>
              <w:t>(optional)</w:t>
            </w:r>
          </w:p>
        </w:tc>
        <w:tc>
          <w:tcPr>
            <w:tcW w:w="7483" w:type="dxa"/>
          </w:tcPr>
          <w:p w14:paraId="794CC698" w14:textId="77777777" w:rsidR="002617AC" w:rsidRDefault="002617AC" w:rsidP="00525A72">
            <w:pPr>
              <w:pStyle w:val="Listenabsatz"/>
              <w:numPr>
                <w:ilvl w:val="0"/>
                <w:numId w:val="9"/>
              </w:numPr>
            </w:pPr>
            <w:r>
              <w:t>Filename</w:t>
            </w:r>
          </w:p>
        </w:tc>
      </w:tr>
      <w:tr w:rsidR="002617AC" w14:paraId="0BBDECE1" w14:textId="77777777" w:rsidTr="00525A72">
        <w:tc>
          <w:tcPr>
            <w:tcW w:w="2093" w:type="dxa"/>
            <w:shd w:val="clear" w:color="auto" w:fill="948A54" w:themeFill="background2" w:themeFillShade="80"/>
          </w:tcPr>
          <w:p w14:paraId="685BAD2D" w14:textId="77777777" w:rsidR="002617AC" w:rsidRPr="00F0756D" w:rsidRDefault="002617AC" w:rsidP="00525A72">
            <w:pPr>
              <w:rPr>
                <w:b/>
                <w:sz w:val="24"/>
                <w:szCs w:val="24"/>
              </w:rPr>
            </w:pPr>
            <w:r w:rsidRPr="00F0756D">
              <w:rPr>
                <w:b/>
                <w:sz w:val="24"/>
                <w:szCs w:val="24"/>
              </w:rPr>
              <w:t>JSP</w:t>
            </w:r>
          </w:p>
        </w:tc>
        <w:tc>
          <w:tcPr>
            <w:tcW w:w="7483" w:type="dxa"/>
          </w:tcPr>
          <w:p w14:paraId="200F7310" w14:textId="77777777" w:rsidR="002617AC" w:rsidRDefault="002617AC" w:rsidP="00525A72">
            <w:r>
              <w:t>documentsearch</w:t>
            </w:r>
          </w:p>
        </w:tc>
      </w:tr>
      <w:tr w:rsidR="002617AC" w14:paraId="672F0F1C" w14:textId="77777777" w:rsidTr="00525A72">
        <w:tc>
          <w:tcPr>
            <w:tcW w:w="2093" w:type="dxa"/>
            <w:shd w:val="clear" w:color="auto" w:fill="948A54" w:themeFill="background2" w:themeFillShade="80"/>
          </w:tcPr>
          <w:p w14:paraId="103532D5" w14:textId="77777777" w:rsidR="002617AC" w:rsidRPr="00F0756D" w:rsidRDefault="002617AC" w:rsidP="00525A72">
            <w:pPr>
              <w:rPr>
                <w:b/>
                <w:sz w:val="24"/>
                <w:szCs w:val="24"/>
              </w:rPr>
            </w:pPr>
            <w:r w:rsidRPr="00F0756D">
              <w:rPr>
                <w:b/>
                <w:sz w:val="24"/>
                <w:szCs w:val="24"/>
              </w:rPr>
              <w:t>Form</w:t>
            </w:r>
          </w:p>
        </w:tc>
        <w:tc>
          <w:tcPr>
            <w:tcW w:w="7483" w:type="dxa"/>
          </w:tcPr>
          <w:p w14:paraId="63EBC69B" w14:textId="77777777" w:rsidR="002617AC" w:rsidRDefault="002617AC" w:rsidP="00525A72">
            <w:r>
              <w:t>SearchForm</w:t>
            </w:r>
          </w:p>
        </w:tc>
      </w:tr>
      <w:tr w:rsidR="002617AC" w14:paraId="5BAA296B" w14:textId="77777777" w:rsidTr="00525A72">
        <w:tc>
          <w:tcPr>
            <w:tcW w:w="2093" w:type="dxa"/>
            <w:shd w:val="clear" w:color="auto" w:fill="948A54" w:themeFill="background2" w:themeFillShade="80"/>
          </w:tcPr>
          <w:p w14:paraId="1363871B" w14:textId="77777777" w:rsidR="002617AC" w:rsidRPr="00F0756D" w:rsidRDefault="002617AC" w:rsidP="00525A72">
            <w:pPr>
              <w:rPr>
                <w:b/>
                <w:sz w:val="24"/>
                <w:szCs w:val="24"/>
              </w:rPr>
            </w:pPr>
            <w:r w:rsidRPr="00F0756D">
              <w:rPr>
                <w:b/>
                <w:sz w:val="24"/>
                <w:szCs w:val="24"/>
              </w:rPr>
              <w:t>Controller</w:t>
            </w:r>
          </w:p>
        </w:tc>
        <w:tc>
          <w:tcPr>
            <w:tcW w:w="7483" w:type="dxa"/>
          </w:tcPr>
          <w:p w14:paraId="6C42D9CB" w14:textId="77777777" w:rsidR="002617AC" w:rsidRDefault="002617AC" w:rsidP="00525A72">
            <w:r>
              <w:t>SearchController</w:t>
            </w:r>
          </w:p>
        </w:tc>
      </w:tr>
      <w:tr w:rsidR="002617AC" w14:paraId="72336291" w14:textId="77777777" w:rsidTr="00525A72">
        <w:tc>
          <w:tcPr>
            <w:tcW w:w="2093" w:type="dxa"/>
            <w:shd w:val="clear" w:color="auto" w:fill="948A54" w:themeFill="background2" w:themeFillShade="80"/>
          </w:tcPr>
          <w:p w14:paraId="2A03E4A2" w14:textId="77777777" w:rsidR="002617AC" w:rsidRPr="00F0756D" w:rsidRDefault="002617AC" w:rsidP="00525A72">
            <w:pPr>
              <w:rPr>
                <w:b/>
                <w:sz w:val="24"/>
                <w:szCs w:val="24"/>
              </w:rPr>
            </w:pPr>
            <w:r w:rsidRPr="00F0756D">
              <w:rPr>
                <w:b/>
                <w:sz w:val="24"/>
                <w:szCs w:val="24"/>
              </w:rPr>
              <w:t>UseCase</w:t>
            </w:r>
          </w:p>
        </w:tc>
        <w:tc>
          <w:tcPr>
            <w:tcW w:w="7483" w:type="dxa"/>
          </w:tcPr>
          <w:p w14:paraId="7266F0DE" w14:textId="1864DD5E" w:rsidR="002617AC" w:rsidRDefault="00575ED7" w:rsidP="00525A72">
            <w:r>
              <w:t>ShippersDecl</w:t>
            </w:r>
            <w:r w:rsidR="002617AC">
              <w:t>DocumentType, SDDocumentType, DocumentUC</w:t>
            </w:r>
          </w:p>
        </w:tc>
      </w:tr>
      <w:tr w:rsidR="002617AC" w14:paraId="15B3AC26" w14:textId="77777777" w:rsidTr="00525A72">
        <w:tc>
          <w:tcPr>
            <w:tcW w:w="2093" w:type="dxa"/>
            <w:shd w:val="clear" w:color="auto" w:fill="948A54" w:themeFill="background2" w:themeFillShade="80"/>
          </w:tcPr>
          <w:p w14:paraId="38594080" w14:textId="77777777" w:rsidR="002617AC" w:rsidRPr="00F0756D" w:rsidRDefault="002617AC" w:rsidP="00525A72">
            <w:pPr>
              <w:rPr>
                <w:b/>
                <w:sz w:val="24"/>
                <w:szCs w:val="24"/>
              </w:rPr>
            </w:pPr>
            <w:r w:rsidRPr="00F0756D">
              <w:rPr>
                <w:b/>
                <w:sz w:val="24"/>
                <w:szCs w:val="24"/>
              </w:rPr>
              <w:t>Repository</w:t>
            </w:r>
          </w:p>
        </w:tc>
        <w:tc>
          <w:tcPr>
            <w:tcW w:w="7483" w:type="dxa"/>
          </w:tcPr>
          <w:p w14:paraId="530C30A9" w14:textId="77777777" w:rsidR="002617AC" w:rsidRDefault="002617AC" w:rsidP="00525A72">
            <w:r w:rsidRPr="00EE1F80">
              <w:t>TranslationsRepository</w:t>
            </w:r>
          </w:p>
        </w:tc>
      </w:tr>
      <w:tr w:rsidR="002617AC" w14:paraId="0E4C8620" w14:textId="77777777" w:rsidTr="00525A72">
        <w:tc>
          <w:tcPr>
            <w:tcW w:w="2093" w:type="dxa"/>
            <w:shd w:val="clear" w:color="auto" w:fill="948A54" w:themeFill="background2" w:themeFillShade="80"/>
          </w:tcPr>
          <w:p w14:paraId="28DFDEBC" w14:textId="77777777" w:rsidR="002617AC" w:rsidRPr="00F0756D" w:rsidRDefault="002617AC" w:rsidP="00525A72">
            <w:pPr>
              <w:rPr>
                <w:b/>
                <w:sz w:val="24"/>
                <w:szCs w:val="24"/>
              </w:rPr>
            </w:pPr>
            <w:r w:rsidRPr="00F0756D">
              <w:rPr>
                <w:b/>
                <w:sz w:val="24"/>
                <w:szCs w:val="24"/>
              </w:rPr>
              <w:t>DAO</w:t>
            </w:r>
          </w:p>
        </w:tc>
        <w:tc>
          <w:tcPr>
            <w:tcW w:w="7483" w:type="dxa"/>
          </w:tcPr>
          <w:p w14:paraId="2F709D3A" w14:textId="77777777" w:rsidR="002617AC" w:rsidRDefault="002617AC" w:rsidP="00525A72">
            <w:r w:rsidRPr="00EE1F80">
              <w:t>TranslationsDAO</w:t>
            </w:r>
          </w:p>
        </w:tc>
      </w:tr>
      <w:tr w:rsidR="002617AC" w14:paraId="676B81D7" w14:textId="77777777" w:rsidTr="00525A72">
        <w:tc>
          <w:tcPr>
            <w:tcW w:w="2093" w:type="dxa"/>
            <w:shd w:val="clear" w:color="auto" w:fill="948A54" w:themeFill="background2" w:themeFillShade="80"/>
          </w:tcPr>
          <w:p w14:paraId="28C23B1D" w14:textId="77777777" w:rsidR="002617AC" w:rsidRPr="00F0756D" w:rsidRDefault="002617AC" w:rsidP="00525A72">
            <w:pPr>
              <w:rPr>
                <w:b/>
                <w:sz w:val="24"/>
                <w:szCs w:val="24"/>
              </w:rPr>
            </w:pPr>
            <w:r w:rsidRPr="00F0756D">
              <w:rPr>
                <w:b/>
                <w:sz w:val="24"/>
                <w:szCs w:val="24"/>
              </w:rPr>
              <w:t>RFC</w:t>
            </w:r>
          </w:p>
        </w:tc>
        <w:tc>
          <w:tcPr>
            <w:tcW w:w="7483" w:type="dxa"/>
          </w:tcPr>
          <w:p w14:paraId="3E6297EF" w14:textId="77777777" w:rsidR="002617AC" w:rsidRDefault="002617AC" w:rsidP="00525A72">
            <w:r w:rsidRPr="00EE1F80">
              <w:t>AuthorizationRFCService</w:t>
            </w:r>
            <w:r>
              <w:t xml:space="preserve">, </w:t>
            </w:r>
            <w:r w:rsidRPr="00EE1F80">
              <w:t>KgsRFCService</w:t>
            </w:r>
          </w:p>
        </w:tc>
      </w:tr>
      <w:tr w:rsidR="002617AC" w14:paraId="569DAD94" w14:textId="77777777" w:rsidTr="00525A72">
        <w:tc>
          <w:tcPr>
            <w:tcW w:w="2093" w:type="dxa"/>
            <w:shd w:val="clear" w:color="auto" w:fill="948A54" w:themeFill="background2" w:themeFillShade="80"/>
          </w:tcPr>
          <w:p w14:paraId="22610307" w14:textId="77777777" w:rsidR="002617AC" w:rsidRPr="00F0756D" w:rsidRDefault="002617AC" w:rsidP="00525A72">
            <w:pPr>
              <w:rPr>
                <w:b/>
                <w:sz w:val="24"/>
                <w:szCs w:val="24"/>
              </w:rPr>
            </w:pPr>
            <w:r>
              <w:rPr>
                <w:b/>
                <w:sz w:val="24"/>
                <w:szCs w:val="24"/>
              </w:rPr>
              <w:t>Design</w:t>
            </w:r>
          </w:p>
        </w:tc>
        <w:tc>
          <w:tcPr>
            <w:tcW w:w="7483" w:type="dxa"/>
          </w:tcPr>
          <w:p w14:paraId="7EBDE8EC" w14:textId="77777777" w:rsidR="002617AC" w:rsidRPr="00EE1F80" w:rsidRDefault="002617AC" w:rsidP="00525A72"/>
        </w:tc>
      </w:tr>
    </w:tbl>
    <w:p w14:paraId="38ABF8C6" w14:textId="2AC10FFB" w:rsidR="00893783" w:rsidRDefault="00575ED7" w:rsidP="00D55C0E">
      <w:r>
        <w:rPr>
          <w:noProof/>
        </w:rPr>
        <w:drawing>
          <wp:inline distT="0" distB="0" distL="0" distR="0" wp14:anchorId="367B7A60" wp14:editId="53314FDE">
            <wp:extent cx="5943600" cy="374396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43960"/>
                    </a:xfrm>
                    <a:prstGeom prst="rect">
                      <a:avLst/>
                    </a:prstGeom>
                  </pic:spPr>
                </pic:pic>
              </a:graphicData>
            </a:graphic>
          </wp:inline>
        </w:drawing>
      </w:r>
    </w:p>
    <w:p w14:paraId="3ACA211D" w14:textId="77777777" w:rsidR="00575ED7" w:rsidRDefault="00575ED7">
      <w:pPr>
        <w:rPr>
          <w:rFonts w:asciiTheme="majorHAnsi" w:eastAsiaTheme="majorEastAsia" w:hAnsiTheme="majorHAnsi" w:cstheme="majorBidi"/>
          <w:b/>
          <w:bCs/>
          <w:color w:val="4F81BD" w:themeColor="accent1"/>
        </w:rPr>
      </w:pPr>
      <w:r>
        <w:br w:type="page"/>
      </w:r>
    </w:p>
    <w:p w14:paraId="105D251C" w14:textId="15F6DEB2" w:rsidR="00833B14" w:rsidRDefault="00833B14" w:rsidP="00833B14">
      <w:pPr>
        <w:pStyle w:val="berschrift3"/>
      </w:pPr>
      <w:bookmarkStart w:id="20" w:name="_Toc371531956"/>
      <w:r>
        <w:lastRenderedPageBreak/>
        <w:t>Download: Waybill</w:t>
      </w:r>
      <w:bookmarkEnd w:id="20"/>
    </w:p>
    <w:tbl>
      <w:tblPr>
        <w:tblStyle w:val="Tabellenraster"/>
        <w:tblW w:w="9576" w:type="dxa"/>
        <w:tblLook w:val="04A0" w:firstRow="1" w:lastRow="0" w:firstColumn="1" w:lastColumn="0" w:noHBand="0" w:noVBand="1"/>
      </w:tblPr>
      <w:tblGrid>
        <w:gridCol w:w="2093"/>
        <w:gridCol w:w="7483"/>
      </w:tblGrid>
      <w:tr w:rsidR="00575ED7" w14:paraId="43653482" w14:textId="77777777" w:rsidTr="00525A72">
        <w:tc>
          <w:tcPr>
            <w:tcW w:w="2093" w:type="dxa"/>
            <w:shd w:val="clear" w:color="auto" w:fill="948A54" w:themeFill="background2" w:themeFillShade="80"/>
          </w:tcPr>
          <w:p w14:paraId="5AA3F9C5" w14:textId="77777777" w:rsidR="00575ED7" w:rsidRPr="00F0756D" w:rsidRDefault="00575ED7" w:rsidP="00525A72">
            <w:pPr>
              <w:rPr>
                <w:b/>
                <w:sz w:val="24"/>
                <w:szCs w:val="24"/>
              </w:rPr>
            </w:pPr>
            <w:r w:rsidRPr="00F0756D">
              <w:rPr>
                <w:b/>
                <w:sz w:val="24"/>
                <w:szCs w:val="24"/>
              </w:rPr>
              <w:t>Title</w:t>
            </w:r>
          </w:p>
        </w:tc>
        <w:tc>
          <w:tcPr>
            <w:tcW w:w="7483" w:type="dxa"/>
          </w:tcPr>
          <w:p w14:paraId="5FB1CF29" w14:textId="33E84360" w:rsidR="00575ED7" w:rsidRDefault="00575ED7" w:rsidP="00525A72">
            <w:r>
              <w:t>Waybill</w:t>
            </w:r>
          </w:p>
        </w:tc>
      </w:tr>
      <w:tr w:rsidR="00575ED7" w14:paraId="7DFDABC5" w14:textId="77777777" w:rsidTr="00525A72">
        <w:tc>
          <w:tcPr>
            <w:tcW w:w="2093" w:type="dxa"/>
            <w:shd w:val="clear" w:color="auto" w:fill="948A54" w:themeFill="background2" w:themeFillShade="80"/>
          </w:tcPr>
          <w:p w14:paraId="1C9C2630" w14:textId="77777777" w:rsidR="00575ED7" w:rsidRPr="00F0756D" w:rsidRDefault="00575ED7" w:rsidP="00525A72">
            <w:pPr>
              <w:rPr>
                <w:b/>
                <w:sz w:val="24"/>
                <w:szCs w:val="24"/>
              </w:rPr>
            </w:pPr>
            <w:r w:rsidRPr="00F0756D">
              <w:rPr>
                <w:b/>
                <w:sz w:val="24"/>
                <w:szCs w:val="24"/>
              </w:rPr>
              <w:t>Short description</w:t>
            </w:r>
          </w:p>
        </w:tc>
        <w:tc>
          <w:tcPr>
            <w:tcW w:w="7483" w:type="dxa"/>
          </w:tcPr>
          <w:p w14:paraId="2D71B370" w14:textId="0972A5AF" w:rsidR="00575ED7" w:rsidRDefault="00575ED7" w:rsidP="00575ED7">
            <w:r>
              <w:t>Download Waybill</w:t>
            </w:r>
          </w:p>
        </w:tc>
      </w:tr>
      <w:tr w:rsidR="00575ED7" w14:paraId="69C96951" w14:textId="77777777" w:rsidTr="00525A72">
        <w:tc>
          <w:tcPr>
            <w:tcW w:w="2093" w:type="dxa"/>
            <w:shd w:val="clear" w:color="auto" w:fill="948A54" w:themeFill="background2" w:themeFillShade="80"/>
          </w:tcPr>
          <w:p w14:paraId="07B3ADD7" w14:textId="77777777" w:rsidR="00575ED7" w:rsidRPr="00F0756D" w:rsidRDefault="00575ED7" w:rsidP="00525A72">
            <w:pPr>
              <w:rPr>
                <w:b/>
                <w:sz w:val="24"/>
                <w:szCs w:val="24"/>
              </w:rPr>
            </w:pPr>
            <w:r w:rsidRPr="00F0756D">
              <w:rPr>
                <w:b/>
                <w:sz w:val="24"/>
                <w:szCs w:val="24"/>
              </w:rPr>
              <w:t>Type</w:t>
            </w:r>
          </w:p>
        </w:tc>
        <w:tc>
          <w:tcPr>
            <w:tcW w:w="7483" w:type="dxa"/>
          </w:tcPr>
          <w:p w14:paraId="1320BB98" w14:textId="77777777" w:rsidR="00575ED7" w:rsidRDefault="00575ED7" w:rsidP="00525A72">
            <w:r>
              <w:t>Download</w:t>
            </w:r>
          </w:p>
        </w:tc>
      </w:tr>
      <w:tr w:rsidR="00575ED7" w14:paraId="556E3843" w14:textId="77777777" w:rsidTr="00525A72">
        <w:tc>
          <w:tcPr>
            <w:tcW w:w="2093" w:type="dxa"/>
            <w:shd w:val="clear" w:color="auto" w:fill="948A54" w:themeFill="background2" w:themeFillShade="80"/>
          </w:tcPr>
          <w:p w14:paraId="6EDA43FB" w14:textId="77777777" w:rsidR="00575ED7" w:rsidRPr="00F0756D" w:rsidRDefault="00575ED7" w:rsidP="00525A72">
            <w:pPr>
              <w:rPr>
                <w:b/>
                <w:sz w:val="24"/>
                <w:szCs w:val="24"/>
              </w:rPr>
            </w:pPr>
            <w:r w:rsidRPr="00F0756D">
              <w:rPr>
                <w:b/>
                <w:sz w:val="24"/>
                <w:szCs w:val="24"/>
              </w:rPr>
              <w:t>Search parameter</w:t>
            </w:r>
          </w:p>
          <w:p w14:paraId="466EE22E" w14:textId="77777777" w:rsidR="00575ED7" w:rsidRPr="00F0756D" w:rsidRDefault="00575ED7" w:rsidP="00525A72">
            <w:pPr>
              <w:rPr>
                <w:b/>
                <w:sz w:val="24"/>
                <w:szCs w:val="24"/>
              </w:rPr>
            </w:pPr>
            <w:r w:rsidRPr="00F0756D">
              <w:rPr>
                <w:b/>
                <w:sz w:val="24"/>
                <w:szCs w:val="24"/>
              </w:rPr>
              <w:t>(mandatory)</w:t>
            </w:r>
          </w:p>
        </w:tc>
        <w:tc>
          <w:tcPr>
            <w:tcW w:w="7483" w:type="dxa"/>
          </w:tcPr>
          <w:p w14:paraId="26E7CB11" w14:textId="77777777" w:rsidR="00575ED7" w:rsidRDefault="00575ED7" w:rsidP="00525A72">
            <w:pPr>
              <w:pStyle w:val="Listenabsatz"/>
              <w:numPr>
                <w:ilvl w:val="0"/>
                <w:numId w:val="9"/>
              </w:numPr>
            </w:pPr>
            <w:r>
              <w:t>Partner number</w:t>
            </w:r>
          </w:p>
          <w:p w14:paraId="2566022D" w14:textId="77777777" w:rsidR="00575ED7" w:rsidRDefault="00575ED7" w:rsidP="00525A72">
            <w:pPr>
              <w:pStyle w:val="Listenabsatz"/>
              <w:numPr>
                <w:ilvl w:val="0"/>
                <w:numId w:val="9"/>
              </w:numPr>
            </w:pPr>
            <w:r>
              <w:t>Reference number</w:t>
            </w:r>
          </w:p>
        </w:tc>
      </w:tr>
      <w:tr w:rsidR="00575ED7" w14:paraId="2B13ADB7" w14:textId="77777777" w:rsidTr="00525A72">
        <w:tc>
          <w:tcPr>
            <w:tcW w:w="2093" w:type="dxa"/>
            <w:shd w:val="clear" w:color="auto" w:fill="948A54" w:themeFill="background2" w:themeFillShade="80"/>
          </w:tcPr>
          <w:p w14:paraId="007139DC" w14:textId="77777777" w:rsidR="00575ED7" w:rsidRPr="00F0756D" w:rsidRDefault="00575ED7" w:rsidP="00525A72">
            <w:pPr>
              <w:rPr>
                <w:b/>
                <w:sz w:val="24"/>
                <w:szCs w:val="24"/>
              </w:rPr>
            </w:pPr>
            <w:r w:rsidRPr="00F0756D">
              <w:rPr>
                <w:b/>
                <w:sz w:val="24"/>
                <w:szCs w:val="24"/>
              </w:rPr>
              <w:t>Search parameter</w:t>
            </w:r>
          </w:p>
          <w:p w14:paraId="12C56665" w14:textId="77777777" w:rsidR="00575ED7" w:rsidRPr="00F0756D" w:rsidRDefault="00575ED7" w:rsidP="00525A72">
            <w:pPr>
              <w:rPr>
                <w:b/>
                <w:sz w:val="24"/>
                <w:szCs w:val="24"/>
              </w:rPr>
            </w:pPr>
            <w:r w:rsidRPr="00F0756D">
              <w:rPr>
                <w:b/>
                <w:sz w:val="24"/>
                <w:szCs w:val="24"/>
              </w:rPr>
              <w:t>(optional)</w:t>
            </w:r>
          </w:p>
        </w:tc>
        <w:tc>
          <w:tcPr>
            <w:tcW w:w="7483" w:type="dxa"/>
          </w:tcPr>
          <w:p w14:paraId="39F5F062" w14:textId="77777777" w:rsidR="00575ED7" w:rsidRDefault="00575ED7" w:rsidP="00525A72">
            <w:pPr>
              <w:pStyle w:val="Listenabsatz"/>
              <w:numPr>
                <w:ilvl w:val="0"/>
                <w:numId w:val="9"/>
              </w:numPr>
            </w:pPr>
            <w:r>
              <w:t>Filename</w:t>
            </w:r>
          </w:p>
        </w:tc>
      </w:tr>
      <w:tr w:rsidR="00575ED7" w14:paraId="2D8F5005" w14:textId="77777777" w:rsidTr="00525A72">
        <w:tc>
          <w:tcPr>
            <w:tcW w:w="2093" w:type="dxa"/>
            <w:shd w:val="clear" w:color="auto" w:fill="948A54" w:themeFill="background2" w:themeFillShade="80"/>
          </w:tcPr>
          <w:p w14:paraId="2CFC1A00" w14:textId="77777777" w:rsidR="00575ED7" w:rsidRPr="00F0756D" w:rsidRDefault="00575ED7" w:rsidP="00525A72">
            <w:pPr>
              <w:rPr>
                <w:b/>
                <w:sz w:val="24"/>
                <w:szCs w:val="24"/>
              </w:rPr>
            </w:pPr>
            <w:r w:rsidRPr="00F0756D">
              <w:rPr>
                <w:b/>
                <w:sz w:val="24"/>
                <w:szCs w:val="24"/>
              </w:rPr>
              <w:t>JSP</w:t>
            </w:r>
          </w:p>
        </w:tc>
        <w:tc>
          <w:tcPr>
            <w:tcW w:w="7483" w:type="dxa"/>
          </w:tcPr>
          <w:p w14:paraId="5E7E47A4" w14:textId="77777777" w:rsidR="00575ED7" w:rsidRDefault="00575ED7" w:rsidP="00525A72">
            <w:r>
              <w:t>documentsearch</w:t>
            </w:r>
          </w:p>
        </w:tc>
      </w:tr>
      <w:tr w:rsidR="00575ED7" w14:paraId="31249D90" w14:textId="77777777" w:rsidTr="00525A72">
        <w:tc>
          <w:tcPr>
            <w:tcW w:w="2093" w:type="dxa"/>
            <w:shd w:val="clear" w:color="auto" w:fill="948A54" w:themeFill="background2" w:themeFillShade="80"/>
          </w:tcPr>
          <w:p w14:paraId="6DFDA9CE" w14:textId="77777777" w:rsidR="00575ED7" w:rsidRPr="00F0756D" w:rsidRDefault="00575ED7" w:rsidP="00525A72">
            <w:pPr>
              <w:rPr>
                <w:b/>
                <w:sz w:val="24"/>
                <w:szCs w:val="24"/>
              </w:rPr>
            </w:pPr>
            <w:r w:rsidRPr="00F0756D">
              <w:rPr>
                <w:b/>
                <w:sz w:val="24"/>
                <w:szCs w:val="24"/>
              </w:rPr>
              <w:t>Form</w:t>
            </w:r>
          </w:p>
        </w:tc>
        <w:tc>
          <w:tcPr>
            <w:tcW w:w="7483" w:type="dxa"/>
          </w:tcPr>
          <w:p w14:paraId="37682372" w14:textId="77777777" w:rsidR="00575ED7" w:rsidRDefault="00575ED7" w:rsidP="00525A72">
            <w:r>
              <w:t>SearchForm</w:t>
            </w:r>
          </w:p>
        </w:tc>
      </w:tr>
      <w:tr w:rsidR="00575ED7" w14:paraId="02C5EB5A" w14:textId="77777777" w:rsidTr="00525A72">
        <w:tc>
          <w:tcPr>
            <w:tcW w:w="2093" w:type="dxa"/>
            <w:shd w:val="clear" w:color="auto" w:fill="948A54" w:themeFill="background2" w:themeFillShade="80"/>
          </w:tcPr>
          <w:p w14:paraId="64BD6C49" w14:textId="77777777" w:rsidR="00575ED7" w:rsidRPr="00F0756D" w:rsidRDefault="00575ED7" w:rsidP="00525A72">
            <w:pPr>
              <w:rPr>
                <w:b/>
                <w:sz w:val="24"/>
                <w:szCs w:val="24"/>
              </w:rPr>
            </w:pPr>
            <w:r w:rsidRPr="00F0756D">
              <w:rPr>
                <w:b/>
                <w:sz w:val="24"/>
                <w:szCs w:val="24"/>
              </w:rPr>
              <w:t>Controller</w:t>
            </w:r>
          </w:p>
        </w:tc>
        <w:tc>
          <w:tcPr>
            <w:tcW w:w="7483" w:type="dxa"/>
          </w:tcPr>
          <w:p w14:paraId="51F01797" w14:textId="77777777" w:rsidR="00575ED7" w:rsidRDefault="00575ED7" w:rsidP="00525A72">
            <w:r>
              <w:t>SearchController</w:t>
            </w:r>
          </w:p>
        </w:tc>
      </w:tr>
      <w:tr w:rsidR="00575ED7" w14:paraId="25DA199B" w14:textId="77777777" w:rsidTr="00525A72">
        <w:tc>
          <w:tcPr>
            <w:tcW w:w="2093" w:type="dxa"/>
            <w:shd w:val="clear" w:color="auto" w:fill="948A54" w:themeFill="background2" w:themeFillShade="80"/>
          </w:tcPr>
          <w:p w14:paraId="7DE299F5" w14:textId="77777777" w:rsidR="00575ED7" w:rsidRPr="00F0756D" w:rsidRDefault="00575ED7" w:rsidP="00525A72">
            <w:pPr>
              <w:rPr>
                <w:b/>
                <w:sz w:val="24"/>
                <w:szCs w:val="24"/>
              </w:rPr>
            </w:pPr>
            <w:r w:rsidRPr="00F0756D">
              <w:rPr>
                <w:b/>
                <w:sz w:val="24"/>
                <w:szCs w:val="24"/>
              </w:rPr>
              <w:t>UseCase</w:t>
            </w:r>
          </w:p>
        </w:tc>
        <w:tc>
          <w:tcPr>
            <w:tcW w:w="7483" w:type="dxa"/>
          </w:tcPr>
          <w:p w14:paraId="79394A08" w14:textId="58EBFA98" w:rsidR="00575ED7" w:rsidRDefault="00575ED7" w:rsidP="00525A72">
            <w:r>
              <w:t>WaybillDocumentType, SDDocumentType, DocumentUC</w:t>
            </w:r>
          </w:p>
        </w:tc>
      </w:tr>
      <w:tr w:rsidR="00575ED7" w14:paraId="5E2ABB34" w14:textId="77777777" w:rsidTr="00525A72">
        <w:tc>
          <w:tcPr>
            <w:tcW w:w="2093" w:type="dxa"/>
            <w:shd w:val="clear" w:color="auto" w:fill="948A54" w:themeFill="background2" w:themeFillShade="80"/>
          </w:tcPr>
          <w:p w14:paraId="3B151D29" w14:textId="77777777" w:rsidR="00575ED7" w:rsidRPr="00F0756D" w:rsidRDefault="00575ED7" w:rsidP="00525A72">
            <w:pPr>
              <w:rPr>
                <w:b/>
                <w:sz w:val="24"/>
                <w:szCs w:val="24"/>
              </w:rPr>
            </w:pPr>
            <w:r w:rsidRPr="00F0756D">
              <w:rPr>
                <w:b/>
                <w:sz w:val="24"/>
                <w:szCs w:val="24"/>
              </w:rPr>
              <w:t>Repository</w:t>
            </w:r>
          </w:p>
        </w:tc>
        <w:tc>
          <w:tcPr>
            <w:tcW w:w="7483" w:type="dxa"/>
          </w:tcPr>
          <w:p w14:paraId="340C7D2B" w14:textId="77777777" w:rsidR="00575ED7" w:rsidRDefault="00575ED7" w:rsidP="00525A72">
            <w:r w:rsidRPr="00EE1F80">
              <w:t>TranslationsRepository</w:t>
            </w:r>
          </w:p>
        </w:tc>
      </w:tr>
      <w:tr w:rsidR="00575ED7" w14:paraId="78152427" w14:textId="77777777" w:rsidTr="00525A72">
        <w:tc>
          <w:tcPr>
            <w:tcW w:w="2093" w:type="dxa"/>
            <w:shd w:val="clear" w:color="auto" w:fill="948A54" w:themeFill="background2" w:themeFillShade="80"/>
          </w:tcPr>
          <w:p w14:paraId="285C98E7" w14:textId="77777777" w:rsidR="00575ED7" w:rsidRPr="00F0756D" w:rsidRDefault="00575ED7" w:rsidP="00525A72">
            <w:pPr>
              <w:rPr>
                <w:b/>
                <w:sz w:val="24"/>
                <w:szCs w:val="24"/>
              </w:rPr>
            </w:pPr>
            <w:r w:rsidRPr="00F0756D">
              <w:rPr>
                <w:b/>
                <w:sz w:val="24"/>
                <w:szCs w:val="24"/>
              </w:rPr>
              <w:t>DAO</w:t>
            </w:r>
          </w:p>
        </w:tc>
        <w:tc>
          <w:tcPr>
            <w:tcW w:w="7483" w:type="dxa"/>
          </w:tcPr>
          <w:p w14:paraId="036295B0" w14:textId="77777777" w:rsidR="00575ED7" w:rsidRDefault="00575ED7" w:rsidP="00525A72">
            <w:r w:rsidRPr="00EE1F80">
              <w:t>TranslationsDAO</w:t>
            </w:r>
          </w:p>
        </w:tc>
      </w:tr>
      <w:tr w:rsidR="00575ED7" w14:paraId="1F3AF58B" w14:textId="77777777" w:rsidTr="00525A72">
        <w:tc>
          <w:tcPr>
            <w:tcW w:w="2093" w:type="dxa"/>
            <w:shd w:val="clear" w:color="auto" w:fill="948A54" w:themeFill="background2" w:themeFillShade="80"/>
          </w:tcPr>
          <w:p w14:paraId="5E18D43E" w14:textId="77777777" w:rsidR="00575ED7" w:rsidRPr="00F0756D" w:rsidRDefault="00575ED7" w:rsidP="00525A72">
            <w:pPr>
              <w:rPr>
                <w:b/>
                <w:sz w:val="24"/>
                <w:szCs w:val="24"/>
              </w:rPr>
            </w:pPr>
            <w:r w:rsidRPr="00F0756D">
              <w:rPr>
                <w:b/>
                <w:sz w:val="24"/>
                <w:szCs w:val="24"/>
              </w:rPr>
              <w:t>RFC</w:t>
            </w:r>
          </w:p>
        </w:tc>
        <w:tc>
          <w:tcPr>
            <w:tcW w:w="7483" w:type="dxa"/>
          </w:tcPr>
          <w:p w14:paraId="799333E6" w14:textId="77777777" w:rsidR="00575ED7" w:rsidRDefault="00575ED7" w:rsidP="00525A72">
            <w:r w:rsidRPr="00EE1F80">
              <w:t>AuthorizationRFCService</w:t>
            </w:r>
            <w:r>
              <w:t xml:space="preserve">, </w:t>
            </w:r>
            <w:r w:rsidRPr="00EE1F80">
              <w:t>KgsRFCService</w:t>
            </w:r>
          </w:p>
        </w:tc>
      </w:tr>
      <w:tr w:rsidR="00575ED7" w14:paraId="05973C74" w14:textId="77777777" w:rsidTr="00525A72">
        <w:tc>
          <w:tcPr>
            <w:tcW w:w="2093" w:type="dxa"/>
            <w:shd w:val="clear" w:color="auto" w:fill="948A54" w:themeFill="background2" w:themeFillShade="80"/>
          </w:tcPr>
          <w:p w14:paraId="33EA9A0E" w14:textId="77777777" w:rsidR="00575ED7" w:rsidRPr="00F0756D" w:rsidRDefault="00575ED7" w:rsidP="00525A72">
            <w:pPr>
              <w:rPr>
                <w:b/>
                <w:sz w:val="24"/>
                <w:szCs w:val="24"/>
              </w:rPr>
            </w:pPr>
            <w:r>
              <w:rPr>
                <w:b/>
                <w:sz w:val="24"/>
                <w:szCs w:val="24"/>
              </w:rPr>
              <w:t>Design</w:t>
            </w:r>
          </w:p>
        </w:tc>
        <w:tc>
          <w:tcPr>
            <w:tcW w:w="7483" w:type="dxa"/>
          </w:tcPr>
          <w:p w14:paraId="4A24ECA4" w14:textId="77777777" w:rsidR="00575ED7" w:rsidRPr="00EE1F80" w:rsidRDefault="00575ED7" w:rsidP="00525A72"/>
        </w:tc>
      </w:tr>
    </w:tbl>
    <w:p w14:paraId="67C3B92E" w14:textId="5D141A16" w:rsidR="00575ED7" w:rsidRPr="00575ED7" w:rsidRDefault="00575ED7" w:rsidP="00575ED7">
      <w:r>
        <w:rPr>
          <w:noProof/>
        </w:rPr>
        <w:drawing>
          <wp:inline distT="0" distB="0" distL="0" distR="0" wp14:anchorId="6739B606" wp14:editId="5EC3005F">
            <wp:extent cx="5943600" cy="3743960"/>
            <wp:effectExtent l="0" t="0" r="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43960"/>
                    </a:xfrm>
                    <a:prstGeom prst="rect">
                      <a:avLst/>
                    </a:prstGeom>
                  </pic:spPr>
                </pic:pic>
              </a:graphicData>
            </a:graphic>
          </wp:inline>
        </w:drawing>
      </w:r>
    </w:p>
    <w:p w14:paraId="114B9082" w14:textId="77777777" w:rsidR="002739FB" w:rsidRDefault="002739FB" w:rsidP="00417533">
      <w:pPr>
        <w:pStyle w:val="KeinLeerraum"/>
        <w:rPr>
          <w:lang w:val="en-US"/>
        </w:rPr>
      </w:pPr>
    </w:p>
    <w:p w14:paraId="1AF3762A" w14:textId="77777777" w:rsidR="002739FB" w:rsidRPr="00893783" w:rsidRDefault="002739FB" w:rsidP="00417533">
      <w:pPr>
        <w:pStyle w:val="KeinLeerraum"/>
        <w:rPr>
          <w:lang w:val="en-US"/>
        </w:rPr>
      </w:pPr>
    </w:p>
    <w:p w14:paraId="71A92C13" w14:textId="77777777" w:rsidR="00417533" w:rsidRPr="007E4976" w:rsidRDefault="00417533" w:rsidP="007E4976"/>
    <w:p w14:paraId="7C5194A1" w14:textId="77777777" w:rsidR="00575ED7" w:rsidRDefault="00575ED7">
      <w:pPr>
        <w:rPr>
          <w:rFonts w:asciiTheme="majorHAnsi" w:eastAsiaTheme="majorEastAsia" w:hAnsiTheme="majorHAnsi" w:cstheme="majorBidi"/>
          <w:b/>
          <w:bCs/>
          <w:color w:val="4F81BD" w:themeColor="accent1"/>
        </w:rPr>
      </w:pPr>
      <w:r>
        <w:br w:type="page"/>
      </w:r>
    </w:p>
    <w:p w14:paraId="49D1333D" w14:textId="437BB813" w:rsidR="00833B14" w:rsidRDefault="00833B14" w:rsidP="00833B14">
      <w:pPr>
        <w:pStyle w:val="berschrift3"/>
      </w:pPr>
      <w:bookmarkStart w:id="21" w:name="_Toc371531957"/>
      <w:r>
        <w:lastRenderedPageBreak/>
        <w:t>Download:</w:t>
      </w:r>
      <w:r w:rsidRPr="00833B14">
        <w:t xml:space="preserve"> </w:t>
      </w:r>
      <w:r>
        <w:t>FDA certificate</w:t>
      </w:r>
      <w:bookmarkEnd w:id="21"/>
    </w:p>
    <w:tbl>
      <w:tblPr>
        <w:tblStyle w:val="Tabellenraster"/>
        <w:tblW w:w="9576" w:type="dxa"/>
        <w:tblLook w:val="04A0" w:firstRow="1" w:lastRow="0" w:firstColumn="1" w:lastColumn="0" w:noHBand="0" w:noVBand="1"/>
      </w:tblPr>
      <w:tblGrid>
        <w:gridCol w:w="2093"/>
        <w:gridCol w:w="7483"/>
      </w:tblGrid>
      <w:tr w:rsidR="00575ED7" w14:paraId="1FE0EF4C" w14:textId="77777777" w:rsidTr="00525A72">
        <w:tc>
          <w:tcPr>
            <w:tcW w:w="2093" w:type="dxa"/>
            <w:shd w:val="clear" w:color="auto" w:fill="948A54" w:themeFill="background2" w:themeFillShade="80"/>
          </w:tcPr>
          <w:p w14:paraId="577FD85B" w14:textId="77777777" w:rsidR="00575ED7" w:rsidRPr="00F0756D" w:rsidRDefault="00575ED7" w:rsidP="00525A72">
            <w:pPr>
              <w:rPr>
                <w:b/>
                <w:sz w:val="24"/>
                <w:szCs w:val="24"/>
              </w:rPr>
            </w:pPr>
            <w:r w:rsidRPr="00F0756D">
              <w:rPr>
                <w:b/>
                <w:sz w:val="24"/>
                <w:szCs w:val="24"/>
              </w:rPr>
              <w:t>Title</w:t>
            </w:r>
          </w:p>
        </w:tc>
        <w:tc>
          <w:tcPr>
            <w:tcW w:w="7483" w:type="dxa"/>
          </w:tcPr>
          <w:p w14:paraId="5E9BF3B2" w14:textId="6E1CBC13" w:rsidR="00575ED7" w:rsidRDefault="00575ED7" w:rsidP="00525A72">
            <w:r>
              <w:t>FDA certificate</w:t>
            </w:r>
          </w:p>
        </w:tc>
      </w:tr>
      <w:tr w:rsidR="00575ED7" w14:paraId="52E25291" w14:textId="77777777" w:rsidTr="00525A72">
        <w:tc>
          <w:tcPr>
            <w:tcW w:w="2093" w:type="dxa"/>
            <w:shd w:val="clear" w:color="auto" w:fill="948A54" w:themeFill="background2" w:themeFillShade="80"/>
          </w:tcPr>
          <w:p w14:paraId="13490536" w14:textId="77777777" w:rsidR="00575ED7" w:rsidRPr="00F0756D" w:rsidRDefault="00575ED7" w:rsidP="00525A72">
            <w:pPr>
              <w:rPr>
                <w:b/>
                <w:sz w:val="24"/>
                <w:szCs w:val="24"/>
              </w:rPr>
            </w:pPr>
            <w:r w:rsidRPr="00F0756D">
              <w:rPr>
                <w:b/>
                <w:sz w:val="24"/>
                <w:szCs w:val="24"/>
              </w:rPr>
              <w:t>Short description</w:t>
            </w:r>
          </w:p>
        </w:tc>
        <w:tc>
          <w:tcPr>
            <w:tcW w:w="7483" w:type="dxa"/>
          </w:tcPr>
          <w:p w14:paraId="7359B0D8" w14:textId="28850744" w:rsidR="00575ED7" w:rsidRDefault="00575ED7" w:rsidP="00525A72">
            <w:r>
              <w:t>Download FDA certificate</w:t>
            </w:r>
          </w:p>
        </w:tc>
      </w:tr>
      <w:tr w:rsidR="00575ED7" w14:paraId="4399D965" w14:textId="77777777" w:rsidTr="00525A72">
        <w:tc>
          <w:tcPr>
            <w:tcW w:w="2093" w:type="dxa"/>
            <w:shd w:val="clear" w:color="auto" w:fill="948A54" w:themeFill="background2" w:themeFillShade="80"/>
          </w:tcPr>
          <w:p w14:paraId="4F866781" w14:textId="77777777" w:rsidR="00575ED7" w:rsidRPr="00F0756D" w:rsidRDefault="00575ED7" w:rsidP="00525A72">
            <w:pPr>
              <w:rPr>
                <w:b/>
                <w:sz w:val="24"/>
                <w:szCs w:val="24"/>
              </w:rPr>
            </w:pPr>
            <w:r w:rsidRPr="00F0756D">
              <w:rPr>
                <w:b/>
                <w:sz w:val="24"/>
                <w:szCs w:val="24"/>
              </w:rPr>
              <w:t>Type</w:t>
            </w:r>
          </w:p>
        </w:tc>
        <w:tc>
          <w:tcPr>
            <w:tcW w:w="7483" w:type="dxa"/>
          </w:tcPr>
          <w:p w14:paraId="723DB01A" w14:textId="77777777" w:rsidR="00575ED7" w:rsidRDefault="00575ED7" w:rsidP="00525A72">
            <w:r>
              <w:t>Download</w:t>
            </w:r>
          </w:p>
        </w:tc>
      </w:tr>
      <w:tr w:rsidR="00575ED7" w14:paraId="7542778B" w14:textId="77777777" w:rsidTr="00525A72">
        <w:tc>
          <w:tcPr>
            <w:tcW w:w="2093" w:type="dxa"/>
            <w:shd w:val="clear" w:color="auto" w:fill="948A54" w:themeFill="background2" w:themeFillShade="80"/>
          </w:tcPr>
          <w:p w14:paraId="0035CC97" w14:textId="77777777" w:rsidR="00575ED7" w:rsidRPr="00F0756D" w:rsidRDefault="00575ED7" w:rsidP="00525A72">
            <w:pPr>
              <w:rPr>
                <w:b/>
                <w:sz w:val="24"/>
                <w:szCs w:val="24"/>
              </w:rPr>
            </w:pPr>
            <w:r w:rsidRPr="00F0756D">
              <w:rPr>
                <w:b/>
                <w:sz w:val="24"/>
                <w:szCs w:val="24"/>
              </w:rPr>
              <w:t>Search parameter</w:t>
            </w:r>
          </w:p>
          <w:p w14:paraId="2AF6689D" w14:textId="77777777" w:rsidR="00575ED7" w:rsidRPr="00F0756D" w:rsidRDefault="00575ED7" w:rsidP="00525A72">
            <w:pPr>
              <w:rPr>
                <w:b/>
                <w:sz w:val="24"/>
                <w:szCs w:val="24"/>
              </w:rPr>
            </w:pPr>
            <w:r w:rsidRPr="00F0756D">
              <w:rPr>
                <w:b/>
                <w:sz w:val="24"/>
                <w:szCs w:val="24"/>
              </w:rPr>
              <w:t>(mandatory)</w:t>
            </w:r>
          </w:p>
        </w:tc>
        <w:tc>
          <w:tcPr>
            <w:tcW w:w="7483" w:type="dxa"/>
          </w:tcPr>
          <w:p w14:paraId="4A182BDF" w14:textId="77777777" w:rsidR="00575ED7" w:rsidRDefault="00575ED7" w:rsidP="00525A72">
            <w:pPr>
              <w:pStyle w:val="Listenabsatz"/>
              <w:numPr>
                <w:ilvl w:val="0"/>
                <w:numId w:val="9"/>
              </w:numPr>
            </w:pPr>
            <w:r>
              <w:t>Partner number</w:t>
            </w:r>
          </w:p>
          <w:p w14:paraId="1C57F443" w14:textId="77777777" w:rsidR="00575ED7" w:rsidRDefault="00575ED7" w:rsidP="00525A72">
            <w:pPr>
              <w:pStyle w:val="Listenabsatz"/>
              <w:numPr>
                <w:ilvl w:val="0"/>
                <w:numId w:val="9"/>
              </w:numPr>
            </w:pPr>
            <w:r>
              <w:t>Reference number</w:t>
            </w:r>
          </w:p>
        </w:tc>
      </w:tr>
      <w:tr w:rsidR="00575ED7" w14:paraId="4DB53A56" w14:textId="77777777" w:rsidTr="00525A72">
        <w:tc>
          <w:tcPr>
            <w:tcW w:w="2093" w:type="dxa"/>
            <w:shd w:val="clear" w:color="auto" w:fill="948A54" w:themeFill="background2" w:themeFillShade="80"/>
          </w:tcPr>
          <w:p w14:paraId="11F0FB19" w14:textId="77777777" w:rsidR="00575ED7" w:rsidRPr="00F0756D" w:rsidRDefault="00575ED7" w:rsidP="00525A72">
            <w:pPr>
              <w:rPr>
                <w:b/>
                <w:sz w:val="24"/>
                <w:szCs w:val="24"/>
              </w:rPr>
            </w:pPr>
            <w:r w:rsidRPr="00F0756D">
              <w:rPr>
                <w:b/>
                <w:sz w:val="24"/>
                <w:szCs w:val="24"/>
              </w:rPr>
              <w:t>Search parameter</w:t>
            </w:r>
          </w:p>
          <w:p w14:paraId="64DD9B43" w14:textId="77777777" w:rsidR="00575ED7" w:rsidRPr="00F0756D" w:rsidRDefault="00575ED7" w:rsidP="00525A72">
            <w:pPr>
              <w:rPr>
                <w:b/>
                <w:sz w:val="24"/>
                <w:szCs w:val="24"/>
              </w:rPr>
            </w:pPr>
            <w:r w:rsidRPr="00F0756D">
              <w:rPr>
                <w:b/>
                <w:sz w:val="24"/>
                <w:szCs w:val="24"/>
              </w:rPr>
              <w:t>(optional)</w:t>
            </w:r>
          </w:p>
        </w:tc>
        <w:tc>
          <w:tcPr>
            <w:tcW w:w="7483" w:type="dxa"/>
          </w:tcPr>
          <w:p w14:paraId="249A477D" w14:textId="77777777" w:rsidR="00575ED7" w:rsidRDefault="00575ED7" w:rsidP="00525A72">
            <w:pPr>
              <w:pStyle w:val="Listenabsatz"/>
              <w:numPr>
                <w:ilvl w:val="0"/>
                <w:numId w:val="9"/>
              </w:numPr>
            </w:pPr>
            <w:r>
              <w:t>Filename</w:t>
            </w:r>
          </w:p>
        </w:tc>
      </w:tr>
      <w:tr w:rsidR="00575ED7" w14:paraId="5DD39640" w14:textId="77777777" w:rsidTr="00525A72">
        <w:tc>
          <w:tcPr>
            <w:tcW w:w="2093" w:type="dxa"/>
            <w:shd w:val="clear" w:color="auto" w:fill="948A54" w:themeFill="background2" w:themeFillShade="80"/>
          </w:tcPr>
          <w:p w14:paraId="3C8BCA5C" w14:textId="77777777" w:rsidR="00575ED7" w:rsidRPr="00F0756D" w:rsidRDefault="00575ED7" w:rsidP="00525A72">
            <w:pPr>
              <w:rPr>
                <w:b/>
                <w:sz w:val="24"/>
                <w:szCs w:val="24"/>
              </w:rPr>
            </w:pPr>
            <w:r w:rsidRPr="00F0756D">
              <w:rPr>
                <w:b/>
                <w:sz w:val="24"/>
                <w:szCs w:val="24"/>
              </w:rPr>
              <w:t>JSP</w:t>
            </w:r>
          </w:p>
        </w:tc>
        <w:tc>
          <w:tcPr>
            <w:tcW w:w="7483" w:type="dxa"/>
          </w:tcPr>
          <w:p w14:paraId="59DF1272" w14:textId="77777777" w:rsidR="00575ED7" w:rsidRDefault="00575ED7" w:rsidP="00525A72">
            <w:r>
              <w:t>documentsearch</w:t>
            </w:r>
          </w:p>
        </w:tc>
      </w:tr>
      <w:tr w:rsidR="00575ED7" w14:paraId="5AF9A057" w14:textId="77777777" w:rsidTr="00525A72">
        <w:tc>
          <w:tcPr>
            <w:tcW w:w="2093" w:type="dxa"/>
            <w:shd w:val="clear" w:color="auto" w:fill="948A54" w:themeFill="background2" w:themeFillShade="80"/>
          </w:tcPr>
          <w:p w14:paraId="1937F23D" w14:textId="77777777" w:rsidR="00575ED7" w:rsidRPr="00F0756D" w:rsidRDefault="00575ED7" w:rsidP="00525A72">
            <w:pPr>
              <w:rPr>
                <w:b/>
                <w:sz w:val="24"/>
                <w:szCs w:val="24"/>
              </w:rPr>
            </w:pPr>
            <w:r w:rsidRPr="00F0756D">
              <w:rPr>
                <w:b/>
                <w:sz w:val="24"/>
                <w:szCs w:val="24"/>
              </w:rPr>
              <w:t>Form</w:t>
            </w:r>
          </w:p>
        </w:tc>
        <w:tc>
          <w:tcPr>
            <w:tcW w:w="7483" w:type="dxa"/>
          </w:tcPr>
          <w:p w14:paraId="1254D199" w14:textId="77777777" w:rsidR="00575ED7" w:rsidRDefault="00575ED7" w:rsidP="00525A72">
            <w:r>
              <w:t>SearchForm</w:t>
            </w:r>
          </w:p>
        </w:tc>
      </w:tr>
      <w:tr w:rsidR="00575ED7" w14:paraId="03222B5F" w14:textId="77777777" w:rsidTr="00525A72">
        <w:tc>
          <w:tcPr>
            <w:tcW w:w="2093" w:type="dxa"/>
            <w:shd w:val="clear" w:color="auto" w:fill="948A54" w:themeFill="background2" w:themeFillShade="80"/>
          </w:tcPr>
          <w:p w14:paraId="35890791" w14:textId="77777777" w:rsidR="00575ED7" w:rsidRPr="00F0756D" w:rsidRDefault="00575ED7" w:rsidP="00525A72">
            <w:pPr>
              <w:rPr>
                <w:b/>
                <w:sz w:val="24"/>
                <w:szCs w:val="24"/>
              </w:rPr>
            </w:pPr>
            <w:r w:rsidRPr="00F0756D">
              <w:rPr>
                <w:b/>
                <w:sz w:val="24"/>
                <w:szCs w:val="24"/>
              </w:rPr>
              <w:t>Controller</w:t>
            </w:r>
          </w:p>
        </w:tc>
        <w:tc>
          <w:tcPr>
            <w:tcW w:w="7483" w:type="dxa"/>
          </w:tcPr>
          <w:p w14:paraId="64F416F9" w14:textId="77777777" w:rsidR="00575ED7" w:rsidRDefault="00575ED7" w:rsidP="00525A72">
            <w:r>
              <w:t>SearchController</w:t>
            </w:r>
          </w:p>
        </w:tc>
      </w:tr>
      <w:tr w:rsidR="00575ED7" w14:paraId="63305466" w14:textId="77777777" w:rsidTr="00525A72">
        <w:tc>
          <w:tcPr>
            <w:tcW w:w="2093" w:type="dxa"/>
            <w:shd w:val="clear" w:color="auto" w:fill="948A54" w:themeFill="background2" w:themeFillShade="80"/>
          </w:tcPr>
          <w:p w14:paraId="50E697FA" w14:textId="77777777" w:rsidR="00575ED7" w:rsidRPr="00F0756D" w:rsidRDefault="00575ED7" w:rsidP="00525A72">
            <w:pPr>
              <w:rPr>
                <w:b/>
                <w:sz w:val="24"/>
                <w:szCs w:val="24"/>
              </w:rPr>
            </w:pPr>
            <w:r w:rsidRPr="00F0756D">
              <w:rPr>
                <w:b/>
                <w:sz w:val="24"/>
                <w:szCs w:val="24"/>
              </w:rPr>
              <w:t>UseCase</w:t>
            </w:r>
          </w:p>
        </w:tc>
        <w:tc>
          <w:tcPr>
            <w:tcW w:w="7483" w:type="dxa"/>
          </w:tcPr>
          <w:p w14:paraId="39614211" w14:textId="4521115B" w:rsidR="00575ED7" w:rsidRDefault="00575ED7" w:rsidP="00525A72">
            <w:r>
              <w:t>FDACertDocumentType, SDDocumentType, DocumentUC</w:t>
            </w:r>
          </w:p>
        </w:tc>
      </w:tr>
      <w:tr w:rsidR="00575ED7" w14:paraId="6539AC3F" w14:textId="77777777" w:rsidTr="00525A72">
        <w:tc>
          <w:tcPr>
            <w:tcW w:w="2093" w:type="dxa"/>
            <w:shd w:val="clear" w:color="auto" w:fill="948A54" w:themeFill="background2" w:themeFillShade="80"/>
          </w:tcPr>
          <w:p w14:paraId="5022BF2B" w14:textId="77777777" w:rsidR="00575ED7" w:rsidRPr="00F0756D" w:rsidRDefault="00575ED7" w:rsidP="00525A72">
            <w:pPr>
              <w:rPr>
                <w:b/>
                <w:sz w:val="24"/>
                <w:szCs w:val="24"/>
              </w:rPr>
            </w:pPr>
            <w:r w:rsidRPr="00F0756D">
              <w:rPr>
                <w:b/>
                <w:sz w:val="24"/>
                <w:szCs w:val="24"/>
              </w:rPr>
              <w:t>Repository</w:t>
            </w:r>
          </w:p>
        </w:tc>
        <w:tc>
          <w:tcPr>
            <w:tcW w:w="7483" w:type="dxa"/>
          </w:tcPr>
          <w:p w14:paraId="600CC6F6" w14:textId="77777777" w:rsidR="00575ED7" w:rsidRDefault="00575ED7" w:rsidP="00525A72">
            <w:r w:rsidRPr="00EE1F80">
              <w:t>TranslationsRepository</w:t>
            </w:r>
          </w:p>
        </w:tc>
      </w:tr>
      <w:tr w:rsidR="00575ED7" w14:paraId="361350C5" w14:textId="77777777" w:rsidTr="00525A72">
        <w:tc>
          <w:tcPr>
            <w:tcW w:w="2093" w:type="dxa"/>
            <w:shd w:val="clear" w:color="auto" w:fill="948A54" w:themeFill="background2" w:themeFillShade="80"/>
          </w:tcPr>
          <w:p w14:paraId="7091E7C4" w14:textId="77777777" w:rsidR="00575ED7" w:rsidRPr="00F0756D" w:rsidRDefault="00575ED7" w:rsidP="00525A72">
            <w:pPr>
              <w:rPr>
                <w:b/>
                <w:sz w:val="24"/>
                <w:szCs w:val="24"/>
              </w:rPr>
            </w:pPr>
            <w:r w:rsidRPr="00F0756D">
              <w:rPr>
                <w:b/>
                <w:sz w:val="24"/>
                <w:szCs w:val="24"/>
              </w:rPr>
              <w:t>DAO</w:t>
            </w:r>
          </w:p>
        </w:tc>
        <w:tc>
          <w:tcPr>
            <w:tcW w:w="7483" w:type="dxa"/>
          </w:tcPr>
          <w:p w14:paraId="28754636" w14:textId="77777777" w:rsidR="00575ED7" w:rsidRDefault="00575ED7" w:rsidP="00525A72">
            <w:r w:rsidRPr="00EE1F80">
              <w:t>TranslationsDAO</w:t>
            </w:r>
          </w:p>
        </w:tc>
      </w:tr>
      <w:tr w:rsidR="00575ED7" w14:paraId="2A231925" w14:textId="77777777" w:rsidTr="00525A72">
        <w:tc>
          <w:tcPr>
            <w:tcW w:w="2093" w:type="dxa"/>
            <w:shd w:val="clear" w:color="auto" w:fill="948A54" w:themeFill="background2" w:themeFillShade="80"/>
          </w:tcPr>
          <w:p w14:paraId="1E0E7687" w14:textId="77777777" w:rsidR="00575ED7" w:rsidRPr="00F0756D" w:rsidRDefault="00575ED7" w:rsidP="00525A72">
            <w:pPr>
              <w:rPr>
                <w:b/>
                <w:sz w:val="24"/>
                <w:szCs w:val="24"/>
              </w:rPr>
            </w:pPr>
            <w:r w:rsidRPr="00F0756D">
              <w:rPr>
                <w:b/>
                <w:sz w:val="24"/>
                <w:szCs w:val="24"/>
              </w:rPr>
              <w:t>RFC</w:t>
            </w:r>
          </w:p>
        </w:tc>
        <w:tc>
          <w:tcPr>
            <w:tcW w:w="7483" w:type="dxa"/>
          </w:tcPr>
          <w:p w14:paraId="2BE5CE2B" w14:textId="77777777" w:rsidR="00575ED7" w:rsidRDefault="00575ED7" w:rsidP="00525A72">
            <w:r w:rsidRPr="00EE1F80">
              <w:t>AuthorizationRFCService</w:t>
            </w:r>
            <w:r>
              <w:t xml:space="preserve">, </w:t>
            </w:r>
            <w:r w:rsidRPr="00EE1F80">
              <w:t>KgsRFCService</w:t>
            </w:r>
          </w:p>
        </w:tc>
      </w:tr>
      <w:tr w:rsidR="00575ED7" w14:paraId="492C4C66" w14:textId="77777777" w:rsidTr="00525A72">
        <w:tc>
          <w:tcPr>
            <w:tcW w:w="2093" w:type="dxa"/>
            <w:shd w:val="clear" w:color="auto" w:fill="948A54" w:themeFill="background2" w:themeFillShade="80"/>
          </w:tcPr>
          <w:p w14:paraId="1F886BE6" w14:textId="77777777" w:rsidR="00575ED7" w:rsidRPr="00F0756D" w:rsidRDefault="00575ED7" w:rsidP="00525A72">
            <w:pPr>
              <w:rPr>
                <w:b/>
                <w:sz w:val="24"/>
                <w:szCs w:val="24"/>
              </w:rPr>
            </w:pPr>
            <w:r>
              <w:rPr>
                <w:b/>
                <w:sz w:val="24"/>
                <w:szCs w:val="24"/>
              </w:rPr>
              <w:t>Design</w:t>
            </w:r>
          </w:p>
        </w:tc>
        <w:tc>
          <w:tcPr>
            <w:tcW w:w="7483" w:type="dxa"/>
          </w:tcPr>
          <w:p w14:paraId="4FA006A8" w14:textId="77777777" w:rsidR="00575ED7" w:rsidRPr="00EE1F80" w:rsidRDefault="00575ED7" w:rsidP="00525A72"/>
        </w:tc>
      </w:tr>
    </w:tbl>
    <w:p w14:paraId="64060F25" w14:textId="4935AC66" w:rsidR="00575ED7" w:rsidRPr="00575ED7" w:rsidRDefault="00575ED7" w:rsidP="00575ED7">
      <w:r>
        <w:rPr>
          <w:noProof/>
        </w:rPr>
        <w:drawing>
          <wp:inline distT="0" distB="0" distL="0" distR="0" wp14:anchorId="2B23A7E3" wp14:editId="0FDC1EF0">
            <wp:extent cx="5943600" cy="3743960"/>
            <wp:effectExtent l="0" t="0" r="0" b="889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43960"/>
                    </a:xfrm>
                    <a:prstGeom prst="rect">
                      <a:avLst/>
                    </a:prstGeom>
                  </pic:spPr>
                </pic:pic>
              </a:graphicData>
            </a:graphic>
          </wp:inline>
        </w:drawing>
      </w:r>
    </w:p>
    <w:p w14:paraId="0584FEBD" w14:textId="77777777" w:rsidR="00417533" w:rsidRPr="00876CE1" w:rsidRDefault="00417533" w:rsidP="00876CE1"/>
    <w:p w14:paraId="202AB9AB" w14:textId="77777777" w:rsidR="00575ED7" w:rsidRDefault="00575ED7">
      <w:pPr>
        <w:rPr>
          <w:rFonts w:asciiTheme="majorHAnsi" w:eastAsiaTheme="majorEastAsia" w:hAnsiTheme="majorHAnsi" w:cstheme="majorBidi"/>
          <w:b/>
          <w:bCs/>
          <w:color w:val="4F81BD" w:themeColor="accent1"/>
        </w:rPr>
      </w:pPr>
      <w:r>
        <w:br w:type="page"/>
      </w:r>
    </w:p>
    <w:p w14:paraId="228A3E8A" w14:textId="04DFFE48" w:rsidR="00833B14" w:rsidRDefault="00833B14" w:rsidP="00833B14">
      <w:pPr>
        <w:pStyle w:val="berschrift3"/>
      </w:pPr>
      <w:bookmarkStart w:id="22" w:name="_Toc371531958"/>
      <w:r>
        <w:lastRenderedPageBreak/>
        <w:t>Download:</w:t>
      </w:r>
      <w:r w:rsidRPr="00833B14">
        <w:t xml:space="preserve"> </w:t>
      </w:r>
      <w:r>
        <w:t>CMR (outgoing)</w:t>
      </w:r>
      <w:bookmarkEnd w:id="22"/>
    </w:p>
    <w:tbl>
      <w:tblPr>
        <w:tblStyle w:val="Tabellenraster"/>
        <w:tblW w:w="9576" w:type="dxa"/>
        <w:tblLook w:val="04A0" w:firstRow="1" w:lastRow="0" w:firstColumn="1" w:lastColumn="0" w:noHBand="0" w:noVBand="1"/>
      </w:tblPr>
      <w:tblGrid>
        <w:gridCol w:w="2093"/>
        <w:gridCol w:w="7483"/>
      </w:tblGrid>
      <w:tr w:rsidR="00575ED7" w14:paraId="37F3086F" w14:textId="77777777" w:rsidTr="00525A72">
        <w:tc>
          <w:tcPr>
            <w:tcW w:w="2093" w:type="dxa"/>
            <w:shd w:val="clear" w:color="auto" w:fill="948A54" w:themeFill="background2" w:themeFillShade="80"/>
          </w:tcPr>
          <w:p w14:paraId="37E3B7AB" w14:textId="77777777" w:rsidR="00575ED7" w:rsidRPr="00F0756D" w:rsidRDefault="00575ED7" w:rsidP="00525A72">
            <w:pPr>
              <w:rPr>
                <w:b/>
                <w:sz w:val="24"/>
                <w:szCs w:val="24"/>
              </w:rPr>
            </w:pPr>
            <w:r w:rsidRPr="00F0756D">
              <w:rPr>
                <w:b/>
                <w:sz w:val="24"/>
                <w:szCs w:val="24"/>
              </w:rPr>
              <w:t>Title</w:t>
            </w:r>
          </w:p>
        </w:tc>
        <w:tc>
          <w:tcPr>
            <w:tcW w:w="7483" w:type="dxa"/>
          </w:tcPr>
          <w:p w14:paraId="3609FB1B" w14:textId="7FB9F2CB" w:rsidR="00575ED7" w:rsidRDefault="00575ED7" w:rsidP="00525A72">
            <w:r>
              <w:t>CMR (outgoing)</w:t>
            </w:r>
          </w:p>
        </w:tc>
      </w:tr>
      <w:tr w:rsidR="00575ED7" w14:paraId="094941CC" w14:textId="77777777" w:rsidTr="00525A72">
        <w:tc>
          <w:tcPr>
            <w:tcW w:w="2093" w:type="dxa"/>
            <w:shd w:val="clear" w:color="auto" w:fill="948A54" w:themeFill="background2" w:themeFillShade="80"/>
          </w:tcPr>
          <w:p w14:paraId="01976B10" w14:textId="77777777" w:rsidR="00575ED7" w:rsidRPr="00F0756D" w:rsidRDefault="00575ED7" w:rsidP="00525A72">
            <w:pPr>
              <w:rPr>
                <w:b/>
                <w:sz w:val="24"/>
                <w:szCs w:val="24"/>
              </w:rPr>
            </w:pPr>
            <w:r w:rsidRPr="00F0756D">
              <w:rPr>
                <w:b/>
                <w:sz w:val="24"/>
                <w:szCs w:val="24"/>
              </w:rPr>
              <w:t>Short description</w:t>
            </w:r>
          </w:p>
        </w:tc>
        <w:tc>
          <w:tcPr>
            <w:tcW w:w="7483" w:type="dxa"/>
          </w:tcPr>
          <w:p w14:paraId="28F2E509" w14:textId="469F3849" w:rsidR="00575ED7" w:rsidRDefault="00575ED7" w:rsidP="00575ED7">
            <w:r>
              <w:t>Download CMR Outgoing</w:t>
            </w:r>
          </w:p>
        </w:tc>
      </w:tr>
      <w:tr w:rsidR="00575ED7" w14:paraId="66971188" w14:textId="77777777" w:rsidTr="00525A72">
        <w:tc>
          <w:tcPr>
            <w:tcW w:w="2093" w:type="dxa"/>
            <w:shd w:val="clear" w:color="auto" w:fill="948A54" w:themeFill="background2" w:themeFillShade="80"/>
          </w:tcPr>
          <w:p w14:paraId="5A6DDE93" w14:textId="77777777" w:rsidR="00575ED7" w:rsidRPr="00F0756D" w:rsidRDefault="00575ED7" w:rsidP="00525A72">
            <w:pPr>
              <w:rPr>
                <w:b/>
                <w:sz w:val="24"/>
                <w:szCs w:val="24"/>
              </w:rPr>
            </w:pPr>
            <w:r w:rsidRPr="00F0756D">
              <w:rPr>
                <w:b/>
                <w:sz w:val="24"/>
                <w:szCs w:val="24"/>
              </w:rPr>
              <w:t>Type</w:t>
            </w:r>
          </w:p>
        </w:tc>
        <w:tc>
          <w:tcPr>
            <w:tcW w:w="7483" w:type="dxa"/>
          </w:tcPr>
          <w:p w14:paraId="44009D15" w14:textId="77777777" w:rsidR="00575ED7" w:rsidRDefault="00575ED7" w:rsidP="00525A72">
            <w:r>
              <w:t>Download</w:t>
            </w:r>
          </w:p>
        </w:tc>
      </w:tr>
      <w:tr w:rsidR="00575ED7" w14:paraId="334C8BC7" w14:textId="77777777" w:rsidTr="00525A72">
        <w:tc>
          <w:tcPr>
            <w:tcW w:w="2093" w:type="dxa"/>
            <w:shd w:val="clear" w:color="auto" w:fill="948A54" w:themeFill="background2" w:themeFillShade="80"/>
          </w:tcPr>
          <w:p w14:paraId="4C88859E" w14:textId="77777777" w:rsidR="00575ED7" w:rsidRPr="00F0756D" w:rsidRDefault="00575ED7" w:rsidP="00525A72">
            <w:pPr>
              <w:rPr>
                <w:b/>
                <w:sz w:val="24"/>
                <w:szCs w:val="24"/>
              </w:rPr>
            </w:pPr>
            <w:r w:rsidRPr="00F0756D">
              <w:rPr>
                <w:b/>
                <w:sz w:val="24"/>
                <w:szCs w:val="24"/>
              </w:rPr>
              <w:t>Search parameter</w:t>
            </w:r>
          </w:p>
          <w:p w14:paraId="2C7AD7DD" w14:textId="77777777" w:rsidR="00575ED7" w:rsidRPr="00F0756D" w:rsidRDefault="00575ED7" w:rsidP="00525A72">
            <w:pPr>
              <w:rPr>
                <w:b/>
                <w:sz w:val="24"/>
                <w:szCs w:val="24"/>
              </w:rPr>
            </w:pPr>
            <w:r w:rsidRPr="00F0756D">
              <w:rPr>
                <w:b/>
                <w:sz w:val="24"/>
                <w:szCs w:val="24"/>
              </w:rPr>
              <w:t>(mandatory)</w:t>
            </w:r>
          </w:p>
        </w:tc>
        <w:tc>
          <w:tcPr>
            <w:tcW w:w="7483" w:type="dxa"/>
          </w:tcPr>
          <w:p w14:paraId="7FB80E7A" w14:textId="77777777" w:rsidR="00575ED7" w:rsidRDefault="00575ED7" w:rsidP="00525A72">
            <w:pPr>
              <w:pStyle w:val="Listenabsatz"/>
              <w:numPr>
                <w:ilvl w:val="0"/>
                <w:numId w:val="9"/>
              </w:numPr>
            </w:pPr>
            <w:r>
              <w:t>Partner number</w:t>
            </w:r>
          </w:p>
          <w:p w14:paraId="53104C50" w14:textId="77777777" w:rsidR="00575ED7" w:rsidRDefault="00575ED7" w:rsidP="00525A72">
            <w:pPr>
              <w:pStyle w:val="Listenabsatz"/>
              <w:numPr>
                <w:ilvl w:val="0"/>
                <w:numId w:val="9"/>
              </w:numPr>
            </w:pPr>
            <w:r>
              <w:t>Reference number</w:t>
            </w:r>
          </w:p>
        </w:tc>
      </w:tr>
      <w:tr w:rsidR="00575ED7" w14:paraId="54F05CCB" w14:textId="77777777" w:rsidTr="00525A72">
        <w:tc>
          <w:tcPr>
            <w:tcW w:w="2093" w:type="dxa"/>
            <w:shd w:val="clear" w:color="auto" w:fill="948A54" w:themeFill="background2" w:themeFillShade="80"/>
          </w:tcPr>
          <w:p w14:paraId="1A9B2EA8" w14:textId="77777777" w:rsidR="00575ED7" w:rsidRPr="00F0756D" w:rsidRDefault="00575ED7" w:rsidP="00525A72">
            <w:pPr>
              <w:rPr>
                <w:b/>
                <w:sz w:val="24"/>
                <w:szCs w:val="24"/>
              </w:rPr>
            </w:pPr>
            <w:r w:rsidRPr="00F0756D">
              <w:rPr>
                <w:b/>
                <w:sz w:val="24"/>
                <w:szCs w:val="24"/>
              </w:rPr>
              <w:t>Search parameter</w:t>
            </w:r>
          </w:p>
          <w:p w14:paraId="4E59A2F2" w14:textId="77777777" w:rsidR="00575ED7" w:rsidRPr="00F0756D" w:rsidRDefault="00575ED7" w:rsidP="00525A72">
            <w:pPr>
              <w:rPr>
                <w:b/>
                <w:sz w:val="24"/>
                <w:szCs w:val="24"/>
              </w:rPr>
            </w:pPr>
            <w:r w:rsidRPr="00F0756D">
              <w:rPr>
                <w:b/>
                <w:sz w:val="24"/>
                <w:szCs w:val="24"/>
              </w:rPr>
              <w:t>(optional)</w:t>
            </w:r>
          </w:p>
        </w:tc>
        <w:tc>
          <w:tcPr>
            <w:tcW w:w="7483" w:type="dxa"/>
          </w:tcPr>
          <w:p w14:paraId="5FCCF56E" w14:textId="77777777" w:rsidR="00575ED7" w:rsidRDefault="00575ED7" w:rsidP="00525A72">
            <w:pPr>
              <w:pStyle w:val="Listenabsatz"/>
              <w:numPr>
                <w:ilvl w:val="0"/>
                <w:numId w:val="9"/>
              </w:numPr>
            </w:pPr>
            <w:r>
              <w:t>Filename</w:t>
            </w:r>
          </w:p>
        </w:tc>
      </w:tr>
      <w:tr w:rsidR="00575ED7" w14:paraId="717F25D3" w14:textId="77777777" w:rsidTr="00525A72">
        <w:tc>
          <w:tcPr>
            <w:tcW w:w="2093" w:type="dxa"/>
            <w:shd w:val="clear" w:color="auto" w:fill="948A54" w:themeFill="background2" w:themeFillShade="80"/>
          </w:tcPr>
          <w:p w14:paraId="2424BDCD" w14:textId="77777777" w:rsidR="00575ED7" w:rsidRPr="00F0756D" w:rsidRDefault="00575ED7" w:rsidP="00525A72">
            <w:pPr>
              <w:rPr>
                <w:b/>
                <w:sz w:val="24"/>
                <w:szCs w:val="24"/>
              </w:rPr>
            </w:pPr>
            <w:r w:rsidRPr="00F0756D">
              <w:rPr>
                <w:b/>
                <w:sz w:val="24"/>
                <w:szCs w:val="24"/>
              </w:rPr>
              <w:t>JSP</w:t>
            </w:r>
          </w:p>
        </w:tc>
        <w:tc>
          <w:tcPr>
            <w:tcW w:w="7483" w:type="dxa"/>
          </w:tcPr>
          <w:p w14:paraId="30922416" w14:textId="77777777" w:rsidR="00575ED7" w:rsidRDefault="00575ED7" w:rsidP="00525A72">
            <w:r>
              <w:t>documentsearch</w:t>
            </w:r>
          </w:p>
        </w:tc>
      </w:tr>
      <w:tr w:rsidR="00575ED7" w14:paraId="28D1FE7E" w14:textId="77777777" w:rsidTr="00525A72">
        <w:tc>
          <w:tcPr>
            <w:tcW w:w="2093" w:type="dxa"/>
            <w:shd w:val="clear" w:color="auto" w:fill="948A54" w:themeFill="background2" w:themeFillShade="80"/>
          </w:tcPr>
          <w:p w14:paraId="35DAF495" w14:textId="77777777" w:rsidR="00575ED7" w:rsidRPr="00F0756D" w:rsidRDefault="00575ED7" w:rsidP="00525A72">
            <w:pPr>
              <w:rPr>
                <w:b/>
                <w:sz w:val="24"/>
                <w:szCs w:val="24"/>
              </w:rPr>
            </w:pPr>
            <w:r w:rsidRPr="00F0756D">
              <w:rPr>
                <w:b/>
                <w:sz w:val="24"/>
                <w:szCs w:val="24"/>
              </w:rPr>
              <w:t>Form</w:t>
            </w:r>
          </w:p>
        </w:tc>
        <w:tc>
          <w:tcPr>
            <w:tcW w:w="7483" w:type="dxa"/>
          </w:tcPr>
          <w:p w14:paraId="2BE5C562" w14:textId="77777777" w:rsidR="00575ED7" w:rsidRDefault="00575ED7" w:rsidP="00525A72">
            <w:r>
              <w:t>SearchForm</w:t>
            </w:r>
          </w:p>
        </w:tc>
      </w:tr>
      <w:tr w:rsidR="00575ED7" w14:paraId="0FE22C2E" w14:textId="77777777" w:rsidTr="00525A72">
        <w:tc>
          <w:tcPr>
            <w:tcW w:w="2093" w:type="dxa"/>
            <w:shd w:val="clear" w:color="auto" w:fill="948A54" w:themeFill="background2" w:themeFillShade="80"/>
          </w:tcPr>
          <w:p w14:paraId="1B1D02F7" w14:textId="77777777" w:rsidR="00575ED7" w:rsidRPr="00F0756D" w:rsidRDefault="00575ED7" w:rsidP="00525A72">
            <w:pPr>
              <w:rPr>
                <w:b/>
                <w:sz w:val="24"/>
                <w:szCs w:val="24"/>
              </w:rPr>
            </w:pPr>
            <w:r w:rsidRPr="00F0756D">
              <w:rPr>
                <w:b/>
                <w:sz w:val="24"/>
                <w:szCs w:val="24"/>
              </w:rPr>
              <w:t>Controller</w:t>
            </w:r>
          </w:p>
        </w:tc>
        <w:tc>
          <w:tcPr>
            <w:tcW w:w="7483" w:type="dxa"/>
          </w:tcPr>
          <w:p w14:paraId="43077361" w14:textId="77777777" w:rsidR="00575ED7" w:rsidRDefault="00575ED7" w:rsidP="00525A72">
            <w:r>
              <w:t>SearchController</w:t>
            </w:r>
          </w:p>
        </w:tc>
      </w:tr>
      <w:tr w:rsidR="00575ED7" w14:paraId="514C73BE" w14:textId="77777777" w:rsidTr="00525A72">
        <w:tc>
          <w:tcPr>
            <w:tcW w:w="2093" w:type="dxa"/>
            <w:shd w:val="clear" w:color="auto" w:fill="948A54" w:themeFill="background2" w:themeFillShade="80"/>
          </w:tcPr>
          <w:p w14:paraId="72C58F50" w14:textId="77777777" w:rsidR="00575ED7" w:rsidRPr="00F0756D" w:rsidRDefault="00575ED7" w:rsidP="00525A72">
            <w:pPr>
              <w:rPr>
                <w:b/>
                <w:sz w:val="24"/>
                <w:szCs w:val="24"/>
              </w:rPr>
            </w:pPr>
            <w:r w:rsidRPr="00F0756D">
              <w:rPr>
                <w:b/>
                <w:sz w:val="24"/>
                <w:szCs w:val="24"/>
              </w:rPr>
              <w:t>UseCase</w:t>
            </w:r>
          </w:p>
        </w:tc>
        <w:tc>
          <w:tcPr>
            <w:tcW w:w="7483" w:type="dxa"/>
          </w:tcPr>
          <w:p w14:paraId="2017EF85" w14:textId="62B0BF76" w:rsidR="00575ED7" w:rsidRDefault="00575ED7" w:rsidP="00525A72">
            <w:r>
              <w:t>CMROutDocumentType, SDDocumentType, DocumentUC</w:t>
            </w:r>
          </w:p>
        </w:tc>
      </w:tr>
      <w:tr w:rsidR="00575ED7" w14:paraId="410EB8CD" w14:textId="77777777" w:rsidTr="00525A72">
        <w:tc>
          <w:tcPr>
            <w:tcW w:w="2093" w:type="dxa"/>
            <w:shd w:val="clear" w:color="auto" w:fill="948A54" w:themeFill="background2" w:themeFillShade="80"/>
          </w:tcPr>
          <w:p w14:paraId="7D01233A" w14:textId="77777777" w:rsidR="00575ED7" w:rsidRPr="00F0756D" w:rsidRDefault="00575ED7" w:rsidP="00525A72">
            <w:pPr>
              <w:rPr>
                <w:b/>
                <w:sz w:val="24"/>
                <w:szCs w:val="24"/>
              </w:rPr>
            </w:pPr>
            <w:r w:rsidRPr="00F0756D">
              <w:rPr>
                <w:b/>
                <w:sz w:val="24"/>
                <w:szCs w:val="24"/>
              </w:rPr>
              <w:t>Repository</w:t>
            </w:r>
          </w:p>
        </w:tc>
        <w:tc>
          <w:tcPr>
            <w:tcW w:w="7483" w:type="dxa"/>
          </w:tcPr>
          <w:p w14:paraId="2FB154CB" w14:textId="77777777" w:rsidR="00575ED7" w:rsidRDefault="00575ED7" w:rsidP="00525A72">
            <w:r w:rsidRPr="00EE1F80">
              <w:t>TranslationsRepository</w:t>
            </w:r>
          </w:p>
        </w:tc>
      </w:tr>
      <w:tr w:rsidR="00575ED7" w14:paraId="74D02E2F" w14:textId="77777777" w:rsidTr="00525A72">
        <w:tc>
          <w:tcPr>
            <w:tcW w:w="2093" w:type="dxa"/>
            <w:shd w:val="clear" w:color="auto" w:fill="948A54" w:themeFill="background2" w:themeFillShade="80"/>
          </w:tcPr>
          <w:p w14:paraId="6CD46E21" w14:textId="77777777" w:rsidR="00575ED7" w:rsidRPr="00F0756D" w:rsidRDefault="00575ED7" w:rsidP="00525A72">
            <w:pPr>
              <w:rPr>
                <w:b/>
                <w:sz w:val="24"/>
                <w:szCs w:val="24"/>
              </w:rPr>
            </w:pPr>
            <w:r w:rsidRPr="00F0756D">
              <w:rPr>
                <w:b/>
                <w:sz w:val="24"/>
                <w:szCs w:val="24"/>
              </w:rPr>
              <w:t>DAO</w:t>
            </w:r>
          </w:p>
        </w:tc>
        <w:tc>
          <w:tcPr>
            <w:tcW w:w="7483" w:type="dxa"/>
          </w:tcPr>
          <w:p w14:paraId="2C91EA24" w14:textId="77777777" w:rsidR="00575ED7" w:rsidRDefault="00575ED7" w:rsidP="00525A72">
            <w:r w:rsidRPr="00EE1F80">
              <w:t>TranslationsDAO</w:t>
            </w:r>
          </w:p>
        </w:tc>
      </w:tr>
      <w:tr w:rsidR="00575ED7" w14:paraId="1E20C593" w14:textId="77777777" w:rsidTr="00525A72">
        <w:tc>
          <w:tcPr>
            <w:tcW w:w="2093" w:type="dxa"/>
            <w:shd w:val="clear" w:color="auto" w:fill="948A54" w:themeFill="background2" w:themeFillShade="80"/>
          </w:tcPr>
          <w:p w14:paraId="7188A95F" w14:textId="77777777" w:rsidR="00575ED7" w:rsidRPr="00F0756D" w:rsidRDefault="00575ED7" w:rsidP="00525A72">
            <w:pPr>
              <w:rPr>
                <w:b/>
                <w:sz w:val="24"/>
                <w:szCs w:val="24"/>
              </w:rPr>
            </w:pPr>
            <w:r w:rsidRPr="00F0756D">
              <w:rPr>
                <w:b/>
                <w:sz w:val="24"/>
                <w:szCs w:val="24"/>
              </w:rPr>
              <w:t>RFC</w:t>
            </w:r>
          </w:p>
        </w:tc>
        <w:tc>
          <w:tcPr>
            <w:tcW w:w="7483" w:type="dxa"/>
          </w:tcPr>
          <w:p w14:paraId="22D69BB9" w14:textId="77777777" w:rsidR="00575ED7" w:rsidRDefault="00575ED7" w:rsidP="00525A72">
            <w:r w:rsidRPr="00EE1F80">
              <w:t>AuthorizationRFCService</w:t>
            </w:r>
            <w:r>
              <w:t xml:space="preserve">, </w:t>
            </w:r>
            <w:r w:rsidRPr="00EE1F80">
              <w:t>KgsRFCService</w:t>
            </w:r>
          </w:p>
        </w:tc>
      </w:tr>
      <w:tr w:rsidR="00575ED7" w14:paraId="1807F8C9" w14:textId="77777777" w:rsidTr="00525A72">
        <w:tc>
          <w:tcPr>
            <w:tcW w:w="2093" w:type="dxa"/>
            <w:shd w:val="clear" w:color="auto" w:fill="948A54" w:themeFill="background2" w:themeFillShade="80"/>
          </w:tcPr>
          <w:p w14:paraId="6A48692C" w14:textId="77777777" w:rsidR="00575ED7" w:rsidRPr="00F0756D" w:rsidRDefault="00575ED7" w:rsidP="00525A72">
            <w:pPr>
              <w:rPr>
                <w:b/>
                <w:sz w:val="24"/>
                <w:szCs w:val="24"/>
              </w:rPr>
            </w:pPr>
            <w:r>
              <w:rPr>
                <w:b/>
                <w:sz w:val="24"/>
                <w:szCs w:val="24"/>
              </w:rPr>
              <w:t>Design</w:t>
            </w:r>
          </w:p>
        </w:tc>
        <w:tc>
          <w:tcPr>
            <w:tcW w:w="7483" w:type="dxa"/>
          </w:tcPr>
          <w:p w14:paraId="76F7B5D7" w14:textId="77777777" w:rsidR="00575ED7" w:rsidRPr="00EE1F80" w:rsidRDefault="00575ED7" w:rsidP="00525A72"/>
        </w:tc>
      </w:tr>
    </w:tbl>
    <w:p w14:paraId="0D2851E6" w14:textId="3E613726" w:rsidR="00417533" w:rsidRPr="00876CE1" w:rsidRDefault="00307705" w:rsidP="00876CE1">
      <w:r>
        <w:rPr>
          <w:noProof/>
        </w:rPr>
        <w:drawing>
          <wp:inline distT="0" distB="0" distL="0" distR="0" wp14:anchorId="328D8419" wp14:editId="14D1E3BC">
            <wp:extent cx="5943600" cy="3743960"/>
            <wp:effectExtent l="0" t="0" r="0" b="889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43960"/>
                    </a:xfrm>
                    <a:prstGeom prst="rect">
                      <a:avLst/>
                    </a:prstGeom>
                  </pic:spPr>
                </pic:pic>
              </a:graphicData>
            </a:graphic>
          </wp:inline>
        </w:drawing>
      </w:r>
    </w:p>
    <w:p w14:paraId="347EC4AB" w14:textId="77777777" w:rsidR="002739FB" w:rsidRDefault="002739FB">
      <w:pPr>
        <w:rPr>
          <w:rFonts w:asciiTheme="majorHAnsi" w:eastAsiaTheme="majorEastAsia" w:hAnsiTheme="majorHAnsi" w:cstheme="majorBidi"/>
          <w:b/>
          <w:bCs/>
          <w:color w:val="4F81BD" w:themeColor="accent1"/>
        </w:rPr>
      </w:pPr>
      <w:r>
        <w:br w:type="page"/>
      </w:r>
    </w:p>
    <w:p w14:paraId="35DE711F" w14:textId="0908DFCF" w:rsidR="00833B14" w:rsidRDefault="00833B14" w:rsidP="00833B14">
      <w:pPr>
        <w:pStyle w:val="berschrift3"/>
      </w:pPr>
      <w:bookmarkStart w:id="23" w:name="_Toc371531959"/>
      <w:r>
        <w:lastRenderedPageBreak/>
        <w:t>Upload: CMR (incoming)</w:t>
      </w:r>
      <w:bookmarkEnd w:id="23"/>
    </w:p>
    <w:tbl>
      <w:tblPr>
        <w:tblStyle w:val="Tabellenraster"/>
        <w:tblW w:w="9576" w:type="dxa"/>
        <w:tblLook w:val="04A0" w:firstRow="1" w:lastRow="0" w:firstColumn="1" w:lastColumn="0" w:noHBand="0" w:noVBand="1"/>
      </w:tblPr>
      <w:tblGrid>
        <w:gridCol w:w="2093"/>
        <w:gridCol w:w="7483"/>
      </w:tblGrid>
      <w:tr w:rsidR="0071477A" w14:paraId="2ABF966D" w14:textId="77777777" w:rsidTr="00525A72">
        <w:tc>
          <w:tcPr>
            <w:tcW w:w="2093" w:type="dxa"/>
            <w:shd w:val="clear" w:color="auto" w:fill="948A54" w:themeFill="background2" w:themeFillShade="80"/>
          </w:tcPr>
          <w:p w14:paraId="60E309DB" w14:textId="77777777" w:rsidR="0071477A" w:rsidRPr="00F0756D" w:rsidRDefault="0071477A" w:rsidP="00525A72">
            <w:pPr>
              <w:rPr>
                <w:b/>
                <w:sz w:val="24"/>
                <w:szCs w:val="24"/>
              </w:rPr>
            </w:pPr>
            <w:r w:rsidRPr="00F0756D">
              <w:rPr>
                <w:b/>
                <w:sz w:val="24"/>
                <w:szCs w:val="24"/>
              </w:rPr>
              <w:t>Title</w:t>
            </w:r>
          </w:p>
        </w:tc>
        <w:tc>
          <w:tcPr>
            <w:tcW w:w="7483" w:type="dxa"/>
          </w:tcPr>
          <w:p w14:paraId="00FDFC2A" w14:textId="48FDC3AE" w:rsidR="0071477A" w:rsidRDefault="006A0F3D" w:rsidP="00525A72">
            <w:r>
              <w:t>Confirmation of Arrival (</w:t>
            </w:r>
            <w:r w:rsidR="0071477A">
              <w:t>CMR</w:t>
            </w:r>
            <w:r>
              <w:t>)</w:t>
            </w:r>
            <w:r w:rsidR="0071477A">
              <w:t xml:space="preserve"> (incoming)</w:t>
            </w:r>
          </w:p>
        </w:tc>
      </w:tr>
      <w:tr w:rsidR="0071477A" w14:paraId="7D7BED0C" w14:textId="77777777" w:rsidTr="00525A72">
        <w:tc>
          <w:tcPr>
            <w:tcW w:w="2093" w:type="dxa"/>
            <w:shd w:val="clear" w:color="auto" w:fill="948A54" w:themeFill="background2" w:themeFillShade="80"/>
          </w:tcPr>
          <w:p w14:paraId="12FA8BCC" w14:textId="77777777" w:rsidR="0071477A" w:rsidRPr="00F0756D" w:rsidRDefault="0071477A" w:rsidP="00525A72">
            <w:pPr>
              <w:rPr>
                <w:b/>
                <w:sz w:val="24"/>
                <w:szCs w:val="24"/>
              </w:rPr>
            </w:pPr>
            <w:r w:rsidRPr="00F0756D">
              <w:rPr>
                <w:b/>
                <w:sz w:val="24"/>
                <w:szCs w:val="24"/>
              </w:rPr>
              <w:t>Short description</w:t>
            </w:r>
          </w:p>
        </w:tc>
        <w:tc>
          <w:tcPr>
            <w:tcW w:w="7483" w:type="dxa"/>
          </w:tcPr>
          <w:p w14:paraId="30D1D8EE" w14:textId="2D738EB5" w:rsidR="0071477A" w:rsidRDefault="0071477A" w:rsidP="0071477A">
            <w:r>
              <w:t>Upload Confirmation of Arrival</w:t>
            </w:r>
          </w:p>
        </w:tc>
      </w:tr>
      <w:tr w:rsidR="0071477A" w14:paraId="57011FE8" w14:textId="77777777" w:rsidTr="00525A72">
        <w:tc>
          <w:tcPr>
            <w:tcW w:w="2093" w:type="dxa"/>
            <w:shd w:val="clear" w:color="auto" w:fill="948A54" w:themeFill="background2" w:themeFillShade="80"/>
          </w:tcPr>
          <w:p w14:paraId="1641F1F7" w14:textId="77777777" w:rsidR="0071477A" w:rsidRPr="00F0756D" w:rsidRDefault="0071477A" w:rsidP="00525A72">
            <w:pPr>
              <w:rPr>
                <w:b/>
                <w:sz w:val="24"/>
                <w:szCs w:val="24"/>
              </w:rPr>
            </w:pPr>
            <w:r w:rsidRPr="00F0756D">
              <w:rPr>
                <w:b/>
                <w:sz w:val="24"/>
                <w:szCs w:val="24"/>
              </w:rPr>
              <w:t>Type</w:t>
            </w:r>
          </w:p>
        </w:tc>
        <w:tc>
          <w:tcPr>
            <w:tcW w:w="7483" w:type="dxa"/>
          </w:tcPr>
          <w:p w14:paraId="7AEC518A" w14:textId="5F511423" w:rsidR="0071477A" w:rsidRDefault="0071477A" w:rsidP="00525A72">
            <w:r>
              <w:t>Upload</w:t>
            </w:r>
          </w:p>
        </w:tc>
      </w:tr>
      <w:tr w:rsidR="0071477A" w14:paraId="64475CEA" w14:textId="77777777" w:rsidTr="00525A72">
        <w:tc>
          <w:tcPr>
            <w:tcW w:w="2093" w:type="dxa"/>
            <w:shd w:val="clear" w:color="auto" w:fill="948A54" w:themeFill="background2" w:themeFillShade="80"/>
          </w:tcPr>
          <w:p w14:paraId="6131DC06" w14:textId="77777777" w:rsidR="0071477A" w:rsidRPr="00F0756D" w:rsidRDefault="0071477A" w:rsidP="00525A72">
            <w:pPr>
              <w:rPr>
                <w:b/>
                <w:sz w:val="24"/>
                <w:szCs w:val="24"/>
              </w:rPr>
            </w:pPr>
            <w:r w:rsidRPr="00F0756D">
              <w:rPr>
                <w:b/>
                <w:sz w:val="24"/>
                <w:szCs w:val="24"/>
              </w:rPr>
              <w:t>Search parameter</w:t>
            </w:r>
          </w:p>
          <w:p w14:paraId="50D2BCBA" w14:textId="77777777" w:rsidR="0071477A" w:rsidRPr="00F0756D" w:rsidRDefault="0071477A" w:rsidP="00525A72">
            <w:pPr>
              <w:rPr>
                <w:b/>
                <w:sz w:val="24"/>
                <w:szCs w:val="24"/>
              </w:rPr>
            </w:pPr>
            <w:r w:rsidRPr="00F0756D">
              <w:rPr>
                <w:b/>
                <w:sz w:val="24"/>
                <w:szCs w:val="24"/>
              </w:rPr>
              <w:t>(mandatory)</w:t>
            </w:r>
          </w:p>
        </w:tc>
        <w:tc>
          <w:tcPr>
            <w:tcW w:w="7483" w:type="dxa"/>
          </w:tcPr>
          <w:p w14:paraId="3F9F10A6" w14:textId="77777777" w:rsidR="0071477A" w:rsidRDefault="0071477A" w:rsidP="00525A72">
            <w:pPr>
              <w:pStyle w:val="Listenabsatz"/>
              <w:numPr>
                <w:ilvl w:val="0"/>
                <w:numId w:val="9"/>
              </w:numPr>
            </w:pPr>
            <w:r>
              <w:t>Partner number</w:t>
            </w:r>
          </w:p>
          <w:p w14:paraId="544E8B6B" w14:textId="77777777" w:rsidR="0071477A" w:rsidRDefault="0071477A" w:rsidP="00525A72">
            <w:pPr>
              <w:pStyle w:val="Listenabsatz"/>
              <w:numPr>
                <w:ilvl w:val="0"/>
                <w:numId w:val="9"/>
              </w:numPr>
            </w:pPr>
            <w:r>
              <w:t>Reference number</w:t>
            </w:r>
          </w:p>
        </w:tc>
      </w:tr>
      <w:tr w:rsidR="0071477A" w14:paraId="307576AB" w14:textId="77777777" w:rsidTr="00525A72">
        <w:tc>
          <w:tcPr>
            <w:tcW w:w="2093" w:type="dxa"/>
            <w:shd w:val="clear" w:color="auto" w:fill="948A54" w:themeFill="background2" w:themeFillShade="80"/>
          </w:tcPr>
          <w:p w14:paraId="20C45D11" w14:textId="77777777" w:rsidR="0071477A" w:rsidRPr="00F0756D" w:rsidRDefault="0071477A" w:rsidP="00525A72">
            <w:pPr>
              <w:rPr>
                <w:b/>
                <w:sz w:val="24"/>
                <w:szCs w:val="24"/>
              </w:rPr>
            </w:pPr>
            <w:r w:rsidRPr="00F0756D">
              <w:rPr>
                <w:b/>
                <w:sz w:val="24"/>
                <w:szCs w:val="24"/>
              </w:rPr>
              <w:t>Search parameter</w:t>
            </w:r>
          </w:p>
          <w:p w14:paraId="283329C6" w14:textId="77777777" w:rsidR="0071477A" w:rsidRPr="00F0756D" w:rsidRDefault="0071477A" w:rsidP="00525A72">
            <w:pPr>
              <w:rPr>
                <w:b/>
                <w:sz w:val="24"/>
                <w:szCs w:val="24"/>
              </w:rPr>
            </w:pPr>
            <w:r w:rsidRPr="00F0756D">
              <w:rPr>
                <w:b/>
                <w:sz w:val="24"/>
                <w:szCs w:val="24"/>
              </w:rPr>
              <w:t>(optional)</w:t>
            </w:r>
          </w:p>
        </w:tc>
        <w:tc>
          <w:tcPr>
            <w:tcW w:w="7483" w:type="dxa"/>
          </w:tcPr>
          <w:p w14:paraId="4DD6472D" w14:textId="447E75CE" w:rsidR="0071477A" w:rsidRDefault="0071477A" w:rsidP="0071477A">
            <w:pPr>
              <w:pStyle w:val="Listenabsatz"/>
            </w:pPr>
          </w:p>
        </w:tc>
      </w:tr>
      <w:tr w:rsidR="0071477A" w14:paraId="58072041" w14:textId="77777777" w:rsidTr="00525A72">
        <w:tc>
          <w:tcPr>
            <w:tcW w:w="2093" w:type="dxa"/>
            <w:shd w:val="clear" w:color="auto" w:fill="948A54" w:themeFill="background2" w:themeFillShade="80"/>
          </w:tcPr>
          <w:p w14:paraId="2556587D" w14:textId="77777777" w:rsidR="0071477A" w:rsidRPr="00F0756D" w:rsidRDefault="0071477A" w:rsidP="00525A72">
            <w:pPr>
              <w:rPr>
                <w:b/>
                <w:sz w:val="24"/>
                <w:szCs w:val="24"/>
              </w:rPr>
            </w:pPr>
            <w:r w:rsidRPr="00F0756D">
              <w:rPr>
                <w:b/>
                <w:sz w:val="24"/>
                <w:szCs w:val="24"/>
              </w:rPr>
              <w:t>JSP</w:t>
            </w:r>
          </w:p>
        </w:tc>
        <w:tc>
          <w:tcPr>
            <w:tcW w:w="7483" w:type="dxa"/>
          </w:tcPr>
          <w:p w14:paraId="7C8D6921" w14:textId="7B6D9CF0" w:rsidR="0071477A" w:rsidRDefault="0071477A" w:rsidP="00525A72">
            <w:r>
              <w:t>sdupload</w:t>
            </w:r>
          </w:p>
        </w:tc>
      </w:tr>
      <w:tr w:rsidR="0071477A" w14:paraId="10E3E018" w14:textId="77777777" w:rsidTr="00525A72">
        <w:tc>
          <w:tcPr>
            <w:tcW w:w="2093" w:type="dxa"/>
            <w:shd w:val="clear" w:color="auto" w:fill="948A54" w:themeFill="background2" w:themeFillShade="80"/>
          </w:tcPr>
          <w:p w14:paraId="246D54D4" w14:textId="77777777" w:rsidR="0071477A" w:rsidRPr="00F0756D" w:rsidRDefault="0071477A" w:rsidP="00525A72">
            <w:pPr>
              <w:rPr>
                <w:b/>
                <w:sz w:val="24"/>
                <w:szCs w:val="24"/>
              </w:rPr>
            </w:pPr>
            <w:r w:rsidRPr="00F0756D">
              <w:rPr>
                <w:b/>
                <w:sz w:val="24"/>
                <w:szCs w:val="24"/>
              </w:rPr>
              <w:t>Form</w:t>
            </w:r>
          </w:p>
        </w:tc>
        <w:tc>
          <w:tcPr>
            <w:tcW w:w="7483" w:type="dxa"/>
          </w:tcPr>
          <w:p w14:paraId="115BFC1F" w14:textId="1B516DE0" w:rsidR="0071477A" w:rsidRDefault="00D55C0E" w:rsidP="00525A72">
            <w:r>
              <w:t>UploadForm</w:t>
            </w:r>
          </w:p>
        </w:tc>
      </w:tr>
      <w:tr w:rsidR="0071477A" w14:paraId="4C9FEEB8" w14:textId="77777777" w:rsidTr="00525A72">
        <w:tc>
          <w:tcPr>
            <w:tcW w:w="2093" w:type="dxa"/>
            <w:shd w:val="clear" w:color="auto" w:fill="948A54" w:themeFill="background2" w:themeFillShade="80"/>
          </w:tcPr>
          <w:p w14:paraId="1118C05A" w14:textId="77777777" w:rsidR="0071477A" w:rsidRPr="00F0756D" w:rsidRDefault="0071477A" w:rsidP="00525A72">
            <w:pPr>
              <w:rPr>
                <w:b/>
                <w:sz w:val="24"/>
                <w:szCs w:val="24"/>
              </w:rPr>
            </w:pPr>
            <w:r w:rsidRPr="00F0756D">
              <w:rPr>
                <w:b/>
                <w:sz w:val="24"/>
                <w:szCs w:val="24"/>
              </w:rPr>
              <w:t>Controller</w:t>
            </w:r>
          </w:p>
        </w:tc>
        <w:tc>
          <w:tcPr>
            <w:tcW w:w="7483" w:type="dxa"/>
          </w:tcPr>
          <w:p w14:paraId="7D98090B" w14:textId="414C02E5" w:rsidR="0071477A" w:rsidRDefault="00975FC4" w:rsidP="00525A72">
            <w:r>
              <w:t>SD</w:t>
            </w:r>
            <w:r w:rsidR="00D55C0E">
              <w:t>Upload</w:t>
            </w:r>
            <w:r w:rsidR="0071477A">
              <w:t>Controller</w:t>
            </w:r>
          </w:p>
        </w:tc>
      </w:tr>
      <w:tr w:rsidR="0071477A" w14:paraId="1F186521" w14:textId="77777777" w:rsidTr="00525A72">
        <w:tc>
          <w:tcPr>
            <w:tcW w:w="2093" w:type="dxa"/>
            <w:shd w:val="clear" w:color="auto" w:fill="948A54" w:themeFill="background2" w:themeFillShade="80"/>
          </w:tcPr>
          <w:p w14:paraId="2E95EF1F" w14:textId="77777777" w:rsidR="0071477A" w:rsidRPr="00F0756D" w:rsidRDefault="0071477A" w:rsidP="00525A72">
            <w:pPr>
              <w:rPr>
                <w:b/>
                <w:sz w:val="24"/>
                <w:szCs w:val="24"/>
              </w:rPr>
            </w:pPr>
            <w:r w:rsidRPr="00F0756D">
              <w:rPr>
                <w:b/>
                <w:sz w:val="24"/>
                <w:szCs w:val="24"/>
              </w:rPr>
              <w:t>UseCase</w:t>
            </w:r>
          </w:p>
        </w:tc>
        <w:tc>
          <w:tcPr>
            <w:tcW w:w="7483" w:type="dxa"/>
          </w:tcPr>
          <w:p w14:paraId="49034FC7" w14:textId="762CC2AE" w:rsidR="0071477A" w:rsidRDefault="0071477A" w:rsidP="00525A72">
            <w:r>
              <w:t>CMRDocumentType, SDDocumentType, DocumentUC</w:t>
            </w:r>
          </w:p>
        </w:tc>
      </w:tr>
      <w:tr w:rsidR="0071477A" w14:paraId="04D8B77D" w14:textId="77777777" w:rsidTr="00525A72">
        <w:tc>
          <w:tcPr>
            <w:tcW w:w="2093" w:type="dxa"/>
            <w:shd w:val="clear" w:color="auto" w:fill="948A54" w:themeFill="background2" w:themeFillShade="80"/>
          </w:tcPr>
          <w:p w14:paraId="05EC62AE" w14:textId="77777777" w:rsidR="0071477A" w:rsidRPr="00F0756D" w:rsidRDefault="0071477A" w:rsidP="00525A72">
            <w:pPr>
              <w:rPr>
                <w:b/>
                <w:sz w:val="24"/>
                <w:szCs w:val="24"/>
              </w:rPr>
            </w:pPr>
            <w:r w:rsidRPr="00F0756D">
              <w:rPr>
                <w:b/>
                <w:sz w:val="24"/>
                <w:szCs w:val="24"/>
              </w:rPr>
              <w:t>Repository</w:t>
            </w:r>
          </w:p>
        </w:tc>
        <w:tc>
          <w:tcPr>
            <w:tcW w:w="7483" w:type="dxa"/>
          </w:tcPr>
          <w:p w14:paraId="58926FD2" w14:textId="77777777" w:rsidR="0071477A" w:rsidRDefault="0071477A" w:rsidP="00525A72">
            <w:r w:rsidRPr="00EE1F80">
              <w:t>TranslationsRepository</w:t>
            </w:r>
          </w:p>
        </w:tc>
      </w:tr>
      <w:tr w:rsidR="0071477A" w14:paraId="7DA5FEEB" w14:textId="77777777" w:rsidTr="00525A72">
        <w:tc>
          <w:tcPr>
            <w:tcW w:w="2093" w:type="dxa"/>
            <w:shd w:val="clear" w:color="auto" w:fill="948A54" w:themeFill="background2" w:themeFillShade="80"/>
          </w:tcPr>
          <w:p w14:paraId="0903F4FB" w14:textId="77777777" w:rsidR="0071477A" w:rsidRPr="00F0756D" w:rsidRDefault="0071477A" w:rsidP="00525A72">
            <w:pPr>
              <w:rPr>
                <w:b/>
                <w:sz w:val="24"/>
                <w:szCs w:val="24"/>
              </w:rPr>
            </w:pPr>
            <w:r w:rsidRPr="00F0756D">
              <w:rPr>
                <w:b/>
                <w:sz w:val="24"/>
                <w:szCs w:val="24"/>
              </w:rPr>
              <w:t>DAO</w:t>
            </w:r>
          </w:p>
        </w:tc>
        <w:tc>
          <w:tcPr>
            <w:tcW w:w="7483" w:type="dxa"/>
          </w:tcPr>
          <w:p w14:paraId="77D9E7FE" w14:textId="77777777" w:rsidR="0071477A" w:rsidRDefault="0071477A" w:rsidP="00525A72">
            <w:r w:rsidRPr="00EE1F80">
              <w:t>TranslationsDAO</w:t>
            </w:r>
          </w:p>
        </w:tc>
      </w:tr>
      <w:tr w:rsidR="0071477A" w14:paraId="7A702811" w14:textId="77777777" w:rsidTr="00525A72">
        <w:tc>
          <w:tcPr>
            <w:tcW w:w="2093" w:type="dxa"/>
            <w:shd w:val="clear" w:color="auto" w:fill="948A54" w:themeFill="background2" w:themeFillShade="80"/>
          </w:tcPr>
          <w:p w14:paraId="6431831E" w14:textId="77777777" w:rsidR="0071477A" w:rsidRPr="00F0756D" w:rsidRDefault="0071477A" w:rsidP="00525A72">
            <w:pPr>
              <w:rPr>
                <w:b/>
                <w:sz w:val="24"/>
                <w:szCs w:val="24"/>
              </w:rPr>
            </w:pPr>
            <w:r w:rsidRPr="00F0756D">
              <w:rPr>
                <w:b/>
                <w:sz w:val="24"/>
                <w:szCs w:val="24"/>
              </w:rPr>
              <w:t>RFC</w:t>
            </w:r>
          </w:p>
        </w:tc>
        <w:tc>
          <w:tcPr>
            <w:tcW w:w="7483" w:type="dxa"/>
          </w:tcPr>
          <w:p w14:paraId="5A7FF894" w14:textId="77777777" w:rsidR="0071477A" w:rsidRDefault="0071477A" w:rsidP="00525A72">
            <w:r w:rsidRPr="00EE1F80">
              <w:t>AuthorizationRFCService</w:t>
            </w:r>
            <w:r>
              <w:t xml:space="preserve">, </w:t>
            </w:r>
            <w:r w:rsidRPr="00EE1F80">
              <w:t>KgsRFCService</w:t>
            </w:r>
          </w:p>
        </w:tc>
      </w:tr>
      <w:tr w:rsidR="0071477A" w14:paraId="1882386A" w14:textId="77777777" w:rsidTr="00525A72">
        <w:tc>
          <w:tcPr>
            <w:tcW w:w="2093" w:type="dxa"/>
            <w:shd w:val="clear" w:color="auto" w:fill="948A54" w:themeFill="background2" w:themeFillShade="80"/>
          </w:tcPr>
          <w:p w14:paraId="3BBE205E" w14:textId="77777777" w:rsidR="0071477A" w:rsidRPr="00F0756D" w:rsidRDefault="0071477A" w:rsidP="00525A72">
            <w:pPr>
              <w:rPr>
                <w:b/>
                <w:sz w:val="24"/>
                <w:szCs w:val="24"/>
              </w:rPr>
            </w:pPr>
            <w:r>
              <w:rPr>
                <w:b/>
                <w:sz w:val="24"/>
                <w:szCs w:val="24"/>
              </w:rPr>
              <w:t>Design</w:t>
            </w:r>
          </w:p>
        </w:tc>
        <w:tc>
          <w:tcPr>
            <w:tcW w:w="7483" w:type="dxa"/>
          </w:tcPr>
          <w:p w14:paraId="07EC8A4C" w14:textId="77777777" w:rsidR="0071477A" w:rsidRPr="00EE1F80" w:rsidRDefault="0071477A" w:rsidP="00525A72"/>
        </w:tc>
      </w:tr>
    </w:tbl>
    <w:p w14:paraId="4687C024" w14:textId="773A3625" w:rsidR="0071477A" w:rsidRPr="0071477A" w:rsidRDefault="0071477A" w:rsidP="0071477A">
      <w:r>
        <w:rPr>
          <w:noProof/>
        </w:rPr>
        <w:drawing>
          <wp:inline distT="0" distB="0" distL="0" distR="0" wp14:anchorId="0F3C29CC" wp14:editId="54E1B058">
            <wp:extent cx="5943600" cy="3743960"/>
            <wp:effectExtent l="0" t="0" r="0" b="889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43960"/>
                    </a:xfrm>
                    <a:prstGeom prst="rect">
                      <a:avLst/>
                    </a:prstGeom>
                  </pic:spPr>
                </pic:pic>
              </a:graphicData>
            </a:graphic>
          </wp:inline>
        </w:drawing>
      </w:r>
    </w:p>
    <w:p w14:paraId="5D2FBF86" w14:textId="77777777" w:rsidR="00B93716" w:rsidRDefault="00B93716">
      <w:pPr>
        <w:rPr>
          <w:rFonts w:asciiTheme="majorHAnsi" w:eastAsiaTheme="majorEastAsia" w:hAnsiTheme="majorHAnsi" w:cstheme="majorBidi"/>
          <w:b/>
          <w:bCs/>
          <w:color w:val="4F81BD" w:themeColor="accent1"/>
        </w:rPr>
      </w:pPr>
      <w:r>
        <w:br w:type="page"/>
      </w:r>
    </w:p>
    <w:p w14:paraId="31A6812A" w14:textId="48075AB5" w:rsidR="00833B14" w:rsidRDefault="00833B14" w:rsidP="00833B14">
      <w:pPr>
        <w:pStyle w:val="berschrift3"/>
      </w:pPr>
      <w:bookmarkStart w:id="24" w:name="_Toc371531960"/>
      <w:r>
        <w:lastRenderedPageBreak/>
        <w:t>Upload: Air waybill</w:t>
      </w:r>
      <w:bookmarkEnd w:id="24"/>
    </w:p>
    <w:tbl>
      <w:tblPr>
        <w:tblStyle w:val="Tabellenraster"/>
        <w:tblW w:w="9576" w:type="dxa"/>
        <w:tblLook w:val="04A0" w:firstRow="1" w:lastRow="0" w:firstColumn="1" w:lastColumn="0" w:noHBand="0" w:noVBand="1"/>
      </w:tblPr>
      <w:tblGrid>
        <w:gridCol w:w="2093"/>
        <w:gridCol w:w="7483"/>
      </w:tblGrid>
      <w:tr w:rsidR="00B93716" w14:paraId="1A556083" w14:textId="77777777" w:rsidTr="00525A72">
        <w:tc>
          <w:tcPr>
            <w:tcW w:w="2093" w:type="dxa"/>
            <w:shd w:val="clear" w:color="auto" w:fill="948A54" w:themeFill="background2" w:themeFillShade="80"/>
          </w:tcPr>
          <w:p w14:paraId="0B8D5DC7" w14:textId="77777777" w:rsidR="00B93716" w:rsidRPr="00F0756D" w:rsidRDefault="00B93716" w:rsidP="00525A72">
            <w:pPr>
              <w:rPr>
                <w:b/>
                <w:sz w:val="24"/>
                <w:szCs w:val="24"/>
              </w:rPr>
            </w:pPr>
            <w:r w:rsidRPr="00F0756D">
              <w:rPr>
                <w:b/>
                <w:sz w:val="24"/>
                <w:szCs w:val="24"/>
              </w:rPr>
              <w:t>Title</w:t>
            </w:r>
          </w:p>
        </w:tc>
        <w:tc>
          <w:tcPr>
            <w:tcW w:w="7483" w:type="dxa"/>
          </w:tcPr>
          <w:p w14:paraId="4953439B" w14:textId="3C9560DE" w:rsidR="00B93716" w:rsidRDefault="00B93716" w:rsidP="00525A72">
            <w:r>
              <w:t>Air waybill</w:t>
            </w:r>
          </w:p>
        </w:tc>
      </w:tr>
      <w:tr w:rsidR="00B93716" w14:paraId="598B868C" w14:textId="77777777" w:rsidTr="00525A72">
        <w:tc>
          <w:tcPr>
            <w:tcW w:w="2093" w:type="dxa"/>
            <w:shd w:val="clear" w:color="auto" w:fill="948A54" w:themeFill="background2" w:themeFillShade="80"/>
          </w:tcPr>
          <w:p w14:paraId="586434D7" w14:textId="77777777" w:rsidR="00B93716" w:rsidRPr="00F0756D" w:rsidRDefault="00B93716" w:rsidP="00525A72">
            <w:pPr>
              <w:rPr>
                <w:b/>
                <w:sz w:val="24"/>
                <w:szCs w:val="24"/>
              </w:rPr>
            </w:pPr>
            <w:r w:rsidRPr="00F0756D">
              <w:rPr>
                <w:b/>
                <w:sz w:val="24"/>
                <w:szCs w:val="24"/>
              </w:rPr>
              <w:t>Short description</w:t>
            </w:r>
          </w:p>
        </w:tc>
        <w:tc>
          <w:tcPr>
            <w:tcW w:w="7483" w:type="dxa"/>
          </w:tcPr>
          <w:p w14:paraId="174BFF3D" w14:textId="408CCC70" w:rsidR="00B93716" w:rsidRDefault="00B93716" w:rsidP="00B93716">
            <w:r>
              <w:t>Upload Air waybill</w:t>
            </w:r>
          </w:p>
        </w:tc>
      </w:tr>
      <w:tr w:rsidR="00B93716" w14:paraId="5274C906" w14:textId="77777777" w:rsidTr="00525A72">
        <w:tc>
          <w:tcPr>
            <w:tcW w:w="2093" w:type="dxa"/>
            <w:shd w:val="clear" w:color="auto" w:fill="948A54" w:themeFill="background2" w:themeFillShade="80"/>
          </w:tcPr>
          <w:p w14:paraId="58B59C53" w14:textId="77777777" w:rsidR="00B93716" w:rsidRPr="00F0756D" w:rsidRDefault="00B93716" w:rsidP="00525A72">
            <w:pPr>
              <w:rPr>
                <w:b/>
                <w:sz w:val="24"/>
                <w:szCs w:val="24"/>
              </w:rPr>
            </w:pPr>
            <w:r w:rsidRPr="00F0756D">
              <w:rPr>
                <w:b/>
                <w:sz w:val="24"/>
                <w:szCs w:val="24"/>
              </w:rPr>
              <w:t>Type</w:t>
            </w:r>
          </w:p>
        </w:tc>
        <w:tc>
          <w:tcPr>
            <w:tcW w:w="7483" w:type="dxa"/>
          </w:tcPr>
          <w:p w14:paraId="4A3AF278" w14:textId="77777777" w:rsidR="00B93716" w:rsidRDefault="00B93716" w:rsidP="00525A72">
            <w:r>
              <w:t>Upload</w:t>
            </w:r>
          </w:p>
        </w:tc>
      </w:tr>
      <w:tr w:rsidR="00B93716" w14:paraId="6F9A26CA" w14:textId="77777777" w:rsidTr="00525A72">
        <w:tc>
          <w:tcPr>
            <w:tcW w:w="2093" w:type="dxa"/>
            <w:shd w:val="clear" w:color="auto" w:fill="948A54" w:themeFill="background2" w:themeFillShade="80"/>
          </w:tcPr>
          <w:p w14:paraId="6550C671" w14:textId="77777777" w:rsidR="00B93716" w:rsidRPr="00F0756D" w:rsidRDefault="00B93716" w:rsidP="00525A72">
            <w:pPr>
              <w:rPr>
                <w:b/>
                <w:sz w:val="24"/>
                <w:szCs w:val="24"/>
              </w:rPr>
            </w:pPr>
            <w:r w:rsidRPr="00F0756D">
              <w:rPr>
                <w:b/>
                <w:sz w:val="24"/>
                <w:szCs w:val="24"/>
              </w:rPr>
              <w:t>Search parameter</w:t>
            </w:r>
          </w:p>
          <w:p w14:paraId="66D9C007" w14:textId="77777777" w:rsidR="00B93716" w:rsidRPr="00F0756D" w:rsidRDefault="00B93716" w:rsidP="00525A72">
            <w:pPr>
              <w:rPr>
                <w:b/>
                <w:sz w:val="24"/>
                <w:szCs w:val="24"/>
              </w:rPr>
            </w:pPr>
            <w:r w:rsidRPr="00F0756D">
              <w:rPr>
                <w:b/>
                <w:sz w:val="24"/>
                <w:szCs w:val="24"/>
              </w:rPr>
              <w:t>(mandatory)</w:t>
            </w:r>
          </w:p>
        </w:tc>
        <w:tc>
          <w:tcPr>
            <w:tcW w:w="7483" w:type="dxa"/>
          </w:tcPr>
          <w:p w14:paraId="4AA8CAB9" w14:textId="77777777" w:rsidR="00B93716" w:rsidRDefault="00B93716" w:rsidP="00525A72">
            <w:pPr>
              <w:pStyle w:val="Listenabsatz"/>
              <w:numPr>
                <w:ilvl w:val="0"/>
                <w:numId w:val="9"/>
              </w:numPr>
            </w:pPr>
            <w:r>
              <w:t>Partner number</w:t>
            </w:r>
          </w:p>
          <w:p w14:paraId="4875F08D" w14:textId="77777777" w:rsidR="00B93716" w:rsidRDefault="00B93716" w:rsidP="00525A72">
            <w:pPr>
              <w:pStyle w:val="Listenabsatz"/>
              <w:numPr>
                <w:ilvl w:val="0"/>
                <w:numId w:val="9"/>
              </w:numPr>
            </w:pPr>
            <w:r>
              <w:t>Reference number</w:t>
            </w:r>
          </w:p>
        </w:tc>
      </w:tr>
      <w:tr w:rsidR="00B93716" w14:paraId="22FB5C9F" w14:textId="77777777" w:rsidTr="00525A72">
        <w:tc>
          <w:tcPr>
            <w:tcW w:w="2093" w:type="dxa"/>
            <w:shd w:val="clear" w:color="auto" w:fill="948A54" w:themeFill="background2" w:themeFillShade="80"/>
          </w:tcPr>
          <w:p w14:paraId="07CEFDDC" w14:textId="77777777" w:rsidR="00B93716" w:rsidRPr="00F0756D" w:rsidRDefault="00B93716" w:rsidP="00525A72">
            <w:pPr>
              <w:rPr>
                <w:b/>
                <w:sz w:val="24"/>
                <w:szCs w:val="24"/>
              </w:rPr>
            </w:pPr>
            <w:r w:rsidRPr="00F0756D">
              <w:rPr>
                <w:b/>
                <w:sz w:val="24"/>
                <w:szCs w:val="24"/>
              </w:rPr>
              <w:t>Search parameter</w:t>
            </w:r>
          </w:p>
          <w:p w14:paraId="2AED98BF" w14:textId="77777777" w:rsidR="00B93716" w:rsidRPr="00F0756D" w:rsidRDefault="00B93716" w:rsidP="00525A72">
            <w:pPr>
              <w:rPr>
                <w:b/>
                <w:sz w:val="24"/>
                <w:szCs w:val="24"/>
              </w:rPr>
            </w:pPr>
            <w:r w:rsidRPr="00F0756D">
              <w:rPr>
                <w:b/>
                <w:sz w:val="24"/>
                <w:szCs w:val="24"/>
              </w:rPr>
              <w:t>(optional)</w:t>
            </w:r>
          </w:p>
        </w:tc>
        <w:tc>
          <w:tcPr>
            <w:tcW w:w="7483" w:type="dxa"/>
          </w:tcPr>
          <w:p w14:paraId="78099739" w14:textId="77777777" w:rsidR="00B93716" w:rsidRDefault="00B93716" w:rsidP="00525A72">
            <w:pPr>
              <w:pStyle w:val="Listenabsatz"/>
            </w:pPr>
          </w:p>
        </w:tc>
      </w:tr>
      <w:tr w:rsidR="00B93716" w14:paraId="2D0ED1E6" w14:textId="77777777" w:rsidTr="00525A72">
        <w:tc>
          <w:tcPr>
            <w:tcW w:w="2093" w:type="dxa"/>
            <w:shd w:val="clear" w:color="auto" w:fill="948A54" w:themeFill="background2" w:themeFillShade="80"/>
          </w:tcPr>
          <w:p w14:paraId="201CFD6E" w14:textId="77777777" w:rsidR="00B93716" w:rsidRPr="00F0756D" w:rsidRDefault="00B93716" w:rsidP="00525A72">
            <w:pPr>
              <w:rPr>
                <w:b/>
                <w:sz w:val="24"/>
                <w:szCs w:val="24"/>
              </w:rPr>
            </w:pPr>
            <w:r w:rsidRPr="00F0756D">
              <w:rPr>
                <w:b/>
                <w:sz w:val="24"/>
                <w:szCs w:val="24"/>
              </w:rPr>
              <w:t>JSP</w:t>
            </w:r>
          </w:p>
        </w:tc>
        <w:tc>
          <w:tcPr>
            <w:tcW w:w="7483" w:type="dxa"/>
          </w:tcPr>
          <w:p w14:paraId="13332B3F" w14:textId="77777777" w:rsidR="00B93716" w:rsidRDefault="00B93716" w:rsidP="00525A72">
            <w:r>
              <w:t>sdupload</w:t>
            </w:r>
          </w:p>
        </w:tc>
      </w:tr>
      <w:tr w:rsidR="00B93716" w14:paraId="21937BC1" w14:textId="77777777" w:rsidTr="00525A72">
        <w:tc>
          <w:tcPr>
            <w:tcW w:w="2093" w:type="dxa"/>
            <w:shd w:val="clear" w:color="auto" w:fill="948A54" w:themeFill="background2" w:themeFillShade="80"/>
          </w:tcPr>
          <w:p w14:paraId="2C973F5F" w14:textId="77777777" w:rsidR="00B93716" w:rsidRPr="00F0756D" w:rsidRDefault="00B93716" w:rsidP="00525A72">
            <w:pPr>
              <w:rPr>
                <w:b/>
                <w:sz w:val="24"/>
                <w:szCs w:val="24"/>
              </w:rPr>
            </w:pPr>
            <w:r w:rsidRPr="00F0756D">
              <w:rPr>
                <w:b/>
                <w:sz w:val="24"/>
                <w:szCs w:val="24"/>
              </w:rPr>
              <w:t>Form</w:t>
            </w:r>
          </w:p>
        </w:tc>
        <w:tc>
          <w:tcPr>
            <w:tcW w:w="7483" w:type="dxa"/>
          </w:tcPr>
          <w:p w14:paraId="4166D8AF" w14:textId="3E41F16F" w:rsidR="00B93716" w:rsidRDefault="00D55C0E" w:rsidP="00525A72">
            <w:r>
              <w:t>UploadForm</w:t>
            </w:r>
          </w:p>
        </w:tc>
      </w:tr>
      <w:tr w:rsidR="00B93716" w14:paraId="720A4A4A" w14:textId="77777777" w:rsidTr="00525A72">
        <w:tc>
          <w:tcPr>
            <w:tcW w:w="2093" w:type="dxa"/>
            <w:shd w:val="clear" w:color="auto" w:fill="948A54" w:themeFill="background2" w:themeFillShade="80"/>
          </w:tcPr>
          <w:p w14:paraId="31FF6E36" w14:textId="77777777" w:rsidR="00B93716" w:rsidRPr="00F0756D" w:rsidRDefault="00B93716" w:rsidP="00525A72">
            <w:pPr>
              <w:rPr>
                <w:b/>
                <w:sz w:val="24"/>
                <w:szCs w:val="24"/>
              </w:rPr>
            </w:pPr>
            <w:r w:rsidRPr="00F0756D">
              <w:rPr>
                <w:b/>
                <w:sz w:val="24"/>
                <w:szCs w:val="24"/>
              </w:rPr>
              <w:t>Controller</w:t>
            </w:r>
          </w:p>
        </w:tc>
        <w:tc>
          <w:tcPr>
            <w:tcW w:w="7483" w:type="dxa"/>
          </w:tcPr>
          <w:p w14:paraId="2F33D1F4" w14:textId="7C5A111F" w:rsidR="00B93716" w:rsidRDefault="00975FC4" w:rsidP="00525A72">
            <w:r>
              <w:t>SDUploadController</w:t>
            </w:r>
          </w:p>
        </w:tc>
      </w:tr>
      <w:tr w:rsidR="00B93716" w14:paraId="3EA2E551" w14:textId="77777777" w:rsidTr="00525A72">
        <w:tc>
          <w:tcPr>
            <w:tcW w:w="2093" w:type="dxa"/>
            <w:shd w:val="clear" w:color="auto" w:fill="948A54" w:themeFill="background2" w:themeFillShade="80"/>
          </w:tcPr>
          <w:p w14:paraId="0FD0F21F" w14:textId="77777777" w:rsidR="00B93716" w:rsidRPr="00F0756D" w:rsidRDefault="00B93716" w:rsidP="00525A72">
            <w:pPr>
              <w:rPr>
                <w:b/>
                <w:sz w:val="24"/>
                <w:szCs w:val="24"/>
              </w:rPr>
            </w:pPr>
            <w:r w:rsidRPr="00F0756D">
              <w:rPr>
                <w:b/>
                <w:sz w:val="24"/>
                <w:szCs w:val="24"/>
              </w:rPr>
              <w:t>UseCase</w:t>
            </w:r>
          </w:p>
        </w:tc>
        <w:tc>
          <w:tcPr>
            <w:tcW w:w="7483" w:type="dxa"/>
          </w:tcPr>
          <w:p w14:paraId="5DE53EB1" w14:textId="54CE624B" w:rsidR="00B93716" w:rsidRDefault="006A0F3D" w:rsidP="00525A72">
            <w:r w:rsidRPr="006A0F3D">
              <w:t>AWBDocumentType</w:t>
            </w:r>
            <w:r w:rsidR="00B93716">
              <w:t>, SDDocumentType, DocumentUC</w:t>
            </w:r>
          </w:p>
        </w:tc>
      </w:tr>
      <w:tr w:rsidR="00B93716" w14:paraId="0E8C6814" w14:textId="77777777" w:rsidTr="00525A72">
        <w:tc>
          <w:tcPr>
            <w:tcW w:w="2093" w:type="dxa"/>
            <w:shd w:val="clear" w:color="auto" w:fill="948A54" w:themeFill="background2" w:themeFillShade="80"/>
          </w:tcPr>
          <w:p w14:paraId="0A44262D" w14:textId="77777777" w:rsidR="00B93716" w:rsidRPr="00F0756D" w:rsidRDefault="00B93716" w:rsidP="00525A72">
            <w:pPr>
              <w:rPr>
                <w:b/>
                <w:sz w:val="24"/>
                <w:szCs w:val="24"/>
              </w:rPr>
            </w:pPr>
            <w:r w:rsidRPr="00F0756D">
              <w:rPr>
                <w:b/>
                <w:sz w:val="24"/>
                <w:szCs w:val="24"/>
              </w:rPr>
              <w:t>Repository</w:t>
            </w:r>
          </w:p>
        </w:tc>
        <w:tc>
          <w:tcPr>
            <w:tcW w:w="7483" w:type="dxa"/>
          </w:tcPr>
          <w:p w14:paraId="73794657" w14:textId="77777777" w:rsidR="00B93716" w:rsidRDefault="00B93716" w:rsidP="00525A72">
            <w:r w:rsidRPr="00EE1F80">
              <w:t>TranslationsRepository</w:t>
            </w:r>
          </w:p>
        </w:tc>
      </w:tr>
      <w:tr w:rsidR="00B93716" w14:paraId="09CEE9F5" w14:textId="77777777" w:rsidTr="00525A72">
        <w:tc>
          <w:tcPr>
            <w:tcW w:w="2093" w:type="dxa"/>
            <w:shd w:val="clear" w:color="auto" w:fill="948A54" w:themeFill="background2" w:themeFillShade="80"/>
          </w:tcPr>
          <w:p w14:paraId="3B816D1B" w14:textId="77777777" w:rsidR="00B93716" w:rsidRPr="00F0756D" w:rsidRDefault="00B93716" w:rsidP="00525A72">
            <w:pPr>
              <w:rPr>
                <w:b/>
                <w:sz w:val="24"/>
                <w:szCs w:val="24"/>
              </w:rPr>
            </w:pPr>
            <w:r w:rsidRPr="00F0756D">
              <w:rPr>
                <w:b/>
                <w:sz w:val="24"/>
                <w:szCs w:val="24"/>
              </w:rPr>
              <w:t>DAO</w:t>
            </w:r>
          </w:p>
        </w:tc>
        <w:tc>
          <w:tcPr>
            <w:tcW w:w="7483" w:type="dxa"/>
          </w:tcPr>
          <w:p w14:paraId="6F43743B" w14:textId="77777777" w:rsidR="00B93716" w:rsidRDefault="00B93716" w:rsidP="00525A72">
            <w:r w:rsidRPr="00EE1F80">
              <w:t>TranslationsDAO</w:t>
            </w:r>
          </w:p>
        </w:tc>
      </w:tr>
      <w:tr w:rsidR="00B93716" w14:paraId="2B14F7D3" w14:textId="77777777" w:rsidTr="00525A72">
        <w:tc>
          <w:tcPr>
            <w:tcW w:w="2093" w:type="dxa"/>
            <w:shd w:val="clear" w:color="auto" w:fill="948A54" w:themeFill="background2" w:themeFillShade="80"/>
          </w:tcPr>
          <w:p w14:paraId="61F20C7B" w14:textId="77777777" w:rsidR="00B93716" w:rsidRPr="00F0756D" w:rsidRDefault="00B93716" w:rsidP="00525A72">
            <w:pPr>
              <w:rPr>
                <w:b/>
                <w:sz w:val="24"/>
                <w:szCs w:val="24"/>
              </w:rPr>
            </w:pPr>
            <w:r w:rsidRPr="00F0756D">
              <w:rPr>
                <w:b/>
                <w:sz w:val="24"/>
                <w:szCs w:val="24"/>
              </w:rPr>
              <w:t>RFC</w:t>
            </w:r>
          </w:p>
        </w:tc>
        <w:tc>
          <w:tcPr>
            <w:tcW w:w="7483" w:type="dxa"/>
          </w:tcPr>
          <w:p w14:paraId="1DD5B888" w14:textId="77777777" w:rsidR="00B93716" w:rsidRDefault="00B93716" w:rsidP="00525A72">
            <w:r w:rsidRPr="00EE1F80">
              <w:t>AuthorizationRFCService</w:t>
            </w:r>
            <w:r>
              <w:t xml:space="preserve">, </w:t>
            </w:r>
            <w:r w:rsidRPr="00EE1F80">
              <w:t>KgsRFCService</w:t>
            </w:r>
          </w:p>
        </w:tc>
      </w:tr>
      <w:tr w:rsidR="00B93716" w14:paraId="3E72299E" w14:textId="77777777" w:rsidTr="00525A72">
        <w:tc>
          <w:tcPr>
            <w:tcW w:w="2093" w:type="dxa"/>
            <w:shd w:val="clear" w:color="auto" w:fill="948A54" w:themeFill="background2" w:themeFillShade="80"/>
          </w:tcPr>
          <w:p w14:paraId="5E7418E4" w14:textId="77777777" w:rsidR="00B93716" w:rsidRPr="00F0756D" w:rsidRDefault="00B93716" w:rsidP="00525A72">
            <w:pPr>
              <w:rPr>
                <w:b/>
                <w:sz w:val="24"/>
                <w:szCs w:val="24"/>
              </w:rPr>
            </w:pPr>
            <w:r>
              <w:rPr>
                <w:b/>
                <w:sz w:val="24"/>
                <w:szCs w:val="24"/>
              </w:rPr>
              <w:t>Design</w:t>
            </w:r>
          </w:p>
        </w:tc>
        <w:tc>
          <w:tcPr>
            <w:tcW w:w="7483" w:type="dxa"/>
          </w:tcPr>
          <w:p w14:paraId="26EBC85C" w14:textId="77777777" w:rsidR="00B93716" w:rsidRPr="00EE1F80" w:rsidRDefault="00B93716" w:rsidP="00525A72"/>
        </w:tc>
      </w:tr>
    </w:tbl>
    <w:p w14:paraId="71A83A49" w14:textId="6B8F0E61" w:rsidR="00AD6CE2" w:rsidRPr="00934A5D" w:rsidRDefault="006A0F3D" w:rsidP="00934A5D">
      <w:r>
        <w:rPr>
          <w:noProof/>
        </w:rPr>
        <w:drawing>
          <wp:inline distT="0" distB="0" distL="0" distR="0" wp14:anchorId="6A279B8B" wp14:editId="251481F8">
            <wp:extent cx="5943600" cy="3743960"/>
            <wp:effectExtent l="0" t="0" r="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43960"/>
                    </a:xfrm>
                    <a:prstGeom prst="rect">
                      <a:avLst/>
                    </a:prstGeom>
                  </pic:spPr>
                </pic:pic>
              </a:graphicData>
            </a:graphic>
          </wp:inline>
        </w:drawing>
      </w:r>
    </w:p>
    <w:p w14:paraId="35FBA4A3" w14:textId="77777777" w:rsidR="00B93716" w:rsidRDefault="00B93716">
      <w:pPr>
        <w:rPr>
          <w:rFonts w:asciiTheme="majorHAnsi" w:eastAsiaTheme="majorEastAsia" w:hAnsiTheme="majorHAnsi" w:cstheme="majorBidi"/>
          <w:b/>
          <w:bCs/>
          <w:color w:val="4F81BD" w:themeColor="accent1"/>
        </w:rPr>
      </w:pPr>
      <w:r>
        <w:br w:type="page"/>
      </w:r>
    </w:p>
    <w:p w14:paraId="6C455B40" w14:textId="32244F1C" w:rsidR="00833B14" w:rsidRDefault="00833B14" w:rsidP="00833B14">
      <w:pPr>
        <w:pStyle w:val="berschrift3"/>
      </w:pPr>
      <w:bookmarkStart w:id="25" w:name="_Toc371531961"/>
      <w:r>
        <w:lastRenderedPageBreak/>
        <w:t>Upload: Bill of Lading</w:t>
      </w:r>
      <w:bookmarkEnd w:id="25"/>
    </w:p>
    <w:tbl>
      <w:tblPr>
        <w:tblStyle w:val="Tabellenraster"/>
        <w:tblW w:w="9576" w:type="dxa"/>
        <w:tblLook w:val="04A0" w:firstRow="1" w:lastRow="0" w:firstColumn="1" w:lastColumn="0" w:noHBand="0" w:noVBand="1"/>
      </w:tblPr>
      <w:tblGrid>
        <w:gridCol w:w="2093"/>
        <w:gridCol w:w="7483"/>
      </w:tblGrid>
      <w:tr w:rsidR="006A0F3D" w14:paraId="2DCCCA59" w14:textId="77777777" w:rsidTr="00525A72">
        <w:tc>
          <w:tcPr>
            <w:tcW w:w="2093" w:type="dxa"/>
            <w:shd w:val="clear" w:color="auto" w:fill="948A54" w:themeFill="background2" w:themeFillShade="80"/>
          </w:tcPr>
          <w:p w14:paraId="1B839AA4" w14:textId="77777777" w:rsidR="006A0F3D" w:rsidRPr="00F0756D" w:rsidRDefault="006A0F3D" w:rsidP="00525A72">
            <w:pPr>
              <w:rPr>
                <w:b/>
                <w:sz w:val="24"/>
                <w:szCs w:val="24"/>
              </w:rPr>
            </w:pPr>
            <w:r w:rsidRPr="00F0756D">
              <w:rPr>
                <w:b/>
                <w:sz w:val="24"/>
                <w:szCs w:val="24"/>
              </w:rPr>
              <w:t>Title</w:t>
            </w:r>
          </w:p>
        </w:tc>
        <w:tc>
          <w:tcPr>
            <w:tcW w:w="7483" w:type="dxa"/>
          </w:tcPr>
          <w:p w14:paraId="22D05800" w14:textId="080A5117" w:rsidR="006A0F3D" w:rsidRDefault="006A0F3D" w:rsidP="00525A72">
            <w:r>
              <w:t>Bill of Lading</w:t>
            </w:r>
          </w:p>
        </w:tc>
      </w:tr>
      <w:tr w:rsidR="006A0F3D" w14:paraId="7D82F885" w14:textId="77777777" w:rsidTr="00525A72">
        <w:tc>
          <w:tcPr>
            <w:tcW w:w="2093" w:type="dxa"/>
            <w:shd w:val="clear" w:color="auto" w:fill="948A54" w:themeFill="background2" w:themeFillShade="80"/>
          </w:tcPr>
          <w:p w14:paraId="247B83B6" w14:textId="77777777" w:rsidR="006A0F3D" w:rsidRPr="00F0756D" w:rsidRDefault="006A0F3D" w:rsidP="00525A72">
            <w:pPr>
              <w:rPr>
                <w:b/>
                <w:sz w:val="24"/>
                <w:szCs w:val="24"/>
              </w:rPr>
            </w:pPr>
            <w:r w:rsidRPr="00F0756D">
              <w:rPr>
                <w:b/>
                <w:sz w:val="24"/>
                <w:szCs w:val="24"/>
              </w:rPr>
              <w:t>Short description</w:t>
            </w:r>
          </w:p>
        </w:tc>
        <w:tc>
          <w:tcPr>
            <w:tcW w:w="7483" w:type="dxa"/>
          </w:tcPr>
          <w:p w14:paraId="3178AC9E" w14:textId="58D1C74D" w:rsidR="006A0F3D" w:rsidRDefault="006A0F3D" w:rsidP="00525A72">
            <w:r>
              <w:t>Upload Bill of Lading</w:t>
            </w:r>
          </w:p>
        </w:tc>
      </w:tr>
      <w:tr w:rsidR="006A0F3D" w14:paraId="53ED06AA" w14:textId="77777777" w:rsidTr="00525A72">
        <w:tc>
          <w:tcPr>
            <w:tcW w:w="2093" w:type="dxa"/>
            <w:shd w:val="clear" w:color="auto" w:fill="948A54" w:themeFill="background2" w:themeFillShade="80"/>
          </w:tcPr>
          <w:p w14:paraId="2484FF54" w14:textId="77777777" w:rsidR="006A0F3D" w:rsidRPr="00F0756D" w:rsidRDefault="006A0F3D" w:rsidP="00525A72">
            <w:pPr>
              <w:rPr>
                <w:b/>
                <w:sz w:val="24"/>
                <w:szCs w:val="24"/>
              </w:rPr>
            </w:pPr>
            <w:r w:rsidRPr="00F0756D">
              <w:rPr>
                <w:b/>
                <w:sz w:val="24"/>
                <w:szCs w:val="24"/>
              </w:rPr>
              <w:t>Type</w:t>
            </w:r>
          </w:p>
        </w:tc>
        <w:tc>
          <w:tcPr>
            <w:tcW w:w="7483" w:type="dxa"/>
          </w:tcPr>
          <w:p w14:paraId="1D43FA7B" w14:textId="77777777" w:rsidR="006A0F3D" w:rsidRDefault="006A0F3D" w:rsidP="00525A72">
            <w:r>
              <w:t>Upload</w:t>
            </w:r>
          </w:p>
        </w:tc>
      </w:tr>
      <w:tr w:rsidR="006A0F3D" w14:paraId="4A90A8DA" w14:textId="77777777" w:rsidTr="00525A72">
        <w:tc>
          <w:tcPr>
            <w:tcW w:w="2093" w:type="dxa"/>
            <w:shd w:val="clear" w:color="auto" w:fill="948A54" w:themeFill="background2" w:themeFillShade="80"/>
          </w:tcPr>
          <w:p w14:paraId="47259A9F" w14:textId="77777777" w:rsidR="006A0F3D" w:rsidRPr="00F0756D" w:rsidRDefault="006A0F3D" w:rsidP="00525A72">
            <w:pPr>
              <w:rPr>
                <w:b/>
                <w:sz w:val="24"/>
                <w:szCs w:val="24"/>
              </w:rPr>
            </w:pPr>
            <w:r w:rsidRPr="00F0756D">
              <w:rPr>
                <w:b/>
                <w:sz w:val="24"/>
                <w:szCs w:val="24"/>
              </w:rPr>
              <w:t>Search parameter</w:t>
            </w:r>
          </w:p>
          <w:p w14:paraId="08A9B110" w14:textId="77777777" w:rsidR="006A0F3D" w:rsidRPr="00F0756D" w:rsidRDefault="006A0F3D" w:rsidP="00525A72">
            <w:pPr>
              <w:rPr>
                <w:b/>
                <w:sz w:val="24"/>
                <w:szCs w:val="24"/>
              </w:rPr>
            </w:pPr>
            <w:r w:rsidRPr="00F0756D">
              <w:rPr>
                <w:b/>
                <w:sz w:val="24"/>
                <w:szCs w:val="24"/>
              </w:rPr>
              <w:t>(mandatory)</w:t>
            </w:r>
          </w:p>
        </w:tc>
        <w:tc>
          <w:tcPr>
            <w:tcW w:w="7483" w:type="dxa"/>
          </w:tcPr>
          <w:p w14:paraId="70FA6A7B" w14:textId="77777777" w:rsidR="006A0F3D" w:rsidRDefault="006A0F3D" w:rsidP="00525A72">
            <w:pPr>
              <w:pStyle w:val="Listenabsatz"/>
              <w:numPr>
                <w:ilvl w:val="0"/>
                <w:numId w:val="9"/>
              </w:numPr>
            </w:pPr>
            <w:r>
              <w:t>Partner number</w:t>
            </w:r>
          </w:p>
          <w:p w14:paraId="51D3EF50" w14:textId="77777777" w:rsidR="006A0F3D" w:rsidRDefault="006A0F3D" w:rsidP="00525A72">
            <w:pPr>
              <w:pStyle w:val="Listenabsatz"/>
              <w:numPr>
                <w:ilvl w:val="0"/>
                <w:numId w:val="9"/>
              </w:numPr>
            </w:pPr>
            <w:r>
              <w:t>Reference number</w:t>
            </w:r>
          </w:p>
        </w:tc>
      </w:tr>
      <w:tr w:rsidR="006A0F3D" w14:paraId="305F2E1F" w14:textId="77777777" w:rsidTr="00525A72">
        <w:tc>
          <w:tcPr>
            <w:tcW w:w="2093" w:type="dxa"/>
            <w:shd w:val="clear" w:color="auto" w:fill="948A54" w:themeFill="background2" w:themeFillShade="80"/>
          </w:tcPr>
          <w:p w14:paraId="2AAA9667" w14:textId="77777777" w:rsidR="006A0F3D" w:rsidRPr="00F0756D" w:rsidRDefault="006A0F3D" w:rsidP="00525A72">
            <w:pPr>
              <w:rPr>
                <w:b/>
                <w:sz w:val="24"/>
                <w:szCs w:val="24"/>
              </w:rPr>
            </w:pPr>
            <w:r w:rsidRPr="00F0756D">
              <w:rPr>
                <w:b/>
                <w:sz w:val="24"/>
                <w:szCs w:val="24"/>
              </w:rPr>
              <w:t>Search parameter</w:t>
            </w:r>
          </w:p>
          <w:p w14:paraId="6D58B3C6" w14:textId="77777777" w:rsidR="006A0F3D" w:rsidRPr="00F0756D" w:rsidRDefault="006A0F3D" w:rsidP="00525A72">
            <w:pPr>
              <w:rPr>
                <w:b/>
                <w:sz w:val="24"/>
                <w:szCs w:val="24"/>
              </w:rPr>
            </w:pPr>
            <w:r w:rsidRPr="00F0756D">
              <w:rPr>
                <w:b/>
                <w:sz w:val="24"/>
                <w:szCs w:val="24"/>
              </w:rPr>
              <w:t>(optional)</w:t>
            </w:r>
          </w:p>
        </w:tc>
        <w:tc>
          <w:tcPr>
            <w:tcW w:w="7483" w:type="dxa"/>
          </w:tcPr>
          <w:p w14:paraId="7EF5A245" w14:textId="77777777" w:rsidR="006A0F3D" w:rsidRDefault="006A0F3D" w:rsidP="00525A72">
            <w:pPr>
              <w:pStyle w:val="Listenabsatz"/>
            </w:pPr>
          </w:p>
        </w:tc>
      </w:tr>
      <w:tr w:rsidR="006A0F3D" w14:paraId="62275B52" w14:textId="77777777" w:rsidTr="00525A72">
        <w:tc>
          <w:tcPr>
            <w:tcW w:w="2093" w:type="dxa"/>
            <w:shd w:val="clear" w:color="auto" w:fill="948A54" w:themeFill="background2" w:themeFillShade="80"/>
          </w:tcPr>
          <w:p w14:paraId="4E793B3F" w14:textId="77777777" w:rsidR="006A0F3D" w:rsidRPr="00F0756D" w:rsidRDefault="006A0F3D" w:rsidP="00525A72">
            <w:pPr>
              <w:rPr>
                <w:b/>
                <w:sz w:val="24"/>
                <w:szCs w:val="24"/>
              </w:rPr>
            </w:pPr>
            <w:r w:rsidRPr="00F0756D">
              <w:rPr>
                <w:b/>
                <w:sz w:val="24"/>
                <w:szCs w:val="24"/>
              </w:rPr>
              <w:t>JSP</w:t>
            </w:r>
          </w:p>
        </w:tc>
        <w:tc>
          <w:tcPr>
            <w:tcW w:w="7483" w:type="dxa"/>
          </w:tcPr>
          <w:p w14:paraId="1BE2AD84" w14:textId="77777777" w:rsidR="006A0F3D" w:rsidRDefault="006A0F3D" w:rsidP="00525A72">
            <w:r>
              <w:t>sdupload</w:t>
            </w:r>
          </w:p>
        </w:tc>
      </w:tr>
      <w:tr w:rsidR="006A0F3D" w14:paraId="68FEA467" w14:textId="77777777" w:rsidTr="00525A72">
        <w:tc>
          <w:tcPr>
            <w:tcW w:w="2093" w:type="dxa"/>
            <w:shd w:val="clear" w:color="auto" w:fill="948A54" w:themeFill="background2" w:themeFillShade="80"/>
          </w:tcPr>
          <w:p w14:paraId="1AE745BD" w14:textId="77777777" w:rsidR="006A0F3D" w:rsidRPr="00F0756D" w:rsidRDefault="006A0F3D" w:rsidP="00525A72">
            <w:pPr>
              <w:rPr>
                <w:b/>
                <w:sz w:val="24"/>
                <w:szCs w:val="24"/>
              </w:rPr>
            </w:pPr>
            <w:r w:rsidRPr="00F0756D">
              <w:rPr>
                <w:b/>
                <w:sz w:val="24"/>
                <w:szCs w:val="24"/>
              </w:rPr>
              <w:t>Form</w:t>
            </w:r>
          </w:p>
        </w:tc>
        <w:tc>
          <w:tcPr>
            <w:tcW w:w="7483" w:type="dxa"/>
          </w:tcPr>
          <w:p w14:paraId="356B1B2F" w14:textId="34FB60E5" w:rsidR="006A0F3D" w:rsidRDefault="00D55C0E" w:rsidP="00525A72">
            <w:r>
              <w:t>UploadForm</w:t>
            </w:r>
          </w:p>
        </w:tc>
      </w:tr>
      <w:tr w:rsidR="006A0F3D" w14:paraId="76DEB532" w14:textId="77777777" w:rsidTr="00525A72">
        <w:tc>
          <w:tcPr>
            <w:tcW w:w="2093" w:type="dxa"/>
            <w:shd w:val="clear" w:color="auto" w:fill="948A54" w:themeFill="background2" w:themeFillShade="80"/>
          </w:tcPr>
          <w:p w14:paraId="0BF5E474" w14:textId="77777777" w:rsidR="006A0F3D" w:rsidRPr="00F0756D" w:rsidRDefault="006A0F3D" w:rsidP="00525A72">
            <w:pPr>
              <w:rPr>
                <w:b/>
                <w:sz w:val="24"/>
                <w:szCs w:val="24"/>
              </w:rPr>
            </w:pPr>
            <w:r w:rsidRPr="00F0756D">
              <w:rPr>
                <w:b/>
                <w:sz w:val="24"/>
                <w:szCs w:val="24"/>
              </w:rPr>
              <w:t>Controller</w:t>
            </w:r>
          </w:p>
        </w:tc>
        <w:tc>
          <w:tcPr>
            <w:tcW w:w="7483" w:type="dxa"/>
          </w:tcPr>
          <w:p w14:paraId="7349F23B" w14:textId="5F7ACEB4" w:rsidR="006A0F3D" w:rsidRDefault="00975FC4" w:rsidP="00525A72">
            <w:r>
              <w:t>SDUploadController</w:t>
            </w:r>
          </w:p>
        </w:tc>
      </w:tr>
      <w:tr w:rsidR="006A0F3D" w14:paraId="37F4A3E3" w14:textId="77777777" w:rsidTr="00525A72">
        <w:tc>
          <w:tcPr>
            <w:tcW w:w="2093" w:type="dxa"/>
            <w:shd w:val="clear" w:color="auto" w:fill="948A54" w:themeFill="background2" w:themeFillShade="80"/>
          </w:tcPr>
          <w:p w14:paraId="58DA316E" w14:textId="77777777" w:rsidR="006A0F3D" w:rsidRPr="00F0756D" w:rsidRDefault="006A0F3D" w:rsidP="00525A72">
            <w:pPr>
              <w:rPr>
                <w:b/>
                <w:sz w:val="24"/>
                <w:szCs w:val="24"/>
              </w:rPr>
            </w:pPr>
            <w:r w:rsidRPr="00F0756D">
              <w:rPr>
                <w:b/>
                <w:sz w:val="24"/>
                <w:szCs w:val="24"/>
              </w:rPr>
              <w:t>UseCase</w:t>
            </w:r>
          </w:p>
        </w:tc>
        <w:tc>
          <w:tcPr>
            <w:tcW w:w="7483" w:type="dxa"/>
          </w:tcPr>
          <w:p w14:paraId="45A722F3" w14:textId="45D83C0E" w:rsidR="006A0F3D" w:rsidRDefault="006A0F3D" w:rsidP="00525A72">
            <w:r w:rsidRPr="006A0F3D">
              <w:t>BOLDocumentType</w:t>
            </w:r>
            <w:r>
              <w:t>, SDDocumentType, DocumentUC</w:t>
            </w:r>
          </w:p>
        </w:tc>
      </w:tr>
      <w:tr w:rsidR="006A0F3D" w14:paraId="4229E1CD" w14:textId="77777777" w:rsidTr="00525A72">
        <w:tc>
          <w:tcPr>
            <w:tcW w:w="2093" w:type="dxa"/>
            <w:shd w:val="clear" w:color="auto" w:fill="948A54" w:themeFill="background2" w:themeFillShade="80"/>
          </w:tcPr>
          <w:p w14:paraId="3F400C9D" w14:textId="77777777" w:rsidR="006A0F3D" w:rsidRPr="00F0756D" w:rsidRDefault="006A0F3D" w:rsidP="00525A72">
            <w:pPr>
              <w:rPr>
                <w:b/>
                <w:sz w:val="24"/>
                <w:szCs w:val="24"/>
              </w:rPr>
            </w:pPr>
            <w:r w:rsidRPr="00F0756D">
              <w:rPr>
                <w:b/>
                <w:sz w:val="24"/>
                <w:szCs w:val="24"/>
              </w:rPr>
              <w:t>Repository</w:t>
            </w:r>
          </w:p>
        </w:tc>
        <w:tc>
          <w:tcPr>
            <w:tcW w:w="7483" w:type="dxa"/>
          </w:tcPr>
          <w:p w14:paraId="1730B203" w14:textId="77777777" w:rsidR="006A0F3D" w:rsidRDefault="006A0F3D" w:rsidP="00525A72">
            <w:r w:rsidRPr="00EE1F80">
              <w:t>TranslationsRepository</w:t>
            </w:r>
          </w:p>
        </w:tc>
      </w:tr>
      <w:tr w:rsidR="006A0F3D" w14:paraId="7602A511" w14:textId="77777777" w:rsidTr="00525A72">
        <w:tc>
          <w:tcPr>
            <w:tcW w:w="2093" w:type="dxa"/>
            <w:shd w:val="clear" w:color="auto" w:fill="948A54" w:themeFill="background2" w:themeFillShade="80"/>
          </w:tcPr>
          <w:p w14:paraId="5BC83E9A" w14:textId="77777777" w:rsidR="006A0F3D" w:rsidRPr="00F0756D" w:rsidRDefault="006A0F3D" w:rsidP="00525A72">
            <w:pPr>
              <w:rPr>
                <w:b/>
                <w:sz w:val="24"/>
                <w:szCs w:val="24"/>
              </w:rPr>
            </w:pPr>
            <w:r w:rsidRPr="00F0756D">
              <w:rPr>
                <w:b/>
                <w:sz w:val="24"/>
                <w:szCs w:val="24"/>
              </w:rPr>
              <w:t>DAO</w:t>
            </w:r>
          </w:p>
        </w:tc>
        <w:tc>
          <w:tcPr>
            <w:tcW w:w="7483" w:type="dxa"/>
          </w:tcPr>
          <w:p w14:paraId="2C167E93" w14:textId="77777777" w:rsidR="006A0F3D" w:rsidRDefault="006A0F3D" w:rsidP="00525A72">
            <w:r w:rsidRPr="00EE1F80">
              <w:t>TranslationsDAO</w:t>
            </w:r>
          </w:p>
        </w:tc>
      </w:tr>
      <w:tr w:rsidR="006A0F3D" w14:paraId="175AB9CE" w14:textId="77777777" w:rsidTr="00525A72">
        <w:tc>
          <w:tcPr>
            <w:tcW w:w="2093" w:type="dxa"/>
            <w:shd w:val="clear" w:color="auto" w:fill="948A54" w:themeFill="background2" w:themeFillShade="80"/>
          </w:tcPr>
          <w:p w14:paraId="5E836AF2" w14:textId="77777777" w:rsidR="006A0F3D" w:rsidRPr="00F0756D" w:rsidRDefault="006A0F3D" w:rsidP="00525A72">
            <w:pPr>
              <w:rPr>
                <w:b/>
                <w:sz w:val="24"/>
                <w:szCs w:val="24"/>
              </w:rPr>
            </w:pPr>
            <w:r w:rsidRPr="00F0756D">
              <w:rPr>
                <w:b/>
                <w:sz w:val="24"/>
                <w:szCs w:val="24"/>
              </w:rPr>
              <w:t>RFC</w:t>
            </w:r>
          </w:p>
        </w:tc>
        <w:tc>
          <w:tcPr>
            <w:tcW w:w="7483" w:type="dxa"/>
          </w:tcPr>
          <w:p w14:paraId="72AAA3CC" w14:textId="77777777" w:rsidR="006A0F3D" w:rsidRDefault="006A0F3D" w:rsidP="00525A72">
            <w:r w:rsidRPr="00EE1F80">
              <w:t>AuthorizationRFCService</w:t>
            </w:r>
            <w:r>
              <w:t xml:space="preserve">, </w:t>
            </w:r>
            <w:r w:rsidRPr="00EE1F80">
              <w:t>KgsRFCService</w:t>
            </w:r>
          </w:p>
        </w:tc>
      </w:tr>
      <w:tr w:rsidR="006A0F3D" w14:paraId="3A74D031" w14:textId="77777777" w:rsidTr="00525A72">
        <w:tc>
          <w:tcPr>
            <w:tcW w:w="2093" w:type="dxa"/>
            <w:shd w:val="clear" w:color="auto" w:fill="948A54" w:themeFill="background2" w:themeFillShade="80"/>
          </w:tcPr>
          <w:p w14:paraId="0E96CE82" w14:textId="77777777" w:rsidR="006A0F3D" w:rsidRPr="00F0756D" w:rsidRDefault="006A0F3D" w:rsidP="00525A72">
            <w:pPr>
              <w:rPr>
                <w:b/>
                <w:sz w:val="24"/>
                <w:szCs w:val="24"/>
              </w:rPr>
            </w:pPr>
            <w:r>
              <w:rPr>
                <w:b/>
                <w:sz w:val="24"/>
                <w:szCs w:val="24"/>
              </w:rPr>
              <w:t>Design</w:t>
            </w:r>
          </w:p>
        </w:tc>
        <w:tc>
          <w:tcPr>
            <w:tcW w:w="7483" w:type="dxa"/>
          </w:tcPr>
          <w:p w14:paraId="4A7D0D52" w14:textId="77777777" w:rsidR="006A0F3D" w:rsidRPr="00EE1F80" w:rsidRDefault="006A0F3D" w:rsidP="00525A72"/>
        </w:tc>
      </w:tr>
    </w:tbl>
    <w:p w14:paraId="40E7E687" w14:textId="1AF46DE1" w:rsidR="006A0F3D" w:rsidRPr="006A0F3D" w:rsidRDefault="006A0F3D" w:rsidP="006A0F3D">
      <w:r>
        <w:rPr>
          <w:noProof/>
        </w:rPr>
        <w:drawing>
          <wp:inline distT="0" distB="0" distL="0" distR="0" wp14:anchorId="2E28184C" wp14:editId="2373577E">
            <wp:extent cx="5943600" cy="3743960"/>
            <wp:effectExtent l="0" t="0" r="0" b="889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43960"/>
                    </a:xfrm>
                    <a:prstGeom prst="rect">
                      <a:avLst/>
                    </a:prstGeom>
                  </pic:spPr>
                </pic:pic>
              </a:graphicData>
            </a:graphic>
          </wp:inline>
        </w:drawing>
      </w:r>
    </w:p>
    <w:p w14:paraId="4FE194FB" w14:textId="77777777" w:rsidR="00B55A74" w:rsidRDefault="00B55A74">
      <w:r>
        <w:br w:type="page"/>
      </w:r>
    </w:p>
    <w:p w14:paraId="1C1D51E1" w14:textId="77777777" w:rsidR="00B55A74" w:rsidRDefault="00B55A74" w:rsidP="00B55A74">
      <w:pPr>
        <w:pStyle w:val="berschrift2"/>
      </w:pPr>
      <w:bookmarkStart w:id="26" w:name="_Toc371531962"/>
      <w:r>
        <w:lastRenderedPageBreak/>
        <w:t>Customs Broker</w:t>
      </w:r>
      <w:bookmarkEnd w:id="26"/>
    </w:p>
    <w:p w14:paraId="6504E75E" w14:textId="77777777" w:rsidR="005D0A03" w:rsidRDefault="005D0A03" w:rsidP="005D0A03">
      <w:pPr>
        <w:pStyle w:val="berschrift3"/>
      </w:pPr>
      <w:bookmarkStart w:id="27" w:name="_Toc371531963"/>
      <w:r>
        <w:t>Download:</w:t>
      </w:r>
      <w:r w:rsidRPr="00DF4A0A">
        <w:t xml:space="preserve"> </w:t>
      </w:r>
      <w:r>
        <w:t>Air waybill</w:t>
      </w:r>
      <w:bookmarkEnd w:id="27"/>
    </w:p>
    <w:tbl>
      <w:tblPr>
        <w:tblStyle w:val="Tabellenraster"/>
        <w:tblW w:w="9576" w:type="dxa"/>
        <w:tblLook w:val="04A0" w:firstRow="1" w:lastRow="0" w:firstColumn="1" w:lastColumn="0" w:noHBand="0" w:noVBand="1"/>
      </w:tblPr>
      <w:tblGrid>
        <w:gridCol w:w="2093"/>
        <w:gridCol w:w="7483"/>
      </w:tblGrid>
      <w:tr w:rsidR="005D0A03" w14:paraId="224C3D28" w14:textId="77777777" w:rsidTr="00525A72">
        <w:tc>
          <w:tcPr>
            <w:tcW w:w="2093" w:type="dxa"/>
            <w:shd w:val="clear" w:color="auto" w:fill="948A54" w:themeFill="background2" w:themeFillShade="80"/>
          </w:tcPr>
          <w:p w14:paraId="082CEC60" w14:textId="77777777" w:rsidR="005D0A03" w:rsidRPr="00F0756D" w:rsidRDefault="005D0A03" w:rsidP="00525A72">
            <w:pPr>
              <w:rPr>
                <w:b/>
                <w:sz w:val="24"/>
                <w:szCs w:val="24"/>
              </w:rPr>
            </w:pPr>
            <w:r w:rsidRPr="00F0756D">
              <w:rPr>
                <w:b/>
                <w:sz w:val="24"/>
                <w:szCs w:val="24"/>
              </w:rPr>
              <w:t>Title</w:t>
            </w:r>
          </w:p>
        </w:tc>
        <w:tc>
          <w:tcPr>
            <w:tcW w:w="7483" w:type="dxa"/>
          </w:tcPr>
          <w:p w14:paraId="3E74CF94" w14:textId="77777777" w:rsidR="005D0A03" w:rsidRDefault="005D0A03" w:rsidP="00525A72">
            <w:r>
              <w:t>Air waybill</w:t>
            </w:r>
          </w:p>
        </w:tc>
      </w:tr>
      <w:tr w:rsidR="005D0A03" w14:paraId="11571F86" w14:textId="77777777" w:rsidTr="00525A72">
        <w:tc>
          <w:tcPr>
            <w:tcW w:w="2093" w:type="dxa"/>
            <w:shd w:val="clear" w:color="auto" w:fill="948A54" w:themeFill="background2" w:themeFillShade="80"/>
          </w:tcPr>
          <w:p w14:paraId="61D2D995" w14:textId="77777777" w:rsidR="005D0A03" w:rsidRPr="00F0756D" w:rsidRDefault="005D0A03" w:rsidP="00525A72">
            <w:pPr>
              <w:rPr>
                <w:b/>
                <w:sz w:val="24"/>
                <w:szCs w:val="24"/>
              </w:rPr>
            </w:pPr>
            <w:r w:rsidRPr="00F0756D">
              <w:rPr>
                <w:b/>
                <w:sz w:val="24"/>
                <w:szCs w:val="24"/>
              </w:rPr>
              <w:t>Short description</w:t>
            </w:r>
          </w:p>
        </w:tc>
        <w:tc>
          <w:tcPr>
            <w:tcW w:w="7483" w:type="dxa"/>
          </w:tcPr>
          <w:p w14:paraId="70F20FDA" w14:textId="77777777" w:rsidR="005D0A03" w:rsidRDefault="005D0A03" w:rsidP="00525A72">
            <w:r>
              <w:t>Download Air waybill</w:t>
            </w:r>
          </w:p>
        </w:tc>
      </w:tr>
      <w:tr w:rsidR="005D0A03" w14:paraId="442B36A2" w14:textId="77777777" w:rsidTr="00525A72">
        <w:tc>
          <w:tcPr>
            <w:tcW w:w="2093" w:type="dxa"/>
            <w:shd w:val="clear" w:color="auto" w:fill="948A54" w:themeFill="background2" w:themeFillShade="80"/>
          </w:tcPr>
          <w:p w14:paraId="56611EC9" w14:textId="77777777" w:rsidR="005D0A03" w:rsidRPr="00F0756D" w:rsidRDefault="005D0A03" w:rsidP="00525A72">
            <w:pPr>
              <w:rPr>
                <w:b/>
                <w:sz w:val="24"/>
                <w:szCs w:val="24"/>
              </w:rPr>
            </w:pPr>
            <w:r w:rsidRPr="00F0756D">
              <w:rPr>
                <w:b/>
                <w:sz w:val="24"/>
                <w:szCs w:val="24"/>
              </w:rPr>
              <w:t>Type</w:t>
            </w:r>
          </w:p>
        </w:tc>
        <w:tc>
          <w:tcPr>
            <w:tcW w:w="7483" w:type="dxa"/>
          </w:tcPr>
          <w:p w14:paraId="66E6ED51" w14:textId="15FED0DB" w:rsidR="005D0A03" w:rsidRDefault="005D0A03" w:rsidP="00525A72">
            <w:r>
              <w:t>DirectDownload</w:t>
            </w:r>
          </w:p>
        </w:tc>
      </w:tr>
      <w:tr w:rsidR="005D0A03" w14:paraId="3062699E" w14:textId="77777777" w:rsidTr="00525A72">
        <w:tc>
          <w:tcPr>
            <w:tcW w:w="2093" w:type="dxa"/>
            <w:shd w:val="clear" w:color="auto" w:fill="948A54" w:themeFill="background2" w:themeFillShade="80"/>
          </w:tcPr>
          <w:p w14:paraId="48DBC882" w14:textId="77777777" w:rsidR="005D0A03" w:rsidRPr="00F0756D" w:rsidRDefault="005D0A03" w:rsidP="00525A72">
            <w:pPr>
              <w:rPr>
                <w:b/>
                <w:sz w:val="24"/>
                <w:szCs w:val="24"/>
              </w:rPr>
            </w:pPr>
            <w:r w:rsidRPr="00F0756D">
              <w:rPr>
                <w:b/>
                <w:sz w:val="24"/>
                <w:szCs w:val="24"/>
              </w:rPr>
              <w:t>Search parameter</w:t>
            </w:r>
          </w:p>
          <w:p w14:paraId="32A7ED08" w14:textId="77777777" w:rsidR="005D0A03" w:rsidRPr="00F0756D" w:rsidRDefault="005D0A03" w:rsidP="00525A72">
            <w:pPr>
              <w:rPr>
                <w:b/>
                <w:sz w:val="24"/>
                <w:szCs w:val="24"/>
              </w:rPr>
            </w:pPr>
            <w:r w:rsidRPr="00F0756D">
              <w:rPr>
                <w:b/>
                <w:sz w:val="24"/>
                <w:szCs w:val="24"/>
              </w:rPr>
              <w:t>(mandatory)</w:t>
            </w:r>
          </w:p>
        </w:tc>
        <w:tc>
          <w:tcPr>
            <w:tcW w:w="7483" w:type="dxa"/>
          </w:tcPr>
          <w:p w14:paraId="1762479F" w14:textId="792B49BA" w:rsidR="005D0A03" w:rsidRDefault="005D0A03" w:rsidP="00525A72">
            <w:pPr>
              <w:pStyle w:val="Listenabsatz"/>
              <w:numPr>
                <w:ilvl w:val="0"/>
                <w:numId w:val="9"/>
              </w:numPr>
            </w:pPr>
            <w:r>
              <w:t>Object ID</w:t>
            </w:r>
          </w:p>
        </w:tc>
      </w:tr>
      <w:tr w:rsidR="005D0A03" w14:paraId="61D678A0" w14:textId="77777777" w:rsidTr="00525A72">
        <w:tc>
          <w:tcPr>
            <w:tcW w:w="2093" w:type="dxa"/>
            <w:shd w:val="clear" w:color="auto" w:fill="948A54" w:themeFill="background2" w:themeFillShade="80"/>
          </w:tcPr>
          <w:p w14:paraId="4A7A977B" w14:textId="77777777" w:rsidR="005D0A03" w:rsidRPr="00F0756D" w:rsidRDefault="005D0A03" w:rsidP="00525A72">
            <w:pPr>
              <w:rPr>
                <w:b/>
                <w:sz w:val="24"/>
                <w:szCs w:val="24"/>
              </w:rPr>
            </w:pPr>
            <w:r w:rsidRPr="00F0756D">
              <w:rPr>
                <w:b/>
                <w:sz w:val="24"/>
                <w:szCs w:val="24"/>
              </w:rPr>
              <w:t>Search parameter</w:t>
            </w:r>
          </w:p>
          <w:p w14:paraId="5C1235A7" w14:textId="77777777" w:rsidR="005D0A03" w:rsidRPr="00F0756D" w:rsidRDefault="005D0A03" w:rsidP="00525A72">
            <w:pPr>
              <w:rPr>
                <w:b/>
                <w:sz w:val="24"/>
                <w:szCs w:val="24"/>
              </w:rPr>
            </w:pPr>
            <w:r w:rsidRPr="00F0756D">
              <w:rPr>
                <w:b/>
                <w:sz w:val="24"/>
                <w:szCs w:val="24"/>
              </w:rPr>
              <w:t>(optional)</w:t>
            </w:r>
          </w:p>
        </w:tc>
        <w:tc>
          <w:tcPr>
            <w:tcW w:w="7483" w:type="dxa"/>
          </w:tcPr>
          <w:p w14:paraId="41A13E0E" w14:textId="0CB854D1" w:rsidR="005D0A03" w:rsidRDefault="005D0A03" w:rsidP="00461973"/>
        </w:tc>
      </w:tr>
      <w:tr w:rsidR="005D0A03" w14:paraId="07FC7F7F" w14:textId="77777777" w:rsidTr="00525A72">
        <w:tc>
          <w:tcPr>
            <w:tcW w:w="2093" w:type="dxa"/>
            <w:shd w:val="clear" w:color="auto" w:fill="948A54" w:themeFill="background2" w:themeFillShade="80"/>
          </w:tcPr>
          <w:p w14:paraId="7BDE6E49" w14:textId="77777777" w:rsidR="005D0A03" w:rsidRPr="00F0756D" w:rsidRDefault="005D0A03" w:rsidP="00525A72">
            <w:pPr>
              <w:rPr>
                <w:b/>
                <w:sz w:val="24"/>
                <w:szCs w:val="24"/>
              </w:rPr>
            </w:pPr>
            <w:r w:rsidRPr="00F0756D">
              <w:rPr>
                <w:b/>
                <w:sz w:val="24"/>
                <w:szCs w:val="24"/>
              </w:rPr>
              <w:t>JSP</w:t>
            </w:r>
          </w:p>
        </w:tc>
        <w:tc>
          <w:tcPr>
            <w:tcW w:w="7483" w:type="dxa"/>
          </w:tcPr>
          <w:p w14:paraId="1F39D065" w14:textId="7B6E4C7C" w:rsidR="005D0A03" w:rsidRDefault="005D0A03" w:rsidP="00525A72"/>
        </w:tc>
      </w:tr>
      <w:tr w:rsidR="005D0A03" w14:paraId="421FB70D" w14:textId="77777777" w:rsidTr="00525A72">
        <w:tc>
          <w:tcPr>
            <w:tcW w:w="2093" w:type="dxa"/>
            <w:shd w:val="clear" w:color="auto" w:fill="948A54" w:themeFill="background2" w:themeFillShade="80"/>
          </w:tcPr>
          <w:p w14:paraId="7CB3E594" w14:textId="77777777" w:rsidR="005D0A03" w:rsidRPr="00F0756D" w:rsidRDefault="005D0A03" w:rsidP="00525A72">
            <w:pPr>
              <w:rPr>
                <w:b/>
                <w:sz w:val="24"/>
                <w:szCs w:val="24"/>
              </w:rPr>
            </w:pPr>
            <w:r w:rsidRPr="00F0756D">
              <w:rPr>
                <w:b/>
                <w:sz w:val="24"/>
                <w:szCs w:val="24"/>
              </w:rPr>
              <w:t>Form</w:t>
            </w:r>
          </w:p>
        </w:tc>
        <w:tc>
          <w:tcPr>
            <w:tcW w:w="7483" w:type="dxa"/>
          </w:tcPr>
          <w:p w14:paraId="1C7B52AF" w14:textId="517934B2" w:rsidR="005D0A03" w:rsidRDefault="005D0A03" w:rsidP="00525A72"/>
        </w:tc>
      </w:tr>
      <w:tr w:rsidR="005D0A03" w14:paraId="6384F6DA" w14:textId="77777777" w:rsidTr="00525A72">
        <w:tc>
          <w:tcPr>
            <w:tcW w:w="2093" w:type="dxa"/>
            <w:shd w:val="clear" w:color="auto" w:fill="948A54" w:themeFill="background2" w:themeFillShade="80"/>
          </w:tcPr>
          <w:p w14:paraId="55BE3F65" w14:textId="77777777" w:rsidR="005D0A03" w:rsidRPr="00F0756D" w:rsidRDefault="005D0A03" w:rsidP="00525A72">
            <w:pPr>
              <w:rPr>
                <w:b/>
                <w:sz w:val="24"/>
                <w:szCs w:val="24"/>
              </w:rPr>
            </w:pPr>
            <w:r w:rsidRPr="00F0756D">
              <w:rPr>
                <w:b/>
                <w:sz w:val="24"/>
                <w:szCs w:val="24"/>
              </w:rPr>
              <w:t>Controller</w:t>
            </w:r>
          </w:p>
        </w:tc>
        <w:tc>
          <w:tcPr>
            <w:tcW w:w="7483" w:type="dxa"/>
          </w:tcPr>
          <w:p w14:paraId="7E92DF14" w14:textId="7C2B6FC9" w:rsidR="005D0A03" w:rsidRDefault="00461973" w:rsidP="00461973">
            <w:r>
              <w:t>DirectDownload</w:t>
            </w:r>
            <w:r w:rsidR="005D0A03">
              <w:t>Controller</w:t>
            </w:r>
          </w:p>
        </w:tc>
      </w:tr>
      <w:tr w:rsidR="005D0A03" w14:paraId="5B677884" w14:textId="77777777" w:rsidTr="00525A72">
        <w:tc>
          <w:tcPr>
            <w:tcW w:w="2093" w:type="dxa"/>
            <w:shd w:val="clear" w:color="auto" w:fill="948A54" w:themeFill="background2" w:themeFillShade="80"/>
          </w:tcPr>
          <w:p w14:paraId="7EFEFB4F" w14:textId="77777777" w:rsidR="005D0A03" w:rsidRPr="00F0756D" w:rsidRDefault="005D0A03" w:rsidP="00525A72">
            <w:pPr>
              <w:rPr>
                <w:b/>
                <w:sz w:val="24"/>
                <w:szCs w:val="24"/>
              </w:rPr>
            </w:pPr>
            <w:r w:rsidRPr="00F0756D">
              <w:rPr>
                <w:b/>
                <w:sz w:val="24"/>
                <w:szCs w:val="24"/>
              </w:rPr>
              <w:t>UseCase</w:t>
            </w:r>
          </w:p>
        </w:tc>
        <w:tc>
          <w:tcPr>
            <w:tcW w:w="7483" w:type="dxa"/>
          </w:tcPr>
          <w:p w14:paraId="16FBF80B" w14:textId="77777777" w:rsidR="005D0A03" w:rsidRDefault="005D0A03" w:rsidP="00525A72">
            <w:r>
              <w:t>AWBDocumentType, SDDocumentType, DocumentUC</w:t>
            </w:r>
          </w:p>
        </w:tc>
      </w:tr>
      <w:tr w:rsidR="005D0A03" w14:paraId="58996E06" w14:textId="77777777" w:rsidTr="00525A72">
        <w:tc>
          <w:tcPr>
            <w:tcW w:w="2093" w:type="dxa"/>
            <w:shd w:val="clear" w:color="auto" w:fill="948A54" w:themeFill="background2" w:themeFillShade="80"/>
          </w:tcPr>
          <w:p w14:paraId="2B873479" w14:textId="77777777" w:rsidR="005D0A03" w:rsidRPr="00F0756D" w:rsidRDefault="005D0A03" w:rsidP="00525A72">
            <w:pPr>
              <w:rPr>
                <w:b/>
                <w:sz w:val="24"/>
                <w:szCs w:val="24"/>
              </w:rPr>
            </w:pPr>
            <w:r w:rsidRPr="00F0756D">
              <w:rPr>
                <w:b/>
                <w:sz w:val="24"/>
                <w:szCs w:val="24"/>
              </w:rPr>
              <w:t>Repository</w:t>
            </w:r>
          </w:p>
        </w:tc>
        <w:tc>
          <w:tcPr>
            <w:tcW w:w="7483" w:type="dxa"/>
          </w:tcPr>
          <w:p w14:paraId="7CF4DB99" w14:textId="3D86E790" w:rsidR="005D0A03" w:rsidRDefault="005D0A03" w:rsidP="00525A72"/>
        </w:tc>
      </w:tr>
      <w:tr w:rsidR="005D0A03" w14:paraId="369AFB95" w14:textId="77777777" w:rsidTr="00525A72">
        <w:tc>
          <w:tcPr>
            <w:tcW w:w="2093" w:type="dxa"/>
            <w:shd w:val="clear" w:color="auto" w:fill="948A54" w:themeFill="background2" w:themeFillShade="80"/>
          </w:tcPr>
          <w:p w14:paraId="111EB62C" w14:textId="77777777" w:rsidR="005D0A03" w:rsidRPr="00F0756D" w:rsidRDefault="005D0A03" w:rsidP="00525A72">
            <w:pPr>
              <w:rPr>
                <w:b/>
                <w:sz w:val="24"/>
                <w:szCs w:val="24"/>
              </w:rPr>
            </w:pPr>
            <w:r w:rsidRPr="00F0756D">
              <w:rPr>
                <w:b/>
                <w:sz w:val="24"/>
                <w:szCs w:val="24"/>
              </w:rPr>
              <w:t>DAO</w:t>
            </w:r>
          </w:p>
        </w:tc>
        <w:tc>
          <w:tcPr>
            <w:tcW w:w="7483" w:type="dxa"/>
          </w:tcPr>
          <w:p w14:paraId="623F6F3A" w14:textId="296C5F0B" w:rsidR="005D0A03" w:rsidRDefault="005D0A03" w:rsidP="00525A72"/>
        </w:tc>
      </w:tr>
      <w:tr w:rsidR="005D0A03" w14:paraId="51A8A985" w14:textId="77777777" w:rsidTr="00525A72">
        <w:tc>
          <w:tcPr>
            <w:tcW w:w="2093" w:type="dxa"/>
            <w:shd w:val="clear" w:color="auto" w:fill="948A54" w:themeFill="background2" w:themeFillShade="80"/>
          </w:tcPr>
          <w:p w14:paraId="72B2521A" w14:textId="77777777" w:rsidR="005D0A03" w:rsidRPr="00F0756D" w:rsidRDefault="005D0A03" w:rsidP="00525A72">
            <w:pPr>
              <w:rPr>
                <w:b/>
                <w:sz w:val="24"/>
                <w:szCs w:val="24"/>
              </w:rPr>
            </w:pPr>
            <w:r w:rsidRPr="00F0756D">
              <w:rPr>
                <w:b/>
                <w:sz w:val="24"/>
                <w:szCs w:val="24"/>
              </w:rPr>
              <w:t>RFC</w:t>
            </w:r>
          </w:p>
        </w:tc>
        <w:tc>
          <w:tcPr>
            <w:tcW w:w="7483" w:type="dxa"/>
          </w:tcPr>
          <w:p w14:paraId="3E049A85" w14:textId="77777777" w:rsidR="005D0A03" w:rsidRDefault="005D0A03" w:rsidP="00525A72">
            <w:r w:rsidRPr="00EE1F80">
              <w:t>AuthorizationRFCService</w:t>
            </w:r>
            <w:r>
              <w:t xml:space="preserve">, </w:t>
            </w:r>
            <w:r w:rsidRPr="00EE1F80">
              <w:t>KgsRFCService</w:t>
            </w:r>
          </w:p>
        </w:tc>
      </w:tr>
      <w:tr w:rsidR="005D0A03" w14:paraId="32B2915E" w14:textId="77777777" w:rsidTr="00525A72">
        <w:tc>
          <w:tcPr>
            <w:tcW w:w="2093" w:type="dxa"/>
            <w:shd w:val="clear" w:color="auto" w:fill="948A54" w:themeFill="background2" w:themeFillShade="80"/>
          </w:tcPr>
          <w:p w14:paraId="4E7C3EEA" w14:textId="77777777" w:rsidR="005D0A03" w:rsidRPr="00F0756D" w:rsidRDefault="005D0A03" w:rsidP="00525A72">
            <w:pPr>
              <w:rPr>
                <w:b/>
                <w:sz w:val="24"/>
                <w:szCs w:val="24"/>
              </w:rPr>
            </w:pPr>
            <w:r>
              <w:rPr>
                <w:b/>
                <w:sz w:val="24"/>
                <w:szCs w:val="24"/>
              </w:rPr>
              <w:t>Design</w:t>
            </w:r>
          </w:p>
        </w:tc>
        <w:tc>
          <w:tcPr>
            <w:tcW w:w="7483" w:type="dxa"/>
          </w:tcPr>
          <w:p w14:paraId="0F866A8E" w14:textId="77777777" w:rsidR="005D0A03" w:rsidRPr="00EE1F80" w:rsidRDefault="005D0A03" w:rsidP="00525A72"/>
        </w:tc>
      </w:tr>
    </w:tbl>
    <w:p w14:paraId="077F9D71" w14:textId="150DA183" w:rsidR="005D0A03" w:rsidRDefault="005D0A03" w:rsidP="005D0A03"/>
    <w:p w14:paraId="45C7A6CE" w14:textId="77777777" w:rsidR="005D0A03" w:rsidRPr="00EE1F80" w:rsidRDefault="005D0A03" w:rsidP="005D0A03"/>
    <w:p w14:paraId="175713DD" w14:textId="77777777" w:rsidR="005D0A03" w:rsidRDefault="005D0A03" w:rsidP="005D0A03">
      <w:pPr>
        <w:pStyle w:val="berschrift3"/>
      </w:pPr>
      <w:bookmarkStart w:id="28" w:name="_Toc371531964"/>
      <w:r>
        <w:t>Download: Bill of Lading</w:t>
      </w:r>
      <w:bookmarkEnd w:id="28"/>
    </w:p>
    <w:tbl>
      <w:tblPr>
        <w:tblStyle w:val="Tabellenraster"/>
        <w:tblW w:w="9576" w:type="dxa"/>
        <w:tblLook w:val="04A0" w:firstRow="1" w:lastRow="0" w:firstColumn="1" w:lastColumn="0" w:noHBand="0" w:noVBand="1"/>
      </w:tblPr>
      <w:tblGrid>
        <w:gridCol w:w="2093"/>
        <w:gridCol w:w="7483"/>
      </w:tblGrid>
      <w:tr w:rsidR="005D0A03" w14:paraId="2925A8AC" w14:textId="77777777" w:rsidTr="00525A72">
        <w:tc>
          <w:tcPr>
            <w:tcW w:w="2093" w:type="dxa"/>
            <w:shd w:val="clear" w:color="auto" w:fill="948A54" w:themeFill="background2" w:themeFillShade="80"/>
          </w:tcPr>
          <w:p w14:paraId="02A1D5C3" w14:textId="77777777" w:rsidR="005D0A03" w:rsidRPr="00F0756D" w:rsidRDefault="005D0A03" w:rsidP="00525A72">
            <w:pPr>
              <w:rPr>
                <w:b/>
                <w:sz w:val="24"/>
                <w:szCs w:val="24"/>
              </w:rPr>
            </w:pPr>
            <w:r w:rsidRPr="00F0756D">
              <w:rPr>
                <w:b/>
                <w:sz w:val="24"/>
                <w:szCs w:val="24"/>
              </w:rPr>
              <w:t>Title</w:t>
            </w:r>
          </w:p>
        </w:tc>
        <w:tc>
          <w:tcPr>
            <w:tcW w:w="7483" w:type="dxa"/>
          </w:tcPr>
          <w:p w14:paraId="15925077" w14:textId="77777777" w:rsidR="005D0A03" w:rsidRDefault="005D0A03" w:rsidP="00525A72">
            <w:r>
              <w:t>Bill of Lading</w:t>
            </w:r>
          </w:p>
        </w:tc>
      </w:tr>
      <w:tr w:rsidR="005D0A03" w14:paraId="595556C2" w14:textId="77777777" w:rsidTr="00525A72">
        <w:tc>
          <w:tcPr>
            <w:tcW w:w="2093" w:type="dxa"/>
            <w:shd w:val="clear" w:color="auto" w:fill="948A54" w:themeFill="background2" w:themeFillShade="80"/>
          </w:tcPr>
          <w:p w14:paraId="24C484E2" w14:textId="77777777" w:rsidR="005D0A03" w:rsidRPr="00F0756D" w:rsidRDefault="005D0A03" w:rsidP="00525A72">
            <w:pPr>
              <w:rPr>
                <w:b/>
                <w:sz w:val="24"/>
                <w:szCs w:val="24"/>
              </w:rPr>
            </w:pPr>
            <w:r w:rsidRPr="00F0756D">
              <w:rPr>
                <w:b/>
                <w:sz w:val="24"/>
                <w:szCs w:val="24"/>
              </w:rPr>
              <w:t>Short description</w:t>
            </w:r>
          </w:p>
        </w:tc>
        <w:tc>
          <w:tcPr>
            <w:tcW w:w="7483" w:type="dxa"/>
          </w:tcPr>
          <w:p w14:paraId="222AA6FF" w14:textId="77777777" w:rsidR="005D0A03" w:rsidRDefault="005D0A03" w:rsidP="00525A72">
            <w:r>
              <w:t>Download Bill of Lading</w:t>
            </w:r>
          </w:p>
        </w:tc>
      </w:tr>
      <w:tr w:rsidR="005D0A03" w14:paraId="09811F1A" w14:textId="77777777" w:rsidTr="00525A72">
        <w:tc>
          <w:tcPr>
            <w:tcW w:w="2093" w:type="dxa"/>
            <w:shd w:val="clear" w:color="auto" w:fill="948A54" w:themeFill="background2" w:themeFillShade="80"/>
          </w:tcPr>
          <w:p w14:paraId="39EE2D50" w14:textId="77777777" w:rsidR="005D0A03" w:rsidRPr="00F0756D" w:rsidRDefault="005D0A03" w:rsidP="00525A72">
            <w:pPr>
              <w:rPr>
                <w:b/>
                <w:sz w:val="24"/>
                <w:szCs w:val="24"/>
              </w:rPr>
            </w:pPr>
            <w:r w:rsidRPr="00F0756D">
              <w:rPr>
                <w:b/>
                <w:sz w:val="24"/>
                <w:szCs w:val="24"/>
              </w:rPr>
              <w:t>Type</w:t>
            </w:r>
          </w:p>
        </w:tc>
        <w:tc>
          <w:tcPr>
            <w:tcW w:w="7483" w:type="dxa"/>
          </w:tcPr>
          <w:p w14:paraId="014D31EE" w14:textId="26530787" w:rsidR="005D0A03" w:rsidRDefault="00461973" w:rsidP="00525A72">
            <w:r>
              <w:t>DirectDownload</w:t>
            </w:r>
          </w:p>
        </w:tc>
      </w:tr>
      <w:tr w:rsidR="005D0A03" w14:paraId="66E0F60B" w14:textId="77777777" w:rsidTr="00525A72">
        <w:tc>
          <w:tcPr>
            <w:tcW w:w="2093" w:type="dxa"/>
            <w:shd w:val="clear" w:color="auto" w:fill="948A54" w:themeFill="background2" w:themeFillShade="80"/>
          </w:tcPr>
          <w:p w14:paraId="3992DF4B" w14:textId="77777777" w:rsidR="005D0A03" w:rsidRPr="00F0756D" w:rsidRDefault="005D0A03" w:rsidP="00525A72">
            <w:pPr>
              <w:rPr>
                <w:b/>
                <w:sz w:val="24"/>
                <w:szCs w:val="24"/>
              </w:rPr>
            </w:pPr>
            <w:r w:rsidRPr="00F0756D">
              <w:rPr>
                <w:b/>
                <w:sz w:val="24"/>
                <w:szCs w:val="24"/>
              </w:rPr>
              <w:t>Search parameter</w:t>
            </w:r>
          </w:p>
          <w:p w14:paraId="528D2416" w14:textId="77777777" w:rsidR="005D0A03" w:rsidRPr="00F0756D" w:rsidRDefault="005D0A03" w:rsidP="00525A72">
            <w:pPr>
              <w:rPr>
                <w:b/>
                <w:sz w:val="24"/>
                <w:szCs w:val="24"/>
              </w:rPr>
            </w:pPr>
            <w:r w:rsidRPr="00F0756D">
              <w:rPr>
                <w:b/>
                <w:sz w:val="24"/>
                <w:szCs w:val="24"/>
              </w:rPr>
              <w:t>(mandatory)</w:t>
            </w:r>
          </w:p>
        </w:tc>
        <w:tc>
          <w:tcPr>
            <w:tcW w:w="7483" w:type="dxa"/>
          </w:tcPr>
          <w:p w14:paraId="3903EE7D" w14:textId="5ACC1B18" w:rsidR="005D0A03" w:rsidRDefault="00461973" w:rsidP="00525A72">
            <w:pPr>
              <w:pStyle w:val="Listenabsatz"/>
              <w:numPr>
                <w:ilvl w:val="0"/>
                <w:numId w:val="9"/>
              </w:numPr>
            </w:pPr>
            <w:r>
              <w:t>Object ID</w:t>
            </w:r>
          </w:p>
        </w:tc>
      </w:tr>
      <w:tr w:rsidR="005D0A03" w14:paraId="5DC72898" w14:textId="77777777" w:rsidTr="00525A72">
        <w:tc>
          <w:tcPr>
            <w:tcW w:w="2093" w:type="dxa"/>
            <w:shd w:val="clear" w:color="auto" w:fill="948A54" w:themeFill="background2" w:themeFillShade="80"/>
          </w:tcPr>
          <w:p w14:paraId="5F4BEC85" w14:textId="77777777" w:rsidR="005D0A03" w:rsidRPr="00F0756D" w:rsidRDefault="005D0A03" w:rsidP="00525A72">
            <w:pPr>
              <w:rPr>
                <w:b/>
                <w:sz w:val="24"/>
                <w:szCs w:val="24"/>
              </w:rPr>
            </w:pPr>
            <w:r w:rsidRPr="00F0756D">
              <w:rPr>
                <w:b/>
                <w:sz w:val="24"/>
                <w:szCs w:val="24"/>
              </w:rPr>
              <w:t>Search parameter</w:t>
            </w:r>
          </w:p>
          <w:p w14:paraId="7EBD9310" w14:textId="77777777" w:rsidR="005D0A03" w:rsidRPr="00F0756D" w:rsidRDefault="005D0A03" w:rsidP="00525A72">
            <w:pPr>
              <w:rPr>
                <w:b/>
                <w:sz w:val="24"/>
                <w:szCs w:val="24"/>
              </w:rPr>
            </w:pPr>
            <w:r w:rsidRPr="00F0756D">
              <w:rPr>
                <w:b/>
                <w:sz w:val="24"/>
                <w:szCs w:val="24"/>
              </w:rPr>
              <w:t>(optional)</w:t>
            </w:r>
          </w:p>
        </w:tc>
        <w:tc>
          <w:tcPr>
            <w:tcW w:w="7483" w:type="dxa"/>
          </w:tcPr>
          <w:p w14:paraId="49BFCA78" w14:textId="77D1B54B" w:rsidR="005D0A03" w:rsidRDefault="005D0A03" w:rsidP="00461973"/>
        </w:tc>
      </w:tr>
      <w:tr w:rsidR="005D0A03" w14:paraId="25D7009F" w14:textId="77777777" w:rsidTr="00525A72">
        <w:tc>
          <w:tcPr>
            <w:tcW w:w="2093" w:type="dxa"/>
            <w:shd w:val="clear" w:color="auto" w:fill="948A54" w:themeFill="background2" w:themeFillShade="80"/>
          </w:tcPr>
          <w:p w14:paraId="3C6D489A" w14:textId="77777777" w:rsidR="005D0A03" w:rsidRPr="00F0756D" w:rsidRDefault="005D0A03" w:rsidP="00525A72">
            <w:pPr>
              <w:rPr>
                <w:b/>
                <w:sz w:val="24"/>
                <w:szCs w:val="24"/>
              </w:rPr>
            </w:pPr>
            <w:r w:rsidRPr="00F0756D">
              <w:rPr>
                <w:b/>
                <w:sz w:val="24"/>
                <w:szCs w:val="24"/>
              </w:rPr>
              <w:t>JSP</w:t>
            </w:r>
          </w:p>
        </w:tc>
        <w:tc>
          <w:tcPr>
            <w:tcW w:w="7483" w:type="dxa"/>
          </w:tcPr>
          <w:p w14:paraId="47871FAD" w14:textId="25DF738A" w:rsidR="005D0A03" w:rsidRDefault="005D0A03" w:rsidP="00525A72"/>
        </w:tc>
      </w:tr>
      <w:tr w:rsidR="005D0A03" w14:paraId="3FF00381" w14:textId="77777777" w:rsidTr="00525A72">
        <w:tc>
          <w:tcPr>
            <w:tcW w:w="2093" w:type="dxa"/>
            <w:shd w:val="clear" w:color="auto" w:fill="948A54" w:themeFill="background2" w:themeFillShade="80"/>
          </w:tcPr>
          <w:p w14:paraId="443FA642" w14:textId="77777777" w:rsidR="005D0A03" w:rsidRPr="00F0756D" w:rsidRDefault="005D0A03" w:rsidP="00525A72">
            <w:pPr>
              <w:rPr>
                <w:b/>
                <w:sz w:val="24"/>
                <w:szCs w:val="24"/>
              </w:rPr>
            </w:pPr>
            <w:r w:rsidRPr="00F0756D">
              <w:rPr>
                <w:b/>
                <w:sz w:val="24"/>
                <w:szCs w:val="24"/>
              </w:rPr>
              <w:t>Form</w:t>
            </w:r>
          </w:p>
        </w:tc>
        <w:tc>
          <w:tcPr>
            <w:tcW w:w="7483" w:type="dxa"/>
          </w:tcPr>
          <w:p w14:paraId="58DA0B4A" w14:textId="0860453C" w:rsidR="005D0A03" w:rsidRDefault="005D0A03" w:rsidP="00525A72"/>
        </w:tc>
      </w:tr>
      <w:tr w:rsidR="005D0A03" w14:paraId="315327D2" w14:textId="77777777" w:rsidTr="00525A72">
        <w:tc>
          <w:tcPr>
            <w:tcW w:w="2093" w:type="dxa"/>
            <w:shd w:val="clear" w:color="auto" w:fill="948A54" w:themeFill="background2" w:themeFillShade="80"/>
          </w:tcPr>
          <w:p w14:paraId="75C33BBC" w14:textId="77777777" w:rsidR="005D0A03" w:rsidRPr="00F0756D" w:rsidRDefault="005D0A03" w:rsidP="00525A72">
            <w:pPr>
              <w:rPr>
                <w:b/>
                <w:sz w:val="24"/>
                <w:szCs w:val="24"/>
              </w:rPr>
            </w:pPr>
            <w:r w:rsidRPr="00F0756D">
              <w:rPr>
                <w:b/>
                <w:sz w:val="24"/>
                <w:szCs w:val="24"/>
              </w:rPr>
              <w:t>Controller</w:t>
            </w:r>
          </w:p>
        </w:tc>
        <w:tc>
          <w:tcPr>
            <w:tcW w:w="7483" w:type="dxa"/>
          </w:tcPr>
          <w:p w14:paraId="5DD78D43" w14:textId="10BC168A" w:rsidR="005D0A03" w:rsidRDefault="00461973" w:rsidP="00525A72">
            <w:r>
              <w:t>DirectDownloadController</w:t>
            </w:r>
          </w:p>
        </w:tc>
      </w:tr>
      <w:tr w:rsidR="005D0A03" w14:paraId="44D73A4B" w14:textId="77777777" w:rsidTr="00525A72">
        <w:tc>
          <w:tcPr>
            <w:tcW w:w="2093" w:type="dxa"/>
            <w:shd w:val="clear" w:color="auto" w:fill="948A54" w:themeFill="background2" w:themeFillShade="80"/>
          </w:tcPr>
          <w:p w14:paraId="5E2B6D04" w14:textId="77777777" w:rsidR="005D0A03" w:rsidRPr="00F0756D" w:rsidRDefault="005D0A03" w:rsidP="00525A72">
            <w:pPr>
              <w:rPr>
                <w:b/>
                <w:sz w:val="24"/>
                <w:szCs w:val="24"/>
              </w:rPr>
            </w:pPr>
            <w:r w:rsidRPr="00F0756D">
              <w:rPr>
                <w:b/>
                <w:sz w:val="24"/>
                <w:szCs w:val="24"/>
              </w:rPr>
              <w:t>UseCase</w:t>
            </w:r>
          </w:p>
        </w:tc>
        <w:tc>
          <w:tcPr>
            <w:tcW w:w="7483" w:type="dxa"/>
          </w:tcPr>
          <w:p w14:paraId="43022877" w14:textId="77777777" w:rsidR="005D0A03" w:rsidRDefault="005D0A03" w:rsidP="00525A72">
            <w:r>
              <w:t>BOLDocumentType, SDDocumentType, DocumentUC</w:t>
            </w:r>
          </w:p>
        </w:tc>
      </w:tr>
      <w:tr w:rsidR="005D0A03" w14:paraId="1B0ED7AC" w14:textId="77777777" w:rsidTr="00525A72">
        <w:tc>
          <w:tcPr>
            <w:tcW w:w="2093" w:type="dxa"/>
            <w:shd w:val="clear" w:color="auto" w:fill="948A54" w:themeFill="background2" w:themeFillShade="80"/>
          </w:tcPr>
          <w:p w14:paraId="0FE419A7" w14:textId="77777777" w:rsidR="005D0A03" w:rsidRPr="00F0756D" w:rsidRDefault="005D0A03" w:rsidP="00525A72">
            <w:pPr>
              <w:rPr>
                <w:b/>
                <w:sz w:val="24"/>
                <w:szCs w:val="24"/>
              </w:rPr>
            </w:pPr>
            <w:r w:rsidRPr="00F0756D">
              <w:rPr>
                <w:b/>
                <w:sz w:val="24"/>
                <w:szCs w:val="24"/>
              </w:rPr>
              <w:t>Repository</w:t>
            </w:r>
          </w:p>
        </w:tc>
        <w:tc>
          <w:tcPr>
            <w:tcW w:w="7483" w:type="dxa"/>
          </w:tcPr>
          <w:p w14:paraId="3CB8DD4E" w14:textId="704CC8F0" w:rsidR="005D0A03" w:rsidRDefault="005D0A03" w:rsidP="00525A72"/>
        </w:tc>
      </w:tr>
      <w:tr w:rsidR="005D0A03" w14:paraId="626C4FA5" w14:textId="77777777" w:rsidTr="00525A72">
        <w:tc>
          <w:tcPr>
            <w:tcW w:w="2093" w:type="dxa"/>
            <w:shd w:val="clear" w:color="auto" w:fill="948A54" w:themeFill="background2" w:themeFillShade="80"/>
          </w:tcPr>
          <w:p w14:paraId="2374AF43" w14:textId="77777777" w:rsidR="005D0A03" w:rsidRPr="00F0756D" w:rsidRDefault="005D0A03" w:rsidP="00525A72">
            <w:pPr>
              <w:rPr>
                <w:b/>
                <w:sz w:val="24"/>
                <w:szCs w:val="24"/>
              </w:rPr>
            </w:pPr>
            <w:r w:rsidRPr="00F0756D">
              <w:rPr>
                <w:b/>
                <w:sz w:val="24"/>
                <w:szCs w:val="24"/>
              </w:rPr>
              <w:t>DAO</w:t>
            </w:r>
          </w:p>
        </w:tc>
        <w:tc>
          <w:tcPr>
            <w:tcW w:w="7483" w:type="dxa"/>
          </w:tcPr>
          <w:p w14:paraId="4E7465A5" w14:textId="4CC59D97" w:rsidR="005D0A03" w:rsidRDefault="005D0A03" w:rsidP="00525A72"/>
        </w:tc>
      </w:tr>
      <w:tr w:rsidR="005D0A03" w14:paraId="471840E8" w14:textId="77777777" w:rsidTr="00525A72">
        <w:tc>
          <w:tcPr>
            <w:tcW w:w="2093" w:type="dxa"/>
            <w:shd w:val="clear" w:color="auto" w:fill="948A54" w:themeFill="background2" w:themeFillShade="80"/>
          </w:tcPr>
          <w:p w14:paraId="70384B93" w14:textId="77777777" w:rsidR="005D0A03" w:rsidRPr="00F0756D" w:rsidRDefault="005D0A03" w:rsidP="00525A72">
            <w:pPr>
              <w:rPr>
                <w:b/>
                <w:sz w:val="24"/>
                <w:szCs w:val="24"/>
              </w:rPr>
            </w:pPr>
            <w:r w:rsidRPr="00F0756D">
              <w:rPr>
                <w:b/>
                <w:sz w:val="24"/>
                <w:szCs w:val="24"/>
              </w:rPr>
              <w:t>RFC</w:t>
            </w:r>
          </w:p>
        </w:tc>
        <w:tc>
          <w:tcPr>
            <w:tcW w:w="7483" w:type="dxa"/>
          </w:tcPr>
          <w:p w14:paraId="3AB8300D" w14:textId="77777777" w:rsidR="005D0A03" w:rsidRDefault="005D0A03" w:rsidP="00525A72">
            <w:r w:rsidRPr="00EE1F80">
              <w:t>AuthorizationRFCService</w:t>
            </w:r>
            <w:r>
              <w:t xml:space="preserve">, </w:t>
            </w:r>
            <w:r w:rsidRPr="00EE1F80">
              <w:t>KgsRFCService</w:t>
            </w:r>
          </w:p>
        </w:tc>
      </w:tr>
      <w:tr w:rsidR="005D0A03" w14:paraId="12F1162D" w14:textId="77777777" w:rsidTr="00525A72">
        <w:tc>
          <w:tcPr>
            <w:tcW w:w="2093" w:type="dxa"/>
            <w:shd w:val="clear" w:color="auto" w:fill="948A54" w:themeFill="background2" w:themeFillShade="80"/>
          </w:tcPr>
          <w:p w14:paraId="087EEA7D" w14:textId="77777777" w:rsidR="005D0A03" w:rsidRPr="00F0756D" w:rsidRDefault="005D0A03" w:rsidP="00525A72">
            <w:pPr>
              <w:rPr>
                <w:b/>
                <w:sz w:val="24"/>
                <w:szCs w:val="24"/>
              </w:rPr>
            </w:pPr>
            <w:r>
              <w:rPr>
                <w:b/>
                <w:sz w:val="24"/>
                <w:szCs w:val="24"/>
              </w:rPr>
              <w:t>Design</w:t>
            </w:r>
          </w:p>
        </w:tc>
        <w:tc>
          <w:tcPr>
            <w:tcW w:w="7483" w:type="dxa"/>
          </w:tcPr>
          <w:p w14:paraId="07F66799" w14:textId="77777777" w:rsidR="005D0A03" w:rsidRPr="00EE1F80" w:rsidRDefault="005D0A03" w:rsidP="00525A72"/>
        </w:tc>
      </w:tr>
    </w:tbl>
    <w:p w14:paraId="45EC7BA9" w14:textId="63383F9C" w:rsidR="005D0A03" w:rsidRDefault="005D0A03" w:rsidP="005D0A03"/>
    <w:p w14:paraId="1C50EEE5" w14:textId="77777777" w:rsidR="005D0A03" w:rsidRPr="002739FB" w:rsidRDefault="005D0A03" w:rsidP="005D0A03"/>
    <w:p w14:paraId="67E97B44" w14:textId="77777777" w:rsidR="005D0A03" w:rsidRDefault="005D0A03" w:rsidP="005D0A03">
      <w:pPr>
        <w:rPr>
          <w:rFonts w:asciiTheme="majorHAnsi" w:eastAsiaTheme="majorEastAsia" w:hAnsiTheme="majorHAnsi" w:cstheme="majorBidi"/>
          <w:b/>
          <w:bCs/>
          <w:color w:val="4F81BD" w:themeColor="accent1"/>
        </w:rPr>
      </w:pPr>
      <w:r>
        <w:br w:type="page"/>
      </w:r>
    </w:p>
    <w:p w14:paraId="032AC2C3" w14:textId="77777777" w:rsidR="005D0A03" w:rsidRDefault="005D0A03" w:rsidP="005D0A03">
      <w:pPr>
        <w:pStyle w:val="berschrift3"/>
      </w:pPr>
      <w:bookmarkStart w:id="29" w:name="_Toc371531965"/>
      <w:r>
        <w:lastRenderedPageBreak/>
        <w:t>Download: Shippers declaration</w:t>
      </w:r>
      <w:bookmarkEnd w:id="29"/>
    </w:p>
    <w:tbl>
      <w:tblPr>
        <w:tblStyle w:val="Tabellenraster"/>
        <w:tblW w:w="9576" w:type="dxa"/>
        <w:tblLook w:val="04A0" w:firstRow="1" w:lastRow="0" w:firstColumn="1" w:lastColumn="0" w:noHBand="0" w:noVBand="1"/>
      </w:tblPr>
      <w:tblGrid>
        <w:gridCol w:w="2093"/>
        <w:gridCol w:w="7483"/>
      </w:tblGrid>
      <w:tr w:rsidR="005D0A03" w14:paraId="4E331342" w14:textId="77777777" w:rsidTr="00525A72">
        <w:tc>
          <w:tcPr>
            <w:tcW w:w="2093" w:type="dxa"/>
            <w:shd w:val="clear" w:color="auto" w:fill="948A54" w:themeFill="background2" w:themeFillShade="80"/>
          </w:tcPr>
          <w:p w14:paraId="1A7E6B43" w14:textId="77777777" w:rsidR="005D0A03" w:rsidRPr="00F0756D" w:rsidRDefault="005D0A03" w:rsidP="00525A72">
            <w:pPr>
              <w:rPr>
                <w:b/>
                <w:sz w:val="24"/>
                <w:szCs w:val="24"/>
              </w:rPr>
            </w:pPr>
            <w:r w:rsidRPr="00F0756D">
              <w:rPr>
                <w:b/>
                <w:sz w:val="24"/>
                <w:szCs w:val="24"/>
              </w:rPr>
              <w:t>Title</w:t>
            </w:r>
          </w:p>
        </w:tc>
        <w:tc>
          <w:tcPr>
            <w:tcW w:w="7483" w:type="dxa"/>
          </w:tcPr>
          <w:p w14:paraId="7EE5BA90" w14:textId="77777777" w:rsidR="005D0A03" w:rsidRDefault="005D0A03" w:rsidP="00525A72">
            <w:r>
              <w:t>Shippers declaration</w:t>
            </w:r>
          </w:p>
        </w:tc>
      </w:tr>
      <w:tr w:rsidR="005D0A03" w14:paraId="72739811" w14:textId="77777777" w:rsidTr="00525A72">
        <w:tc>
          <w:tcPr>
            <w:tcW w:w="2093" w:type="dxa"/>
            <w:shd w:val="clear" w:color="auto" w:fill="948A54" w:themeFill="background2" w:themeFillShade="80"/>
          </w:tcPr>
          <w:p w14:paraId="1876A8DD" w14:textId="77777777" w:rsidR="005D0A03" w:rsidRPr="00F0756D" w:rsidRDefault="005D0A03" w:rsidP="00525A72">
            <w:pPr>
              <w:rPr>
                <w:b/>
                <w:sz w:val="24"/>
                <w:szCs w:val="24"/>
              </w:rPr>
            </w:pPr>
            <w:r w:rsidRPr="00F0756D">
              <w:rPr>
                <w:b/>
                <w:sz w:val="24"/>
                <w:szCs w:val="24"/>
              </w:rPr>
              <w:t>Short description</w:t>
            </w:r>
          </w:p>
        </w:tc>
        <w:tc>
          <w:tcPr>
            <w:tcW w:w="7483" w:type="dxa"/>
          </w:tcPr>
          <w:p w14:paraId="1B38F09E" w14:textId="77777777" w:rsidR="005D0A03" w:rsidRDefault="005D0A03" w:rsidP="00525A72">
            <w:r>
              <w:t>Download Shippers Declaration</w:t>
            </w:r>
          </w:p>
        </w:tc>
      </w:tr>
      <w:tr w:rsidR="005D0A03" w14:paraId="00DC2372" w14:textId="77777777" w:rsidTr="00525A72">
        <w:tc>
          <w:tcPr>
            <w:tcW w:w="2093" w:type="dxa"/>
            <w:shd w:val="clear" w:color="auto" w:fill="948A54" w:themeFill="background2" w:themeFillShade="80"/>
          </w:tcPr>
          <w:p w14:paraId="579DA6A1" w14:textId="77777777" w:rsidR="005D0A03" w:rsidRPr="00F0756D" w:rsidRDefault="005D0A03" w:rsidP="00525A72">
            <w:pPr>
              <w:rPr>
                <w:b/>
                <w:sz w:val="24"/>
                <w:szCs w:val="24"/>
              </w:rPr>
            </w:pPr>
            <w:r w:rsidRPr="00F0756D">
              <w:rPr>
                <w:b/>
                <w:sz w:val="24"/>
                <w:szCs w:val="24"/>
              </w:rPr>
              <w:t>Type</w:t>
            </w:r>
          </w:p>
        </w:tc>
        <w:tc>
          <w:tcPr>
            <w:tcW w:w="7483" w:type="dxa"/>
          </w:tcPr>
          <w:p w14:paraId="560E6240" w14:textId="790E0F39" w:rsidR="005D0A03" w:rsidRDefault="00461973" w:rsidP="00525A72">
            <w:r>
              <w:t>DirectDownload</w:t>
            </w:r>
          </w:p>
        </w:tc>
      </w:tr>
      <w:tr w:rsidR="005D0A03" w14:paraId="2AE48C1C" w14:textId="77777777" w:rsidTr="00525A72">
        <w:tc>
          <w:tcPr>
            <w:tcW w:w="2093" w:type="dxa"/>
            <w:shd w:val="clear" w:color="auto" w:fill="948A54" w:themeFill="background2" w:themeFillShade="80"/>
          </w:tcPr>
          <w:p w14:paraId="18487900" w14:textId="77777777" w:rsidR="005D0A03" w:rsidRPr="00F0756D" w:rsidRDefault="005D0A03" w:rsidP="00525A72">
            <w:pPr>
              <w:rPr>
                <w:b/>
                <w:sz w:val="24"/>
                <w:szCs w:val="24"/>
              </w:rPr>
            </w:pPr>
            <w:r w:rsidRPr="00F0756D">
              <w:rPr>
                <w:b/>
                <w:sz w:val="24"/>
                <w:szCs w:val="24"/>
              </w:rPr>
              <w:t>Search parameter</w:t>
            </w:r>
          </w:p>
          <w:p w14:paraId="2F56AB67" w14:textId="77777777" w:rsidR="005D0A03" w:rsidRPr="00F0756D" w:rsidRDefault="005D0A03" w:rsidP="00525A72">
            <w:pPr>
              <w:rPr>
                <w:b/>
                <w:sz w:val="24"/>
                <w:szCs w:val="24"/>
              </w:rPr>
            </w:pPr>
            <w:r w:rsidRPr="00F0756D">
              <w:rPr>
                <w:b/>
                <w:sz w:val="24"/>
                <w:szCs w:val="24"/>
              </w:rPr>
              <w:t>(mandatory)</w:t>
            </w:r>
          </w:p>
        </w:tc>
        <w:tc>
          <w:tcPr>
            <w:tcW w:w="7483" w:type="dxa"/>
          </w:tcPr>
          <w:p w14:paraId="5EBA448C" w14:textId="78AF5DB8" w:rsidR="005D0A03" w:rsidRDefault="00461973" w:rsidP="00525A72">
            <w:pPr>
              <w:pStyle w:val="Listenabsatz"/>
              <w:numPr>
                <w:ilvl w:val="0"/>
                <w:numId w:val="9"/>
              </w:numPr>
            </w:pPr>
            <w:r>
              <w:t>Object ID</w:t>
            </w:r>
          </w:p>
        </w:tc>
      </w:tr>
      <w:tr w:rsidR="005D0A03" w14:paraId="3F045D3A" w14:textId="77777777" w:rsidTr="00525A72">
        <w:tc>
          <w:tcPr>
            <w:tcW w:w="2093" w:type="dxa"/>
            <w:shd w:val="clear" w:color="auto" w:fill="948A54" w:themeFill="background2" w:themeFillShade="80"/>
          </w:tcPr>
          <w:p w14:paraId="1CDFD6DB" w14:textId="77777777" w:rsidR="005D0A03" w:rsidRPr="00F0756D" w:rsidRDefault="005D0A03" w:rsidP="00525A72">
            <w:pPr>
              <w:rPr>
                <w:b/>
                <w:sz w:val="24"/>
                <w:szCs w:val="24"/>
              </w:rPr>
            </w:pPr>
            <w:r w:rsidRPr="00F0756D">
              <w:rPr>
                <w:b/>
                <w:sz w:val="24"/>
                <w:szCs w:val="24"/>
              </w:rPr>
              <w:t>Search parameter</w:t>
            </w:r>
          </w:p>
          <w:p w14:paraId="52424A60" w14:textId="77777777" w:rsidR="005D0A03" w:rsidRPr="00F0756D" w:rsidRDefault="005D0A03" w:rsidP="00525A72">
            <w:pPr>
              <w:rPr>
                <w:b/>
                <w:sz w:val="24"/>
                <w:szCs w:val="24"/>
              </w:rPr>
            </w:pPr>
            <w:r w:rsidRPr="00F0756D">
              <w:rPr>
                <w:b/>
                <w:sz w:val="24"/>
                <w:szCs w:val="24"/>
              </w:rPr>
              <w:t>(optional)</w:t>
            </w:r>
          </w:p>
        </w:tc>
        <w:tc>
          <w:tcPr>
            <w:tcW w:w="7483" w:type="dxa"/>
          </w:tcPr>
          <w:p w14:paraId="542C3544" w14:textId="7AAB48B6" w:rsidR="005D0A03" w:rsidRDefault="005D0A03" w:rsidP="00461973"/>
        </w:tc>
      </w:tr>
      <w:tr w:rsidR="005D0A03" w14:paraId="3E323D2B" w14:textId="77777777" w:rsidTr="00525A72">
        <w:tc>
          <w:tcPr>
            <w:tcW w:w="2093" w:type="dxa"/>
            <w:shd w:val="clear" w:color="auto" w:fill="948A54" w:themeFill="background2" w:themeFillShade="80"/>
          </w:tcPr>
          <w:p w14:paraId="257946A6" w14:textId="77777777" w:rsidR="005D0A03" w:rsidRPr="00F0756D" w:rsidRDefault="005D0A03" w:rsidP="00525A72">
            <w:pPr>
              <w:rPr>
                <w:b/>
                <w:sz w:val="24"/>
                <w:szCs w:val="24"/>
              </w:rPr>
            </w:pPr>
            <w:r w:rsidRPr="00F0756D">
              <w:rPr>
                <w:b/>
                <w:sz w:val="24"/>
                <w:szCs w:val="24"/>
              </w:rPr>
              <w:t>JSP</w:t>
            </w:r>
          </w:p>
        </w:tc>
        <w:tc>
          <w:tcPr>
            <w:tcW w:w="7483" w:type="dxa"/>
          </w:tcPr>
          <w:p w14:paraId="38981A35" w14:textId="543B942E" w:rsidR="005D0A03" w:rsidRDefault="005D0A03" w:rsidP="00525A72"/>
        </w:tc>
      </w:tr>
      <w:tr w:rsidR="005D0A03" w14:paraId="4AF77D45" w14:textId="77777777" w:rsidTr="00525A72">
        <w:tc>
          <w:tcPr>
            <w:tcW w:w="2093" w:type="dxa"/>
            <w:shd w:val="clear" w:color="auto" w:fill="948A54" w:themeFill="background2" w:themeFillShade="80"/>
          </w:tcPr>
          <w:p w14:paraId="28617343" w14:textId="77777777" w:rsidR="005D0A03" w:rsidRPr="00F0756D" w:rsidRDefault="005D0A03" w:rsidP="00525A72">
            <w:pPr>
              <w:rPr>
                <w:b/>
                <w:sz w:val="24"/>
                <w:szCs w:val="24"/>
              </w:rPr>
            </w:pPr>
            <w:r w:rsidRPr="00F0756D">
              <w:rPr>
                <w:b/>
                <w:sz w:val="24"/>
                <w:szCs w:val="24"/>
              </w:rPr>
              <w:t>Form</w:t>
            </w:r>
          </w:p>
        </w:tc>
        <w:tc>
          <w:tcPr>
            <w:tcW w:w="7483" w:type="dxa"/>
          </w:tcPr>
          <w:p w14:paraId="3D8FA69C" w14:textId="0CB078E3" w:rsidR="005D0A03" w:rsidRDefault="005D0A03" w:rsidP="00525A72"/>
        </w:tc>
      </w:tr>
      <w:tr w:rsidR="005D0A03" w14:paraId="68EB3FBE" w14:textId="77777777" w:rsidTr="00525A72">
        <w:tc>
          <w:tcPr>
            <w:tcW w:w="2093" w:type="dxa"/>
            <w:shd w:val="clear" w:color="auto" w:fill="948A54" w:themeFill="background2" w:themeFillShade="80"/>
          </w:tcPr>
          <w:p w14:paraId="138DAEAA" w14:textId="77777777" w:rsidR="005D0A03" w:rsidRPr="00F0756D" w:rsidRDefault="005D0A03" w:rsidP="00525A72">
            <w:pPr>
              <w:rPr>
                <w:b/>
                <w:sz w:val="24"/>
                <w:szCs w:val="24"/>
              </w:rPr>
            </w:pPr>
            <w:r w:rsidRPr="00F0756D">
              <w:rPr>
                <w:b/>
                <w:sz w:val="24"/>
                <w:szCs w:val="24"/>
              </w:rPr>
              <w:t>Controller</w:t>
            </w:r>
          </w:p>
        </w:tc>
        <w:tc>
          <w:tcPr>
            <w:tcW w:w="7483" w:type="dxa"/>
          </w:tcPr>
          <w:p w14:paraId="3D726721" w14:textId="57365715" w:rsidR="005D0A03" w:rsidRDefault="00461973" w:rsidP="00525A72">
            <w:r>
              <w:t>DirectDownloadController</w:t>
            </w:r>
          </w:p>
        </w:tc>
      </w:tr>
      <w:tr w:rsidR="005D0A03" w14:paraId="4ED035DF" w14:textId="77777777" w:rsidTr="00525A72">
        <w:tc>
          <w:tcPr>
            <w:tcW w:w="2093" w:type="dxa"/>
            <w:shd w:val="clear" w:color="auto" w:fill="948A54" w:themeFill="background2" w:themeFillShade="80"/>
          </w:tcPr>
          <w:p w14:paraId="23F9454D" w14:textId="77777777" w:rsidR="005D0A03" w:rsidRPr="00F0756D" w:rsidRDefault="005D0A03" w:rsidP="00525A72">
            <w:pPr>
              <w:rPr>
                <w:b/>
                <w:sz w:val="24"/>
                <w:szCs w:val="24"/>
              </w:rPr>
            </w:pPr>
            <w:r w:rsidRPr="00F0756D">
              <w:rPr>
                <w:b/>
                <w:sz w:val="24"/>
                <w:szCs w:val="24"/>
              </w:rPr>
              <w:t>UseCase</w:t>
            </w:r>
          </w:p>
        </w:tc>
        <w:tc>
          <w:tcPr>
            <w:tcW w:w="7483" w:type="dxa"/>
          </w:tcPr>
          <w:p w14:paraId="2CE45651" w14:textId="77777777" w:rsidR="005D0A03" w:rsidRDefault="005D0A03" w:rsidP="00525A72">
            <w:r>
              <w:t>ShippersDeclDocumentType, SDDocumentType, DocumentUC</w:t>
            </w:r>
          </w:p>
        </w:tc>
      </w:tr>
      <w:tr w:rsidR="005D0A03" w14:paraId="2A20F555" w14:textId="77777777" w:rsidTr="00525A72">
        <w:tc>
          <w:tcPr>
            <w:tcW w:w="2093" w:type="dxa"/>
            <w:shd w:val="clear" w:color="auto" w:fill="948A54" w:themeFill="background2" w:themeFillShade="80"/>
          </w:tcPr>
          <w:p w14:paraId="24AF7AB0" w14:textId="77777777" w:rsidR="005D0A03" w:rsidRPr="00F0756D" w:rsidRDefault="005D0A03" w:rsidP="00525A72">
            <w:pPr>
              <w:rPr>
                <w:b/>
                <w:sz w:val="24"/>
                <w:szCs w:val="24"/>
              </w:rPr>
            </w:pPr>
            <w:r w:rsidRPr="00F0756D">
              <w:rPr>
                <w:b/>
                <w:sz w:val="24"/>
                <w:szCs w:val="24"/>
              </w:rPr>
              <w:t>Repository</w:t>
            </w:r>
          </w:p>
        </w:tc>
        <w:tc>
          <w:tcPr>
            <w:tcW w:w="7483" w:type="dxa"/>
          </w:tcPr>
          <w:p w14:paraId="7B028122" w14:textId="691A5D93" w:rsidR="005D0A03" w:rsidRDefault="005D0A03" w:rsidP="00525A72"/>
        </w:tc>
      </w:tr>
      <w:tr w:rsidR="005D0A03" w14:paraId="6ACE06C3" w14:textId="77777777" w:rsidTr="00525A72">
        <w:tc>
          <w:tcPr>
            <w:tcW w:w="2093" w:type="dxa"/>
            <w:shd w:val="clear" w:color="auto" w:fill="948A54" w:themeFill="background2" w:themeFillShade="80"/>
          </w:tcPr>
          <w:p w14:paraId="4D707AA5" w14:textId="77777777" w:rsidR="005D0A03" w:rsidRPr="00F0756D" w:rsidRDefault="005D0A03" w:rsidP="00525A72">
            <w:pPr>
              <w:rPr>
                <w:b/>
                <w:sz w:val="24"/>
                <w:szCs w:val="24"/>
              </w:rPr>
            </w:pPr>
            <w:r w:rsidRPr="00F0756D">
              <w:rPr>
                <w:b/>
                <w:sz w:val="24"/>
                <w:szCs w:val="24"/>
              </w:rPr>
              <w:t>DAO</w:t>
            </w:r>
          </w:p>
        </w:tc>
        <w:tc>
          <w:tcPr>
            <w:tcW w:w="7483" w:type="dxa"/>
          </w:tcPr>
          <w:p w14:paraId="6F1DF1B1" w14:textId="3384CAB0" w:rsidR="005D0A03" w:rsidRDefault="005D0A03" w:rsidP="00525A72"/>
        </w:tc>
      </w:tr>
      <w:tr w:rsidR="005D0A03" w14:paraId="485F6C7C" w14:textId="77777777" w:rsidTr="00525A72">
        <w:tc>
          <w:tcPr>
            <w:tcW w:w="2093" w:type="dxa"/>
            <w:shd w:val="clear" w:color="auto" w:fill="948A54" w:themeFill="background2" w:themeFillShade="80"/>
          </w:tcPr>
          <w:p w14:paraId="7CE66398" w14:textId="77777777" w:rsidR="005D0A03" w:rsidRPr="00F0756D" w:rsidRDefault="005D0A03" w:rsidP="00525A72">
            <w:pPr>
              <w:rPr>
                <w:b/>
                <w:sz w:val="24"/>
                <w:szCs w:val="24"/>
              </w:rPr>
            </w:pPr>
            <w:r w:rsidRPr="00F0756D">
              <w:rPr>
                <w:b/>
                <w:sz w:val="24"/>
                <w:szCs w:val="24"/>
              </w:rPr>
              <w:t>RFC</w:t>
            </w:r>
          </w:p>
        </w:tc>
        <w:tc>
          <w:tcPr>
            <w:tcW w:w="7483" w:type="dxa"/>
          </w:tcPr>
          <w:p w14:paraId="2D87A8B1" w14:textId="77777777" w:rsidR="005D0A03" w:rsidRDefault="005D0A03" w:rsidP="00525A72">
            <w:r w:rsidRPr="00EE1F80">
              <w:t>AuthorizationRFCService</w:t>
            </w:r>
            <w:r>
              <w:t xml:space="preserve">, </w:t>
            </w:r>
            <w:r w:rsidRPr="00EE1F80">
              <w:t>KgsRFCService</w:t>
            </w:r>
          </w:p>
        </w:tc>
      </w:tr>
      <w:tr w:rsidR="005D0A03" w14:paraId="0E5C9011" w14:textId="77777777" w:rsidTr="00525A72">
        <w:tc>
          <w:tcPr>
            <w:tcW w:w="2093" w:type="dxa"/>
            <w:shd w:val="clear" w:color="auto" w:fill="948A54" w:themeFill="background2" w:themeFillShade="80"/>
          </w:tcPr>
          <w:p w14:paraId="0FD1B741" w14:textId="77777777" w:rsidR="005D0A03" w:rsidRPr="00F0756D" w:rsidRDefault="005D0A03" w:rsidP="00525A72">
            <w:pPr>
              <w:rPr>
                <w:b/>
                <w:sz w:val="24"/>
                <w:szCs w:val="24"/>
              </w:rPr>
            </w:pPr>
            <w:r>
              <w:rPr>
                <w:b/>
                <w:sz w:val="24"/>
                <w:szCs w:val="24"/>
              </w:rPr>
              <w:t>Design</w:t>
            </w:r>
          </w:p>
        </w:tc>
        <w:tc>
          <w:tcPr>
            <w:tcW w:w="7483" w:type="dxa"/>
          </w:tcPr>
          <w:p w14:paraId="7B6FE2CB" w14:textId="77777777" w:rsidR="005D0A03" w:rsidRPr="00EE1F80" w:rsidRDefault="005D0A03" w:rsidP="00525A72"/>
        </w:tc>
      </w:tr>
    </w:tbl>
    <w:p w14:paraId="100F9B7E" w14:textId="07B237D9" w:rsidR="005D0A03" w:rsidRDefault="005D0A03" w:rsidP="005D0A03"/>
    <w:p w14:paraId="6F28FCB8" w14:textId="58CD8F2B" w:rsidR="005D0A03" w:rsidRPr="00BD39F1" w:rsidRDefault="005D0A03" w:rsidP="00BD39F1">
      <w:pPr>
        <w:pStyle w:val="berschrift3"/>
      </w:pPr>
      <w:bookmarkStart w:id="30" w:name="_Toc371531966"/>
      <w:r>
        <w:t>Download: Waybill</w:t>
      </w:r>
      <w:bookmarkEnd w:id="30"/>
    </w:p>
    <w:tbl>
      <w:tblPr>
        <w:tblStyle w:val="Tabellenraster"/>
        <w:tblW w:w="9576" w:type="dxa"/>
        <w:tblLook w:val="04A0" w:firstRow="1" w:lastRow="0" w:firstColumn="1" w:lastColumn="0" w:noHBand="0" w:noVBand="1"/>
      </w:tblPr>
      <w:tblGrid>
        <w:gridCol w:w="2093"/>
        <w:gridCol w:w="7483"/>
      </w:tblGrid>
      <w:tr w:rsidR="005D0A03" w14:paraId="62E1E1D3" w14:textId="77777777" w:rsidTr="00525A72">
        <w:tc>
          <w:tcPr>
            <w:tcW w:w="2093" w:type="dxa"/>
            <w:shd w:val="clear" w:color="auto" w:fill="948A54" w:themeFill="background2" w:themeFillShade="80"/>
          </w:tcPr>
          <w:p w14:paraId="127401E7" w14:textId="77777777" w:rsidR="005D0A03" w:rsidRPr="00F0756D" w:rsidRDefault="005D0A03" w:rsidP="00525A72">
            <w:pPr>
              <w:rPr>
                <w:b/>
                <w:sz w:val="24"/>
                <w:szCs w:val="24"/>
              </w:rPr>
            </w:pPr>
            <w:r w:rsidRPr="00F0756D">
              <w:rPr>
                <w:b/>
                <w:sz w:val="24"/>
                <w:szCs w:val="24"/>
              </w:rPr>
              <w:t>Title</w:t>
            </w:r>
          </w:p>
        </w:tc>
        <w:tc>
          <w:tcPr>
            <w:tcW w:w="7483" w:type="dxa"/>
          </w:tcPr>
          <w:p w14:paraId="0779B358" w14:textId="77777777" w:rsidR="005D0A03" w:rsidRDefault="005D0A03" w:rsidP="00525A72">
            <w:r>
              <w:t>Waybill</w:t>
            </w:r>
          </w:p>
        </w:tc>
      </w:tr>
      <w:tr w:rsidR="005D0A03" w14:paraId="5C6DD882" w14:textId="77777777" w:rsidTr="00525A72">
        <w:tc>
          <w:tcPr>
            <w:tcW w:w="2093" w:type="dxa"/>
            <w:shd w:val="clear" w:color="auto" w:fill="948A54" w:themeFill="background2" w:themeFillShade="80"/>
          </w:tcPr>
          <w:p w14:paraId="0EA157F6" w14:textId="77777777" w:rsidR="005D0A03" w:rsidRPr="00F0756D" w:rsidRDefault="005D0A03" w:rsidP="00525A72">
            <w:pPr>
              <w:rPr>
                <w:b/>
                <w:sz w:val="24"/>
                <w:szCs w:val="24"/>
              </w:rPr>
            </w:pPr>
            <w:r w:rsidRPr="00F0756D">
              <w:rPr>
                <w:b/>
                <w:sz w:val="24"/>
                <w:szCs w:val="24"/>
              </w:rPr>
              <w:t>Short description</w:t>
            </w:r>
          </w:p>
        </w:tc>
        <w:tc>
          <w:tcPr>
            <w:tcW w:w="7483" w:type="dxa"/>
          </w:tcPr>
          <w:p w14:paraId="5EB838F4" w14:textId="77777777" w:rsidR="005D0A03" w:rsidRDefault="005D0A03" w:rsidP="00525A72">
            <w:r>
              <w:t>Download Waybill</w:t>
            </w:r>
          </w:p>
        </w:tc>
      </w:tr>
      <w:tr w:rsidR="005D0A03" w14:paraId="3D473BB1" w14:textId="77777777" w:rsidTr="00525A72">
        <w:tc>
          <w:tcPr>
            <w:tcW w:w="2093" w:type="dxa"/>
            <w:shd w:val="clear" w:color="auto" w:fill="948A54" w:themeFill="background2" w:themeFillShade="80"/>
          </w:tcPr>
          <w:p w14:paraId="7D17D455" w14:textId="77777777" w:rsidR="005D0A03" w:rsidRPr="00F0756D" w:rsidRDefault="005D0A03" w:rsidP="00525A72">
            <w:pPr>
              <w:rPr>
                <w:b/>
                <w:sz w:val="24"/>
                <w:szCs w:val="24"/>
              </w:rPr>
            </w:pPr>
            <w:r w:rsidRPr="00F0756D">
              <w:rPr>
                <w:b/>
                <w:sz w:val="24"/>
                <w:szCs w:val="24"/>
              </w:rPr>
              <w:t>Type</w:t>
            </w:r>
          </w:p>
        </w:tc>
        <w:tc>
          <w:tcPr>
            <w:tcW w:w="7483" w:type="dxa"/>
          </w:tcPr>
          <w:p w14:paraId="1639AA4E" w14:textId="406DFE7B" w:rsidR="005D0A03" w:rsidRDefault="00461973" w:rsidP="00525A72">
            <w:r>
              <w:t>DirectDownload</w:t>
            </w:r>
          </w:p>
        </w:tc>
      </w:tr>
      <w:tr w:rsidR="005D0A03" w14:paraId="5E497123" w14:textId="77777777" w:rsidTr="00525A72">
        <w:tc>
          <w:tcPr>
            <w:tcW w:w="2093" w:type="dxa"/>
            <w:shd w:val="clear" w:color="auto" w:fill="948A54" w:themeFill="background2" w:themeFillShade="80"/>
          </w:tcPr>
          <w:p w14:paraId="70C9C878" w14:textId="77777777" w:rsidR="005D0A03" w:rsidRPr="00F0756D" w:rsidRDefault="005D0A03" w:rsidP="00525A72">
            <w:pPr>
              <w:rPr>
                <w:b/>
                <w:sz w:val="24"/>
                <w:szCs w:val="24"/>
              </w:rPr>
            </w:pPr>
            <w:r w:rsidRPr="00F0756D">
              <w:rPr>
                <w:b/>
                <w:sz w:val="24"/>
                <w:szCs w:val="24"/>
              </w:rPr>
              <w:t>Search parameter</w:t>
            </w:r>
          </w:p>
          <w:p w14:paraId="081C9544" w14:textId="77777777" w:rsidR="005D0A03" w:rsidRPr="00F0756D" w:rsidRDefault="005D0A03" w:rsidP="00525A72">
            <w:pPr>
              <w:rPr>
                <w:b/>
                <w:sz w:val="24"/>
                <w:szCs w:val="24"/>
              </w:rPr>
            </w:pPr>
            <w:r w:rsidRPr="00F0756D">
              <w:rPr>
                <w:b/>
                <w:sz w:val="24"/>
                <w:szCs w:val="24"/>
              </w:rPr>
              <w:t>(mandatory)</w:t>
            </w:r>
          </w:p>
        </w:tc>
        <w:tc>
          <w:tcPr>
            <w:tcW w:w="7483" w:type="dxa"/>
          </w:tcPr>
          <w:p w14:paraId="79196520" w14:textId="4E30BEA6" w:rsidR="005D0A03" w:rsidRDefault="00461973" w:rsidP="00525A72">
            <w:pPr>
              <w:pStyle w:val="Listenabsatz"/>
              <w:numPr>
                <w:ilvl w:val="0"/>
                <w:numId w:val="9"/>
              </w:numPr>
            </w:pPr>
            <w:r>
              <w:t>Object ID</w:t>
            </w:r>
          </w:p>
        </w:tc>
      </w:tr>
      <w:tr w:rsidR="005D0A03" w14:paraId="0955966B" w14:textId="77777777" w:rsidTr="00525A72">
        <w:tc>
          <w:tcPr>
            <w:tcW w:w="2093" w:type="dxa"/>
            <w:shd w:val="clear" w:color="auto" w:fill="948A54" w:themeFill="background2" w:themeFillShade="80"/>
          </w:tcPr>
          <w:p w14:paraId="428636F0" w14:textId="77777777" w:rsidR="005D0A03" w:rsidRPr="00F0756D" w:rsidRDefault="005D0A03" w:rsidP="00525A72">
            <w:pPr>
              <w:rPr>
                <w:b/>
                <w:sz w:val="24"/>
                <w:szCs w:val="24"/>
              </w:rPr>
            </w:pPr>
            <w:r w:rsidRPr="00F0756D">
              <w:rPr>
                <w:b/>
                <w:sz w:val="24"/>
                <w:szCs w:val="24"/>
              </w:rPr>
              <w:t>Search parameter</w:t>
            </w:r>
          </w:p>
          <w:p w14:paraId="31F66C41" w14:textId="77777777" w:rsidR="005D0A03" w:rsidRPr="00F0756D" w:rsidRDefault="005D0A03" w:rsidP="00525A72">
            <w:pPr>
              <w:rPr>
                <w:b/>
                <w:sz w:val="24"/>
                <w:szCs w:val="24"/>
              </w:rPr>
            </w:pPr>
            <w:r w:rsidRPr="00F0756D">
              <w:rPr>
                <w:b/>
                <w:sz w:val="24"/>
                <w:szCs w:val="24"/>
              </w:rPr>
              <w:t>(optional)</w:t>
            </w:r>
          </w:p>
        </w:tc>
        <w:tc>
          <w:tcPr>
            <w:tcW w:w="7483" w:type="dxa"/>
          </w:tcPr>
          <w:p w14:paraId="55A3D600" w14:textId="41B45714" w:rsidR="005D0A03" w:rsidRDefault="005D0A03" w:rsidP="00461973"/>
        </w:tc>
      </w:tr>
      <w:tr w:rsidR="005D0A03" w14:paraId="5F0436F2" w14:textId="77777777" w:rsidTr="00525A72">
        <w:tc>
          <w:tcPr>
            <w:tcW w:w="2093" w:type="dxa"/>
            <w:shd w:val="clear" w:color="auto" w:fill="948A54" w:themeFill="background2" w:themeFillShade="80"/>
          </w:tcPr>
          <w:p w14:paraId="3378473C" w14:textId="77777777" w:rsidR="005D0A03" w:rsidRPr="00F0756D" w:rsidRDefault="005D0A03" w:rsidP="00525A72">
            <w:pPr>
              <w:rPr>
                <w:b/>
                <w:sz w:val="24"/>
                <w:szCs w:val="24"/>
              </w:rPr>
            </w:pPr>
            <w:r w:rsidRPr="00F0756D">
              <w:rPr>
                <w:b/>
                <w:sz w:val="24"/>
                <w:szCs w:val="24"/>
              </w:rPr>
              <w:t>JSP</w:t>
            </w:r>
          </w:p>
        </w:tc>
        <w:tc>
          <w:tcPr>
            <w:tcW w:w="7483" w:type="dxa"/>
          </w:tcPr>
          <w:p w14:paraId="2851A3C3" w14:textId="08608633" w:rsidR="005D0A03" w:rsidRDefault="005D0A03" w:rsidP="00525A72"/>
        </w:tc>
      </w:tr>
      <w:tr w:rsidR="005D0A03" w14:paraId="34B6494F" w14:textId="77777777" w:rsidTr="00525A72">
        <w:tc>
          <w:tcPr>
            <w:tcW w:w="2093" w:type="dxa"/>
            <w:shd w:val="clear" w:color="auto" w:fill="948A54" w:themeFill="background2" w:themeFillShade="80"/>
          </w:tcPr>
          <w:p w14:paraId="3FBCCA37" w14:textId="77777777" w:rsidR="005D0A03" w:rsidRPr="00F0756D" w:rsidRDefault="005D0A03" w:rsidP="00525A72">
            <w:pPr>
              <w:rPr>
                <w:b/>
                <w:sz w:val="24"/>
                <w:szCs w:val="24"/>
              </w:rPr>
            </w:pPr>
            <w:r w:rsidRPr="00F0756D">
              <w:rPr>
                <w:b/>
                <w:sz w:val="24"/>
                <w:szCs w:val="24"/>
              </w:rPr>
              <w:t>Form</w:t>
            </w:r>
          </w:p>
        </w:tc>
        <w:tc>
          <w:tcPr>
            <w:tcW w:w="7483" w:type="dxa"/>
          </w:tcPr>
          <w:p w14:paraId="48A673D3" w14:textId="7A091835" w:rsidR="005D0A03" w:rsidRDefault="005D0A03" w:rsidP="00525A72"/>
        </w:tc>
      </w:tr>
      <w:tr w:rsidR="005D0A03" w14:paraId="2C3DF3A0" w14:textId="77777777" w:rsidTr="00525A72">
        <w:tc>
          <w:tcPr>
            <w:tcW w:w="2093" w:type="dxa"/>
            <w:shd w:val="clear" w:color="auto" w:fill="948A54" w:themeFill="background2" w:themeFillShade="80"/>
          </w:tcPr>
          <w:p w14:paraId="50272581" w14:textId="77777777" w:rsidR="005D0A03" w:rsidRPr="00F0756D" w:rsidRDefault="005D0A03" w:rsidP="00525A72">
            <w:pPr>
              <w:rPr>
                <w:b/>
                <w:sz w:val="24"/>
                <w:szCs w:val="24"/>
              </w:rPr>
            </w:pPr>
            <w:r w:rsidRPr="00F0756D">
              <w:rPr>
                <w:b/>
                <w:sz w:val="24"/>
                <w:szCs w:val="24"/>
              </w:rPr>
              <w:t>Controller</w:t>
            </w:r>
          </w:p>
        </w:tc>
        <w:tc>
          <w:tcPr>
            <w:tcW w:w="7483" w:type="dxa"/>
          </w:tcPr>
          <w:p w14:paraId="08D69C7C" w14:textId="4FD34918" w:rsidR="005D0A03" w:rsidRDefault="00461973" w:rsidP="00525A72">
            <w:r>
              <w:t>DirectDownloadController</w:t>
            </w:r>
          </w:p>
        </w:tc>
      </w:tr>
      <w:tr w:rsidR="005D0A03" w14:paraId="4549EFC9" w14:textId="77777777" w:rsidTr="00525A72">
        <w:tc>
          <w:tcPr>
            <w:tcW w:w="2093" w:type="dxa"/>
            <w:shd w:val="clear" w:color="auto" w:fill="948A54" w:themeFill="background2" w:themeFillShade="80"/>
          </w:tcPr>
          <w:p w14:paraId="5FB80BE7" w14:textId="77777777" w:rsidR="005D0A03" w:rsidRPr="00F0756D" w:rsidRDefault="005D0A03" w:rsidP="00525A72">
            <w:pPr>
              <w:rPr>
                <w:b/>
                <w:sz w:val="24"/>
                <w:szCs w:val="24"/>
              </w:rPr>
            </w:pPr>
            <w:r w:rsidRPr="00F0756D">
              <w:rPr>
                <w:b/>
                <w:sz w:val="24"/>
                <w:szCs w:val="24"/>
              </w:rPr>
              <w:t>UseCase</w:t>
            </w:r>
          </w:p>
        </w:tc>
        <w:tc>
          <w:tcPr>
            <w:tcW w:w="7483" w:type="dxa"/>
          </w:tcPr>
          <w:p w14:paraId="32AD8166" w14:textId="77777777" w:rsidR="005D0A03" w:rsidRDefault="005D0A03" w:rsidP="00525A72">
            <w:r>
              <w:t>WaybillDocumentType, SDDocumentType, DocumentUC</w:t>
            </w:r>
          </w:p>
        </w:tc>
      </w:tr>
      <w:tr w:rsidR="005D0A03" w14:paraId="6131C77A" w14:textId="77777777" w:rsidTr="00525A72">
        <w:tc>
          <w:tcPr>
            <w:tcW w:w="2093" w:type="dxa"/>
            <w:shd w:val="clear" w:color="auto" w:fill="948A54" w:themeFill="background2" w:themeFillShade="80"/>
          </w:tcPr>
          <w:p w14:paraId="4080C1AB" w14:textId="77777777" w:rsidR="005D0A03" w:rsidRPr="00F0756D" w:rsidRDefault="005D0A03" w:rsidP="00525A72">
            <w:pPr>
              <w:rPr>
                <w:b/>
                <w:sz w:val="24"/>
                <w:szCs w:val="24"/>
              </w:rPr>
            </w:pPr>
            <w:r w:rsidRPr="00F0756D">
              <w:rPr>
                <w:b/>
                <w:sz w:val="24"/>
                <w:szCs w:val="24"/>
              </w:rPr>
              <w:t>Repository</w:t>
            </w:r>
          </w:p>
        </w:tc>
        <w:tc>
          <w:tcPr>
            <w:tcW w:w="7483" w:type="dxa"/>
          </w:tcPr>
          <w:p w14:paraId="26929A2F" w14:textId="49F2A69C" w:rsidR="005D0A03" w:rsidRDefault="005D0A03" w:rsidP="00525A72"/>
        </w:tc>
      </w:tr>
      <w:tr w:rsidR="005D0A03" w14:paraId="1F82B467" w14:textId="77777777" w:rsidTr="00525A72">
        <w:tc>
          <w:tcPr>
            <w:tcW w:w="2093" w:type="dxa"/>
            <w:shd w:val="clear" w:color="auto" w:fill="948A54" w:themeFill="background2" w:themeFillShade="80"/>
          </w:tcPr>
          <w:p w14:paraId="4DBE7B52" w14:textId="77777777" w:rsidR="005D0A03" w:rsidRPr="00F0756D" w:rsidRDefault="005D0A03" w:rsidP="00525A72">
            <w:pPr>
              <w:rPr>
                <w:b/>
                <w:sz w:val="24"/>
                <w:szCs w:val="24"/>
              </w:rPr>
            </w:pPr>
            <w:r w:rsidRPr="00F0756D">
              <w:rPr>
                <w:b/>
                <w:sz w:val="24"/>
                <w:szCs w:val="24"/>
              </w:rPr>
              <w:t>DAO</w:t>
            </w:r>
          </w:p>
        </w:tc>
        <w:tc>
          <w:tcPr>
            <w:tcW w:w="7483" w:type="dxa"/>
          </w:tcPr>
          <w:p w14:paraId="1F8DD720" w14:textId="7CEE8429" w:rsidR="005D0A03" w:rsidRDefault="005D0A03" w:rsidP="00525A72"/>
        </w:tc>
      </w:tr>
      <w:tr w:rsidR="005D0A03" w14:paraId="3D2E8548" w14:textId="77777777" w:rsidTr="00525A72">
        <w:tc>
          <w:tcPr>
            <w:tcW w:w="2093" w:type="dxa"/>
            <w:shd w:val="clear" w:color="auto" w:fill="948A54" w:themeFill="background2" w:themeFillShade="80"/>
          </w:tcPr>
          <w:p w14:paraId="744F9BB9" w14:textId="77777777" w:rsidR="005D0A03" w:rsidRPr="00F0756D" w:rsidRDefault="005D0A03" w:rsidP="00525A72">
            <w:pPr>
              <w:rPr>
                <w:b/>
                <w:sz w:val="24"/>
                <w:szCs w:val="24"/>
              </w:rPr>
            </w:pPr>
            <w:r w:rsidRPr="00F0756D">
              <w:rPr>
                <w:b/>
                <w:sz w:val="24"/>
                <w:szCs w:val="24"/>
              </w:rPr>
              <w:t>RFC</w:t>
            </w:r>
          </w:p>
        </w:tc>
        <w:tc>
          <w:tcPr>
            <w:tcW w:w="7483" w:type="dxa"/>
          </w:tcPr>
          <w:p w14:paraId="2D15ECEA" w14:textId="77777777" w:rsidR="005D0A03" w:rsidRDefault="005D0A03" w:rsidP="00525A72">
            <w:r w:rsidRPr="00EE1F80">
              <w:t>AuthorizationRFCService</w:t>
            </w:r>
            <w:r>
              <w:t xml:space="preserve">, </w:t>
            </w:r>
            <w:r w:rsidRPr="00EE1F80">
              <w:t>KgsRFCService</w:t>
            </w:r>
          </w:p>
        </w:tc>
      </w:tr>
      <w:tr w:rsidR="005D0A03" w14:paraId="65BEAAFF" w14:textId="77777777" w:rsidTr="00525A72">
        <w:tc>
          <w:tcPr>
            <w:tcW w:w="2093" w:type="dxa"/>
            <w:shd w:val="clear" w:color="auto" w:fill="948A54" w:themeFill="background2" w:themeFillShade="80"/>
          </w:tcPr>
          <w:p w14:paraId="3CBBDE71" w14:textId="77777777" w:rsidR="005D0A03" w:rsidRPr="00F0756D" w:rsidRDefault="005D0A03" w:rsidP="00525A72">
            <w:pPr>
              <w:rPr>
                <w:b/>
                <w:sz w:val="24"/>
                <w:szCs w:val="24"/>
              </w:rPr>
            </w:pPr>
            <w:r>
              <w:rPr>
                <w:b/>
                <w:sz w:val="24"/>
                <w:szCs w:val="24"/>
              </w:rPr>
              <w:t>Design</w:t>
            </w:r>
          </w:p>
        </w:tc>
        <w:tc>
          <w:tcPr>
            <w:tcW w:w="7483" w:type="dxa"/>
          </w:tcPr>
          <w:p w14:paraId="0E51733D" w14:textId="77777777" w:rsidR="005D0A03" w:rsidRPr="00EE1F80" w:rsidRDefault="005D0A03" w:rsidP="00525A72"/>
        </w:tc>
      </w:tr>
    </w:tbl>
    <w:p w14:paraId="5EB2EF8C" w14:textId="50F7F7B3" w:rsidR="005D0A03" w:rsidRPr="00575ED7" w:rsidRDefault="005D0A03" w:rsidP="005D0A03"/>
    <w:p w14:paraId="119CB1D1" w14:textId="77777777" w:rsidR="005D0A03" w:rsidRDefault="005D0A03" w:rsidP="005D0A03">
      <w:pPr>
        <w:pStyle w:val="KeinLeerraum"/>
        <w:rPr>
          <w:lang w:val="en-US"/>
        </w:rPr>
      </w:pPr>
    </w:p>
    <w:p w14:paraId="435E5E3E" w14:textId="77777777" w:rsidR="005D0A03" w:rsidRPr="00893783" w:rsidRDefault="005D0A03" w:rsidP="005D0A03">
      <w:pPr>
        <w:pStyle w:val="KeinLeerraum"/>
        <w:rPr>
          <w:lang w:val="en-US"/>
        </w:rPr>
      </w:pPr>
    </w:p>
    <w:p w14:paraId="165236A9" w14:textId="77777777" w:rsidR="005D0A03" w:rsidRPr="007E4976" w:rsidRDefault="005D0A03" w:rsidP="005D0A03"/>
    <w:p w14:paraId="6B07A578" w14:textId="77777777" w:rsidR="005D0A03" w:rsidRDefault="005D0A03" w:rsidP="005D0A03">
      <w:pPr>
        <w:rPr>
          <w:rFonts w:asciiTheme="majorHAnsi" w:eastAsiaTheme="majorEastAsia" w:hAnsiTheme="majorHAnsi" w:cstheme="majorBidi"/>
          <w:b/>
          <w:bCs/>
          <w:color w:val="4F81BD" w:themeColor="accent1"/>
        </w:rPr>
      </w:pPr>
      <w:r>
        <w:br w:type="page"/>
      </w:r>
    </w:p>
    <w:p w14:paraId="1F63CFA7" w14:textId="77777777" w:rsidR="005D0A03" w:rsidRDefault="005D0A03" w:rsidP="005D0A03">
      <w:pPr>
        <w:pStyle w:val="berschrift3"/>
      </w:pPr>
      <w:bookmarkStart w:id="31" w:name="_Toc371531967"/>
      <w:r>
        <w:lastRenderedPageBreak/>
        <w:t>Download:</w:t>
      </w:r>
      <w:r w:rsidRPr="00833B14">
        <w:t xml:space="preserve"> </w:t>
      </w:r>
      <w:r>
        <w:t>FDA certificate</w:t>
      </w:r>
      <w:bookmarkEnd w:id="31"/>
    </w:p>
    <w:tbl>
      <w:tblPr>
        <w:tblStyle w:val="Tabellenraster"/>
        <w:tblW w:w="9576" w:type="dxa"/>
        <w:tblLook w:val="04A0" w:firstRow="1" w:lastRow="0" w:firstColumn="1" w:lastColumn="0" w:noHBand="0" w:noVBand="1"/>
      </w:tblPr>
      <w:tblGrid>
        <w:gridCol w:w="2093"/>
        <w:gridCol w:w="7483"/>
      </w:tblGrid>
      <w:tr w:rsidR="005D0A03" w14:paraId="3D4E5CB5" w14:textId="77777777" w:rsidTr="00525A72">
        <w:tc>
          <w:tcPr>
            <w:tcW w:w="2093" w:type="dxa"/>
            <w:shd w:val="clear" w:color="auto" w:fill="948A54" w:themeFill="background2" w:themeFillShade="80"/>
          </w:tcPr>
          <w:p w14:paraId="5321F217" w14:textId="77777777" w:rsidR="005D0A03" w:rsidRPr="00F0756D" w:rsidRDefault="005D0A03" w:rsidP="00525A72">
            <w:pPr>
              <w:rPr>
                <w:b/>
                <w:sz w:val="24"/>
                <w:szCs w:val="24"/>
              </w:rPr>
            </w:pPr>
            <w:r w:rsidRPr="00F0756D">
              <w:rPr>
                <w:b/>
                <w:sz w:val="24"/>
                <w:szCs w:val="24"/>
              </w:rPr>
              <w:t>Title</w:t>
            </w:r>
          </w:p>
        </w:tc>
        <w:tc>
          <w:tcPr>
            <w:tcW w:w="7483" w:type="dxa"/>
          </w:tcPr>
          <w:p w14:paraId="58512D94" w14:textId="77777777" w:rsidR="005D0A03" w:rsidRDefault="005D0A03" w:rsidP="00525A72">
            <w:r>
              <w:t>FDA certificate</w:t>
            </w:r>
          </w:p>
        </w:tc>
      </w:tr>
      <w:tr w:rsidR="005D0A03" w14:paraId="7C6EEC15" w14:textId="77777777" w:rsidTr="00525A72">
        <w:tc>
          <w:tcPr>
            <w:tcW w:w="2093" w:type="dxa"/>
            <w:shd w:val="clear" w:color="auto" w:fill="948A54" w:themeFill="background2" w:themeFillShade="80"/>
          </w:tcPr>
          <w:p w14:paraId="024772B6" w14:textId="77777777" w:rsidR="005D0A03" w:rsidRPr="00F0756D" w:rsidRDefault="005D0A03" w:rsidP="00525A72">
            <w:pPr>
              <w:rPr>
                <w:b/>
                <w:sz w:val="24"/>
                <w:szCs w:val="24"/>
              </w:rPr>
            </w:pPr>
            <w:r w:rsidRPr="00F0756D">
              <w:rPr>
                <w:b/>
                <w:sz w:val="24"/>
                <w:szCs w:val="24"/>
              </w:rPr>
              <w:t>Short description</w:t>
            </w:r>
          </w:p>
        </w:tc>
        <w:tc>
          <w:tcPr>
            <w:tcW w:w="7483" w:type="dxa"/>
          </w:tcPr>
          <w:p w14:paraId="0A085343" w14:textId="77777777" w:rsidR="005D0A03" w:rsidRDefault="005D0A03" w:rsidP="00525A72">
            <w:r>
              <w:t>Download FDA certificate</w:t>
            </w:r>
          </w:p>
        </w:tc>
      </w:tr>
      <w:tr w:rsidR="005D0A03" w14:paraId="3BEF7A99" w14:textId="77777777" w:rsidTr="00525A72">
        <w:tc>
          <w:tcPr>
            <w:tcW w:w="2093" w:type="dxa"/>
            <w:shd w:val="clear" w:color="auto" w:fill="948A54" w:themeFill="background2" w:themeFillShade="80"/>
          </w:tcPr>
          <w:p w14:paraId="4663E20C" w14:textId="77777777" w:rsidR="005D0A03" w:rsidRPr="00F0756D" w:rsidRDefault="005D0A03" w:rsidP="00525A72">
            <w:pPr>
              <w:rPr>
                <w:b/>
                <w:sz w:val="24"/>
                <w:szCs w:val="24"/>
              </w:rPr>
            </w:pPr>
            <w:r w:rsidRPr="00F0756D">
              <w:rPr>
                <w:b/>
                <w:sz w:val="24"/>
                <w:szCs w:val="24"/>
              </w:rPr>
              <w:t>Type</w:t>
            </w:r>
          </w:p>
        </w:tc>
        <w:tc>
          <w:tcPr>
            <w:tcW w:w="7483" w:type="dxa"/>
          </w:tcPr>
          <w:p w14:paraId="00E3BDA8" w14:textId="671EDBB4" w:rsidR="005D0A03" w:rsidRDefault="00461973" w:rsidP="00525A72">
            <w:r>
              <w:t>DirectDownload</w:t>
            </w:r>
          </w:p>
        </w:tc>
      </w:tr>
      <w:tr w:rsidR="005D0A03" w14:paraId="5ADA10E3" w14:textId="77777777" w:rsidTr="00525A72">
        <w:tc>
          <w:tcPr>
            <w:tcW w:w="2093" w:type="dxa"/>
            <w:shd w:val="clear" w:color="auto" w:fill="948A54" w:themeFill="background2" w:themeFillShade="80"/>
          </w:tcPr>
          <w:p w14:paraId="6D3F0BA2" w14:textId="77777777" w:rsidR="005D0A03" w:rsidRPr="00F0756D" w:rsidRDefault="005D0A03" w:rsidP="00525A72">
            <w:pPr>
              <w:rPr>
                <w:b/>
                <w:sz w:val="24"/>
                <w:szCs w:val="24"/>
              </w:rPr>
            </w:pPr>
            <w:r w:rsidRPr="00F0756D">
              <w:rPr>
                <w:b/>
                <w:sz w:val="24"/>
                <w:szCs w:val="24"/>
              </w:rPr>
              <w:t>Search parameter</w:t>
            </w:r>
          </w:p>
          <w:p w14:paraId="26AE392B" w14:textId="77777777" w:rsidR="005D0A03" w:rsidRPr="00F0756D" w:rsidRDefault="005D0A03" w:rsidP="00525A72">
            <w:pPr>
              <w:rPr>
                <w:b/>
                <w:sz w:val="24"/>
                <w:szCs w:val="24"/>
              </w:rPr>
            </w:pPr>
            <w:r w:rsidRPr="00F0756D">
              <w:rPr>
                <w:b/>
                <w:sz w:val="24"/>
                <w:szCs w:val="24"/>
              </w:rPr>
              <w:t>(mandatory)</w:t>
            </w:r>
          </w:p>
        </w:tc>
        <w:tc>
          <w:tcPr>
            <w:tcW w:w="7483" w:type="dxa"/>
          </w:tcPr>
          <w:p w14:paraId="51879E8B" w14:textId="4CDD36C6" w:rsidR="005D0A03" w:rsidRDefault="00461973" w:rsidP="00525A72">
            <w:pPr>
              <w:pStyle w:val="Listenabsatz"/>
              <w:numPr>
                <w:ilvl w:val="0"/>
                <w:numId w:val="9"/>
              </w:numPr>
            </w:pPr>
            <w:r>
              <w:t>Object ID</w:t>
            </w:r>
          </w:p>
        </w:tc>
      </w:tr>
      <w:tr w:rsidR="005D0A03" w14:paraId="1F69AFCF" w14:textId="77777777" w:rsidTr="00525A72">
        <w:tc>
          <w:tcPr>
            <w:tcW w:w="2093" w:type="dxa"/>
            <w:shd w:val="clear" w:color="auto" w:fill="948A54" w:themeFill="background2" w:themeFillShade="80"/>
          </w:tcPr>
          <w:p w14:paraId="7AC6BEDC" w14:textId="77777777" w:rsidR="005D0A03" w:rsidRPr="00F0756D" w:rsidRDefault="005D0A03" w:rsidP="00525A72">
            <w:pPr>
              <w:rPr>
                <w:b/>
                <w:sz w:val="24"/>
                <w:szCs w:val="24"/>
              </w:rPr>
            </w:pPr>
            <w:r w:rsidRPr="00F0756D">
              <w:rPr>
                <w:b/>
                <w:sz w:val="24"/>
                <w:szCs w:val="24"/>
              </w:rPr>
              <w:t>Search parameter</w:t>
            </w:r>
          </w:p>
          <w:p w14:paraId="3594FB6D" w14:textId="77777777" w:rsidR="005D0A03" w:rsidRPr="00F0756D" w:rsidRDefault="005D0A03" w:rsidP="00525A72">
            <w:pPr>
              <w:rPr>
                <w:b/>
                <w:sz w:val="24"/>
                <w:szCs w:val="24"/>
              </w:rPr>
            </w:pPr>
            <w:r w:rsidRPr="00F0756D">
              <w:rPr>
                <w:b/>
                <w:sz w:val="24"/>
                <w:szCs w:val="24"/>
              </w:rPr>
              <w:t>(optional)</w:t>
            </w:r>
          </w:p>
        </w:tc>
        <w:tc>
          <w:tcPr>
            <w:tcW w:w="7483" w:type="dxa"/>
          </w:tcPr>
          <w:p w14:paraId="2F7E6807" w14:textId="5D8B1635" w:rsidR="005D0A03" w:rsidRDefault="005D0A03" w:rsidP="00461973"/>
        </w:tc>
      </w:tr>
      <w:tr w:rsidR="005D0A03" w14:paraId="14EA275F" w14:textId="77777777" w:rsidTr="00525A72">
        <w:tc>
          <w:tcPr>
            <w:tcW w:w="2093" w:type="dxa"/>
            <w:shd w:val="clear" w:color="auto" w:fill="948A54" w:themeFill="background2" w:themeFillShade="80"/>
          </w:tcPr>
          <w:p w14:paraId="348A54D1" w14:textId="77777777" w:rsidR="005D0A03" w:rsidRPr="00F0756D" w:rsidRDefault="005D0A03" w:rsidP="00525A72">
            <w:pPr>
              <w:rPr>
                <w:b/>
                <w:sz w:val="24"/>
                <w:szCs w:val="24"/>
              </w:rPr>
            </w:pPr>
            <w:r w:rsidRPr="00F0756D">
              <w:rPr>
                <w:b/>
                <w:sz w:val="24"/>
                <w:szCs w:val="24"/>
              </w:rPr>
              <w:t>JSP</w:t>
            </w:r>
          </w:p>
        </w:tc>
        <w:tc>
          <w:tcPr>
            <w:tcW w:w="7483" w:type="dxa"/>
          </w:tcPr>
          <w:p w14:paraId="39E4ADBE" w14:textId="655122C3" w:rsidR="005D0A03" w:rsidRDefault="005D0A03" w:rsidP="00525A72"/>
        </w:tc>
      </w:tr>
      <w:tr w:rsidR="005D0A03" w14:paraId="6E48F2D3" w14:textId="77777777" w:rsidTr="00525A72">
        <w:tc>
          <w:tcPr>
            <w:tcW w:w="2093" w:type="dxa"/>
            <w:shd w:val="clear" w:color="auto" w:fill="948A54" w:themeFill="background2" w:themeFillShade="80"/>
          </w:tcPr>
          <w:p w14:paraId="75F516B7" w14:textId="77777777" w:rsidR="005D0A03" w:rsidRPr="00F0756D" w:rsidRDefault="005D0A03" w:rsidP="00525A72">
            <w:pPr>
              <w:rPr>
                <w:b/>
                <w:sz w:val="24"/>
                <w:szCs w:val="24"/>
              </w:rPr>
            </w:pPr>
            <w:r w:rsidRPr="00F0756D">
              <w:rPr>
                <w:b/>
                <w:sz w:val="24"/>
                <w:szCs w:val="24"/>
              </w:rPr>
              <w:t>Form</w:t>
            </w:r>
          </w:p>
        </w:tc>
        <w:tc>
          <w:tcPr>
            <w:tcW w:w="7483" w:type="dxa"/>
          </w:tcPr>
          <w:p w14:paraId="567554F4" w14:textId="74AF7511" w:rsidR="005D0A03" w:rsidRDefault="005D0A03" w:rsidP="00525A72"/>
        </w:tc>
      </w:tr>
      <w:tr w:rsidR="005D0A03" w14:paraId="0A9527D7" w14:textId="77777777" w:rsidTr="00525A72">
        <w:tc>
          <w:tcPr>
            <w:tcW w:w="2093" w:type="dxa"/>
            <w:shd w:val="clear" w:color="auto" w:fill="948A54" w:themeFill="background2" w:themeFillShade="80"/>
          </w:tcPr>
          <w:p w14:paraId="7F986EDA" w14:textId="77777777" w:rsidR="005D0A03" w:rsidRPr="00F0756D" w:rsidRDefault="005D0A03" w:rsidP="00525A72">
            <w:pPr>
              <w:rPr>
                <w:b/>
                <w:sz w:val="24"/>
                <w:szCs w:val="24"/>
              </w:rPr>
            </w:pPr>
            <w:r w:rsidRPr="00F0756D">
              <w:rPr>
                <w:b/>
                <w:sz w:val="24"/>
                <w:szCs w:val="24"/>
              </w:rPr>
              <w:t>Controller</w:t>
            </w:r>
          </w:p>
        </w:tc>
        <w:tc>
          <w:tcPr>
            <w:tcW w:w="7483" w:type="dxa"/>
          </w:tcPr>
          <w:p w14:paraId="15E1981C" w14:textId="02B1308A" w:rsidR="005D0A03" w:rsidRDefault="00461973" w:rsidP="00525A72">
            <w:r>
              <w:t>DirectDownloadController</w:t>
            </w:r>
          </w:p>
        </w:tc>
      </w:tr>
      <w:tr w:rsidR="005D0A03" w14:paraId="029D1B6C" w14:textId="77777777" w:rsidTr="00525A72">
        <w:tc>
          <w:tcPr>
            <w:tcW w:w="2093" w:type="dxa"/>
            <w:shd w:val="clear" w:color="auto" w:fill="948A54" w:themeFill="background2" w:themeFillShade="80"/>
          </w:tcPr>
          <w:p w14:paraId="17262964" w14:textId="77777777" w:rsidR="005D0A03" w:rsidRPr="00F0756D" w:rsidRDefault="005D0A03" w:rsidP="00525A72">
            <w:pPr>
              <w:rPr>
                <w:b/>
                <w:sz w:val="24"/>
                <w:szCs w:val="24"/>
              </w:rPr>
            </w:pPr>
            <w:r w:rsidRPr="00F0756D">
              <w:rPr>
                <w:b/>
                <w:sz w:val="24"/>
                <w:szCs w:val="24"/>
              </w:rPr>
              <w:t>UseCase</w:t>
            </w:r>
          </w:p>
        </w:tc>
        <w:tc>
          <w:tcPr>
            <w:tcW w:w="7483" w:type="dxa"/>
          </w:tcPr>
          <w:p w14:paraId="2E0EA357" w14:textId="77777777" w:rsidR="005D0A03" w:rsidRDefault="005D0A03" w:rsidP="00525A72">
            <w:r>
              <w:t>FDACertDocumentType, SDDocumentType, DocumentUC</w:t>
            </w:r>
          </w:p>
        </w:tc>
      </w:tr>
      <w:tr w:rsidR="005D0A03" w14:paraId="6EBDF977" w14:textId="77777777" w:rsidTr="00525A72">
        <w:tc>
          <w:tcPr>
            <w:tcW w:w="2093" w:type="dxa"/>
            <w:shd w:val="clear" w:color="auto" w:fill="948A54" w:themeFill="background2" w:themeFillShade="80"/>
          </w:tcPr>
          <w:p w14:paraId="6031B767" w14:textId="77777777" w:rsidR="005D0A03" w:rsidRPr="00F0756D" w:rsidRDefault="005D0A03" w:rsidP="00525A72">
            <w:pPr>
              <w:rPr>
                <w:b/>
                <w:sz w:val="24"/>
                <w:szCs w:val="24"/>
              </w:rPr>
            </w:pPr>
            <w:r w:rsidRPr="00F0756D">
              <w:rPr>
                <w:b/>
                <w:sz w:val="24"/>
                <w:szCs w:val="24"/>
              </w:rPr>
              <w:t>Repository</w:t>
            </w:r>
          </w:p>
        </w:tc>
        <w:tc>
          <w:tcPr>
            <w:tcW w:w="7483" w:type="dxa"/>
          </w:tcPr>
          <w:p w14:paraId="6E55DAF6" w14:textId="0A2B1267" w:rsidR="005D0A03" w:rsidRDefault="005D0A03" w:rsidP="00525A72"/>
        </w:tc>
      </w:tr>
      <w:tr w:rsidR="005D0A03" w14:paraId="5C760D81" w14:textId="77777777" w:rsidTr="00525A72">
        <w:tc>
          <w:tcPr>
            <w:tcW w:w="2093" w:type="dxa"/>
            <w:shd w:val="clear" w:color="auto" w:fill="948A54" w:themeFill="background2" w:themeFillShade="80"/>
          </w:tcPr>
          <w:p w14:paraId="09182BDE" w14:textId="77777777" w:rsidR="005D0A03" w:rsidRPr="00F0756D" w:rsidRDefault="005D0A03" w:rsidP="00525A72">
            <w:pPr>
              <w:rPr>
                <w:b/>
                <w:sz w:val="24"/>
                <w:szCs w:val="24"/>
              </w:rPr>
            </w:pPr>
            <w:r w:rsidRPr="00F0756D">
              <w:rPr>
                <w:b/>
                <w:sz w:val="24"/>
                <w:szCs w:val="24"/>
              </w:rPr>
              <w:t>DAO</w:t>
            </w:r>
          </w:p>
        </w:tc>
        <w:tc>
          <w:tcPr>
            <w:tcW w:w="7483" w:type="dxa"/>
          </w:tcPr>
          <w:p w14:paraId="7F578AD5" w14:textId="316DAB3F" w:rsidR="005D0A03" w:rsidRDefault="005D0A03" w:rsidP="00525A72"/>
        </w:tc>
      </w:tr>
      <w:tr w:rsidR="005D0A03" w14:paraId="099A9750" w14:textId="77777777" w:rsidTr="00525A72">
        <w:tc>
          <w:tcPr>
            <w:tcW w:w="2093" w:type="dxa"/>
            <w:shd w:val="clear" w:color="auto" w:fill="948A54" w:themeFill="background2" w:themeFillShade="80"/>
          </w:tcPr>
          <w:p w14:paraId="37F0FEEE" w14:textId="77777777" w:rsidR="005D0A03" w:rsidRPr="00F0756D" w:rsidRDefault="005D0A03" w:rsidP="00525A72">
            <w:pPr>
              <w:rPr>
                <w:b/>
                <w:sz w:val="24"/>
                <w:szCs w:val="24"/>
              </w:rPr>
            </w:pPr>
            <w:r w:rsidRPr="00F0756D">
              <w:rPr>
                <w:b/>
                <w:sz w:val="24"/>
                <w:szCs w:val="24"/>
              </w:rPr>
              <w:t>RFC</w:t>
            </w:r>
          </w:p>
        </w:tc>
        <w:tc>
          <w:tcPr>
            <w:tcW w:w="7483" w:type="dxa"/>
          </w:tcPr>
          <w:p w14:paraId="3370CDF9" w14:textId="77777777" w:rsidR="005D0A03" w:rsidRDefault="005D0A03" w:rsidP="00525A72">
            <w:r w:rsidRPr="00EE1F80">
              <w:t>AuthorizationRFCService</w:t>
            </w:r>
            <w:r>
              <w:t xml:space="preserve">, </w:t>
            </w:r>
            <w:r w:rsidRPr="00EE1F80">
              <w:t>KgsRFCService</w:t>
            </w:r>
          </w:p>
        </w:tc>
      </w:tr>
      <w:tr w:rsidR="005D0A03" w14:paraId="6DB7ABA4" w14:textId="77777777" w:rsidTr="00525A72">
        <w:tc>
          <w:tcPr>
            <w:tcW w:w="2093" w:type="dxa"/>
            <w:shd w:val="clear" w:color="auto" w:fill="948A54" w:themeFill="background2" w:themeFillShade="80"/>
          </w:tcPr>
          <w:p w14:paraId="0AAB80FA" w14:textId="77777777" w:rsidR="005D0A03" w:rsidRPr="00F0756D" w:rsidRDefault="005D0A03" w:rsidP="00525A72">
            <w:pPr>
              <w:rPr>
                <w:b/>
                <w:sz w:val="24"/>
                <w:szCs w:val="24"/>
              </w:rPr>
            </w:pPr>
            <w:r>
              <w:rPr>
                <w:b/>
                <w:sz w:val="24"/>
                <w:szCs w:val="24"/>
              </w:rPr>
              <w:t>Design</w:t>
            </w:r>
          </w:p>
        </w:tc>
        <w:tc>
          <w:tcPr>
            <w:tcW w:w="7483" w:type="dxa"/>
          </w:tcPr>
          <w:p w14:paraId="707FB109" w14:textId="77777777" w:rsidR="005D0A03" w:rsidRPr="00EE1F80" w:rsidRDefault="005D0A03" w:rsidP="00525A72"/>
        </w:tc>
      </w:tr>
    </w:tbl>
    <w:p w14:paraId="3A4098B5" w14:textId="6726BA86" w:rsidR="005D0A03" w:rsidRPr="00575ED7" w:rsidRDefault="005D0A03" w:rsidP="005D0A03"/>
    <w:p w14:paraId="032F2282" w14:textId="77777777" w:rsidR="005D0A03" w:rsidRDefault="005D0A03" w:rsidP="005D0A03"/>
    <w:p w14:paraId="424B7CF0" w14:textId="77777777" w:rsidR="005D0A03" w:rsidRPr="005D0A03" w:rsidRDefault="005D0A03" w:rsidP="005D0A03"/>
    <w:p w14:paraId="2DAF34F5" w14:textId="177B31B6" w:rsidR="00B55A74" w:rsidRPr="006E0EB5" w:rsidRDefault="00B55A74" w:rsidP="002739FB">
      <w:pPr>
        <w:pStyle w:val="KeinLeerraum"/>
        <w:rPr>
          <w:rFonts w:asciiTheme="majorHAnsi" w:eastAsiaTheme="majorEastAsia" w:hAnsiTheme="majorHAnsi" w:cstheme="majorBidi"/>
          <w:b/>
          <w:bCs/>
          <w:color w:val="4F81BD" w:themeColor="accent1"/>
          <w:sz w:val="26"/>
          <w:szCs w:val="26"/>
          <w:lang w:val="en-US"/>
        </w:rPr>
      </w:pPr>
      <w:r w:rsidRPr="006E0EB5">
        <w:rPr>
          <w:lang w:val="en-US"/>
        </w:rPr>
        <w:br w:type="page"/>
      </w:r>
    </w:p>
    <w:p w14:paraId="1B38325F" w14:textId="77777777" w:rsidR="00B55A74" w:rsidRDefault="00B55A74" w:rsidP="00B55A74">
      <w:pPr>
        <w:pStyle w:val="berschrift2"/>
      </w:pPr>
      <w:bookmarkStart w:id="32" w:name="_Toc371531968"/>
      <w:r>
        <w:lastRenderedPageBreak/>
        <w:t>Material Supplier</w:t>
      </w:r>
      <w:bookmarkEnd w:id="32"/>
    </w:p>
    <w:p w14:paraId="4907A12D" w14:textId="56C63188" w:rsidR="00B55A74" w:rsidRDefault="00B55A74" w:rsidP="00B55A74">
      <w:pPr>
        <w:pStyle w:val="berschrift3"/>
      </w:pPr>
      <w:bookmarkStart w:id="33" w:name="_Toc371531969"/>
      <w:r>
        <w:t>Upload: Supplier CoA</w:t>
      </w:r>
      <w:bookmarkEnd w:id="33"/>
      <w:r>
        <w:t xml:space="preserve"> </w:t>
      </w:r>
    </w:p>
    <w:tbl>
      <w:tblPr>
        <w:tblStyle w:val="Tabellenraster"/>
        <w:tblW w:w="9576" w:type="dxa"/>
        <w:tblLook w:val="04A0" w:firstRow="1" w:lastRow="0" w:firstColumn="1" w:lastColumn="0" w:noHBand="0" w:noVBand="1"/>
      </w:tblPr>
      <w:tblGrid>
        <w:gridCol w:w="2093"/>
        <w:gridCol w:w="7483"/>
      </w:tblGrid>
      <w:tr w:rsidR="00461214" w14:paraId="4CC177DE" w14:textId="77777777" w:rsidTr="00525A72">
        <w:tc>
          <w:tcPr>
            <w:tcW w:w="2093" w:type="dxa"/>
            <w:shd w:val="clear" w:color="auto" w:fill="948A54" w:themeFill="background2" w:themeFillShade="80"/>
          </w:tcPr>
          <w:p w14:paraId="0093F021" w14:textId="77777777" w:rsidR="00461214" w:rsidRPr="00F0756D" w:rsidRDefault="00461214" w:rsidP="00525A72">
            <w:pPr>
              <w:rPr>
                <w:b/>
                <w:sz w:val="24"/>
                <w:szCs w:val="24"/>
              </w:rPr>
            </w:pPr>
            <w:r w:rsidRPr="00F0756D">
              <w:rPr>
                <w:b/>
                <w:sz w:val="24"/>
                <w:szCs w:val="24"/>
              </w:rPr>
              <w:t>Title</w:t>
            </w:r>
          </w:p>
        </w:tc>
        <w:tc>
          <w:tcPr>
            <w:tcW w:w="7483" w:type="dxa"/>
          </w:tcPr>
          <w:p w14:paraId="466FDEC1" w14:textId="2B126D4A" w:rsidR="00461214" w:rsidRDefault="00461214" w:rsidP="00525A72">
            <w:r>
              <w:t>Supplier CoA</w:t>
            </w:r>
          </w:p>
        </w:tc>
      </w:tr>
      <w:tr w:rsidR="00461214" w14:paraId="50E210E0" w14:textId="77777777" w:rsidTr="00525A72">
        <w:tc>
          <w:tcPr>
            <w:tcW w:w="2093" w:type="dxa"/>
            <w:shd w:val="clear" w:color="auto" w:fill="948A54" w:themeFill="background2" w:themeFillShade="80"/>
          </w:tcPr>
          <w:p w14:paraId="35205837" w14:textId="77777777" w:rsidR="00461214" w:rsidRPr="00F0756D" w:rsidRDefault="00461214" w:rsidP="00525A72">
            <w:pPr>
              <w:rPr>
                <w:b/>
                <w:sz w:val="24"/>
                <w:szCs w:val="24"/>
              </w:rPr>
            </w:pPr>
            <w:r w:rsidRPr="00F0756D">
              <w:rPr>
                <w:b/>
                <w:sz w:val="24"/>
                <w:szCs w:val="24"/>
              </w:rPr>
              <w:t>Short description</w:t>
            </w:r>
          </w:p>
        </w:tc>
        <w:tc>
          <w:tcPr>
            <w:tcW w:w="7483" w:type="dxa"/>
          </w:tcPr>
          <w:p w14:paraId="34E50448" w14:textId="567948DD" w:rsidR="00461214" w:rsidRDefault="00461214" w:rsidP="00525A72">
            <w:r>
              <w:t>Upload Supplier CoA</w:t>
            </w:r>
          </w:p>
        </w:tc>
      </w:tr>
      <w:tr w:rsidR="00461214" w14:paraId="0F322852" w14:textId="77777777" w:rsidTr="00525A72">
        <w:tc>
          <w:tcPr>
            <w:tcW w:w="2093" w:type="dxa"/>
            <w:shd w:val="clear" w:color="auto" w:fill="948A54" w:themeFill="background2" w:themeFillShade="80"/>
          </w:tcPr>
          <w:p w14:paraId="0BAE4F99" w14:textId="77777777" w:rsidR="00461214" w:rsidRPr="00F0756D" w:rsidRDefault="00461214" w:rsidP="00525A72">
            <w:pPr>
              <w:rPr>
                <w:b/>
                <w:sz w:val="24"/>
                <w:szCs w:val="24"/>
              </w:rPr>
            </w:pPr>
            <w:r w:rsidRPr="00F0756D">
              <w:rPr>
                <w:b/>
                <w:sz w:val="24"/>
                <w:szCs w:val="24"/>
              </w:rPr>
              <w:t>Type</w:t>
            </w:r>
          </w:p>
        </w:tc>
        <w:tc>
          <w:tcPr>
            <w:tcW w:w="7483" w:type="dxa"/>
          </w:tcPr>
          <w:p w14:paraId="39305B7A" w14:textId="77777777" w:rsidR="00461214" w:rsidRDefault="00461214" w:rsidP="00525A72">
            <w:r>
              <w:t>Upload</w:t>
            </w:r>
          </w:p>
        </w:tc>
      </w:tr>
      <w:tr w:rsidR="00461214" w14:paraId="3EA8BD01" w14:textId="77777777" w:rsidTr="00525A72">
        <w:tc>
          <w:tcPr>
            <w:tcW w:w="2093" w:type="dxa"/>
            <w:shd w:val="clear" w:color="auto" w:fill="948A54" w:themeFill="background2" w:themeFillShade="80"/>
          </w:tcPr>
          <w:p w14:paraId="124192D4" w14:textId="77777777" w:rsidR="00461214" w:rsidRPr="00F0756D" w:rsidRDefault="00461214" w:rsidP="00525A72">
            <w:pPr>
              <w:rPr>
                <w:b/>
                <w:sz w:val="24"/>
                <w:szCs w:val="24"/>
              </w:rPr>
            </w:pPr>
            <w:r w:rsidRPr="00F0756D">
              <w:rPr>
                <w:b/>
                <w:sz w:val="24"/>
                <w:szCs w:val="24"/>
              </w:rPr>
              <w:t>Search parameter</w:t>
            </w:r>
          </w:p>
          <w:p w14:paraId="78AA9BF7" w14:textId="77777777" w:rsidR="00461214" w:rsidRPr="00F0756D" w:rsidRDefault="00461214" w:rsidP="00525A72">
            <w:pPr>
              <w:rPr>
                <w:b/>
                <w:sz w:val="24"/>
                <w:szCs w:val="24"/>
              </w:rPr>
            </w:pPr>
            <w:r w:rsidRPr="00F0756D">
              <w:rPr>
                <w:b/>
                <w:sz w:val="24"/>
                <w:szCs w:val="24"/>
              </w:rPr>
              <w:t>(mandatory)</w:t>
            </w:r>
          </w:p>
        </w:tc>
        <w:tc>
          <w:tcPr>
            <w:tcW w:w="7483" w:type="dxa"/>
          </w:tcPr>
          <w:p w14:paraId="442E4179" w14:textId="77777777" w:rsidR="00461214" w:rsidRDefault="00461214" w:rsidP="00525A72">
            <w:pPr>
              <w:pStyle w:val="Listenabsatz"/>
              <w:numPr>
                <w:ilvl w:val="0"/>
                <w:numId w:val="9"/>
              </w:numPr>
            </w:pPr>
            <w:r>
              <w:t>Partner number</w:t>
            </w:r>
          </w:p>
          <w:p w14:paraId="663080B5" w14:textId="77777777" w:rsidR="00461214" w:rsidRDefault="00461214" w:rsidP="00525A72">
            <w:pPr>
              <w:pStyle w:val="Listenabsatz"/>
              <w:numPr>
                <w:ilvl w:val="0"/>
                <w:numId w:val="9"/>
              </w:numPr>
            </w:pPr>
            <w:r>
              <w:t>Vendor batch</w:t>
            </w:r>
          </w:p>
          <w:p w14:paraId="3D92AAA1" w14:textId="76AB9A6A" w:rsidR="00461214" w:rsidRDefault="00461214" w:rsidP="00525A72">
            <w:pPr>
              <w:pStyle w:val="Listenabsatz"/>
              <w:numPr>
                <w:ilvl w:val="0"/>
                <w:numId w:val="9"/>
              </w:numPr>
            </w:pPr>
            <w:r>
              <w:t>Plant</w:t>
            </w:r>
          </w:p>
        </w:tc>
      </w:tr>
      <w:tr w:rsidR="00461214" w14:paraId="7C036D98" w14:textId="77777777" w:rsidTr="00525A72">
        <w:tc>
          <w:tcPr>
            <w:tcW w:w="2093" w:type="dxa"/>
            <w:shd w:val="clear" w:color="auto" w:fill="948A54" w:themeFill="background2" w:themeFillShade="80"/>
          </w:tcPr>
          <w:p w14:paraId="6A679305" w14:textId="6DC69769" w:rsidR="00461214" w:rsidRPr="00F0756D" w:rsidRDefault="00461214" w:rsidP="00525A72">
            <w:pPr>
              <w:rPr>
                <w:b/>
                <w:sz w:val="24"/>
                <w:szCs w:val="24"/>
              </w:rPr>
            </w:pPr>
            <w:r w:rsidRPr="00F0756D">
              <w:rPr>
                <w:b/>
                <w:sz w:val="24"/>
                <w:szCs w:val="24"/>
              </w:rPr>
              <w:t>Search parameter</w:t>
            </w:r>
          </w:p>
          <w:p w14:paraId="228027D8" w14:textId="77777777" w:rsidR="00461214" w:rsidRPr="00F0756D" w:rsidRDefault="00461214" w:rsidP="00525A72">
            <w:pPr>
              <w:rPr>
                <w:b/>
                <w:sz w:val="24"/>
                <w:szCs w:val="24"/>
              </w:rPr>
            </w:pPr>
            <w:r w:rsidRPr="00F0756D">
              <w:rPr>
                <w:b/>
                <w:sz w:val="24"/>
                <w:szCs w:val="24"/>
              </w:rPr>
              <w:t>(optional)</w:t>
            </w:r>
          </w:p>
        </w:tc>
        <w:tc>
          <w:tcPr>
            <w:tcW w:w="7483" w:type="dxa"/>
          </w:tcPr>
          <w:p w14:paraId="29855B11" w14:textId="77777777" w:rsidR="00461214" w:rsidRDefault="00461214" w:rsidP="00525A72">
            <w:pPr>
              <w:pStyle w:val="Listenabsatz"/>
            </w:pPr>
          </w:p>
        </w:tc>
      </w:tr>
      <w:tr w:rsidR="00461214" w14:paraId="51758079" w14:textId="77777777" w:rsidTr="00525A72">
        <w:tc>
          <w:tcPr>
            <w:tcW w:w="2093" w:type="dxa"/>
            <w:shd w:val="clear" w:color="auto" w:fill="948A54" w:themeFill="background2" w:themeFillShade="80"/>
          </w:tcPr>
          <w:p w14:paraId="2A9058EE" w14:textId="77777777" w:rsidR="00461214" w:rsidRPr="00F0756D" w:rsidRDefault="00461214" w:rsidP="00525A72">
            <w:pPr>
              <w:rPr>
                <w:b/>
                <w:sz w:val="24"/>
                <w:szCs w:val="24"/>
              </w:rPr>
            </w:pPr>
            <w:r w:rsidRPr="00F0756D">
              <w:rPr>
                <w:b/>
                <w:sz w:val="24"/>
                <w:szCs w:val="24"/>
              </w:rPr>
              <w:t>JSP</w:t>
            </w:r>
          </w:p>
        </w:tc>
        <w:tc>
          <w:tcPr>
            <w:tcW w:w="7483" w:type="dxa"/>
          </w:tcPr>
          <w:p w14:paraId="7EB06DE9" w14:textId="0D8E7A0B" w:rsidR="00461214" w:rsidRDefault="00461214" w:rsidP="00525A72">
            <w:r>
              <w:t>supcoaupinput</w:t>
            </w:r>
          </w:p>
        </w:tc>
      </w:tr>
      <w:tr w:rsidR="00461214" w14:paraId="7FEB3DB6" w14:textId="77777777" w:rsidTr="00525A72">
        <w:tc>
          <w:tcPr>
            <w:tcW w:w="2093" w:type="dxa"/>
            <w:shd w:val="clear" w:color="auto" w:fill="948A54" w:themeFill="background2" w:themeFillShade="80"/>
          </w:tcPr>
          <w:p w14:paraId="23CE9353" w14:textId="77777777" w:rsidR="00461214" w:rsidRPr="00F0756D" w:rsidRDefault="00461214" w:rsidP="00525A72">
            <w:pPr>
              <w:rPr>
                <w:b/>
                <w:sz w:val="24"/>
                <w:szCs w:val="24"/>
              </w:rPr>
            </w:pPr>
            <w:r w:rsidRPr="00F0756D">
              <w:rPr>
                <w:b/>
                <w:sz w:val="24"/>
                <w:szCs w:val="24"/>
              </w:rPr>
              <w:t>Form</w:t>
            </w:r>
          </w:p>
        </w:tc>
        <w:tc>
          <w:tcPr>
            <w:tcW w:w="7483" w:type="dxa"/>
          </w:tcPr>
          <w:p w14:paraId="46F6AA2C" w14:textId="3D43001B" w:rsidR="00461214" w:rsidRDefault="00461214" w:rsidP="00525A72">
            <w:r>
              <w:t>UploadForm</w:t>
            </w:r>
          </w:p>
        </w:tc>
      </w:tr>
      <w:tr w:rsidR="00461214" w14:paraId="6484718F" w14:textId="77777777" w:rsidTr="00525A72">
        <w:tc>
          <w:tcPr>
            <w:tcW w:w="2093" w:type="dxa"/>
            <w:shd w:val="clear" w:color="auto" w:fill="948A54" w:themeFill="background2" w:themeFillShade="80"/>
          </w:tcPr>
          <w:p w14:paraId="7EAB6640" w14:textId="77777777" w:rsidR="00461214" w:rsidRPr="00F0756D" w:rsidRDefault="00461214" w:rsidP="00525A72">
            <w:pPr>
              <w:rPr>
                <w:b/>
                <w:sz w:val="24"/>
                <w:szCs w:val="24"/>
              </w:rPr>
            </w:pPr>
            <w:r w:rsidRPr="00F0756D">
              <w:rPr>
                <w:b/>
                <w:sz w:val="24"/>
                <w:szCs w:val="24"/>
              </w:rPr>
              <w:t>Controller</w:t>
            </w:r>
          </w:p>
        </w:tc>
        <w:tc>
          <w:tcPr>
            <w:tcW w:w="7483" w:type="dxa"/>
          </w:tcPr>
          <w:p w14:paraId="107E9E1D" w14:textId="1A0B5F19" w:rsidR="00461214" w:rsidRDefault="00975FC4" w:rsidP="00525A72">
            <w:r>
              <w:t>SupCoa</w:t>
            </w:r>
            <w:r w:rsidR="00D55C0E">
              <w:t>UploadController</w:t>
            </w:r>
          </w:p>
        </w:tc>
      </w:tr>
      <w:tr w:rsidR="00461214" w14:paraId="4E84EC71" w14:textId="77777777" w:rsidTr="00525A72">
        <w:tc>
          <w:tcPr>
            <w:tcW w:w="2093" w:type="dxa"/>
            <w:shd w:val="clear" w:color="auto" w:fill="948A54" w:themeFill="background2" w:themeFillShade="80"/>
          </w:tcPr>
          <w:p w14:paraId="48056F8A" w14:textId="77777777" w:rsidR="00461214" w:rsidRPr="00F0756D" w:rsidRDefault="00461214" w:rsidP="00525A72">
            <w:pPr>
              <w:rPr>
                <w:b/>
                <w:sz w:val="24"/>
                <w:szCs w:val="24"/>
              </w:rPr>
            </w:pPr>
            <w:r w:rsidRPr="00F0756D">
              <w:rPr>
                <w:b/>
                <w:sz w:val="24"/>
                <w:szCs w:val="24"/>
              </w:rPr>
              <w:t>UseCase</w:t>
            </w:r>
          </w:p>
        </w:tc>
        <w:tc>
          <w:tcPr>
            <w:tcW w:w="7483" w:type="dxa"/>
          </w:tcPr>
          <w:p w14:paraId="1394CCE3" w14:textId="7EE6CBBE" w:rsidR="00461214" w:rsidRDefault="00461214" w:rsidP="00525A72">
            <w:r w:rsidRPr="00461214">
              <w:t>SupplierCOADocumentType</w:t>
            </w:r>
            <w:r>
              <w:t>, DocumentUC</w:t>
            </w:r>
          </w:p>
        </w:tc>
      </w:tr>
      <w:tr w:rsidR="00461214" w14:paraId="5677199C" w14:textId="77777777" w:rsidTr="00525A72">
        <w:tc>
          <w:tcPr>
            <w:tcW w:w="2093" w:type="dxa"/>
            <w:shd w:val="clear" w:color="auto" w:fill="948A54" w:themeFill="background2" w:themeFillShade="80"/>
          </w:tcPr>
          <w:p w14:paraId="5C6F8BEF" w14:textId="77777777" w:rsidR="00461214" w:rsidRPr="00F0756D" w:rsidRDefault="00461214" w:rsidP="00525A72">
            <w:pPr>
              <w:rPr>
                <w:b/>
                <w:sz w:val="24"/>
                <w:szCs w:val="24"/>
              </w:rPr>
            </w:pPr>
            <w:r w:rsidRPr="00F0756D">
              <w:rPr>
                <w:b/>
                <w:sz w:val="24"/>
                <w:szCs w:val="24"/>
              </w:rPr>
              <w:t>Repository</w:t>
            </w:r>
          </w:p>
        </w:tc>
        <w:tc>
          <w:tcPr>
            <w:tcW w:w="7483" w:type="dxa"/>
          </w:tcPr>
          <w:p w14:paraId="3E582458" w14:textId="77777777" w:rsidR="00461214" w:rsidRDefault="00461214" w:rsidP="00525A72">
            <w:r w:rsidRPr="00EE1F80">
              <w:t>TranslationsRepository</w:t>
            </w:r>
          </w:p>
        </w:tc>
      </w:tr>
      <w:tr w:rsidR="00461214" w14:paraId="22B5FD4A" w14:textId="77777777" w:rsidTr="00525A72">
        <w:tc>
          <w:tcPr>
            <w:tcW w:w="2093" w:type="dxa"/>
            <w:shd w:val="clear" w:color="auto" w:fill="948A54" w:themeFill="background2" w:themeFillShade="80"/>
          </w:tcPr>
          <w:p w14:paraId="321E671D" w14:textId="77777777" w:rsidR="00461214" w:rsidRPr="00F0756D" w:rsidRDefault="00461214" w:rsidP="00525A72">
            <w:pPr>
              <w:rPr>
                <w:b/>
                <w:sz w:val="24"/>
                <w:szCs w:val="24"/>
              </w:rPr>
            </w:pPr>
            <w:r w:rsidRPr="00F0756D">
              <w:rPr>
                <w:b/>
                <w:sz w:val="24"/>
                <w:szCs w:val="24"/>
              </w:rPr>
              <w:t>DAO</w:t>
            </w:r>
          </w:p>
        </w:tc>
        <w:tc>
          <w:tcPr>
            <w:tcW w:w="7483" w:type="dxa"/>
          </w:tcPr>
          <w:p w14:paraId="53669D86" w14:textId="77777777" w:rsidR="00461214" w:rsidRDefault="00461214" w:rsidP="00525A72">
            <w:r w:rsidRPr="00EE1F80">
              <w:t>TranslationsDAO</w:t>
            </w:r>
          </w:p>
        </w:tc>
      </w:tr>
      <w:tr w:rsidR="00461214" w14:paraId="69AE18CF" w14:textId="77777777" w:rsidTr="00525A72">
        <w:tc>
          <w:tcPr>
            <w:tcW w:w="2093" w:type="dxa"/>
            <w:shd w:val="clear" w:color="auto" w:fill="948A54" w:themeFill="background2" w:themeFillShade="80"/>
          </w:tcPr>
          <w:p w14:paraId="3AC2D108" w14:textId="77777777" w:rsidR="00461214" w:rsidRPr="00F0756D" w:rsidRDefault="00461214" w:rsidP="00525A72">
            <w:pPr>
              <w:rPr>
                <w:b/>
                <w:sz w:val="24"/>
                <w:szCs w:val="24"/>
              </w:rPr>
            </w:pPr>
            <w:r w:rsidRPr="00F0756D">
              <w:rPr>
                <w:b/>
                <w:sz w:val="24"/>
                <w:szCs w:val="24"/>
              </w:rPr>
              <w:t>RFC</w:t>
            </w:r>
          </w:p>
        </w:tc>
        <w:tc>
          <w:tcPr>
            <w:tcW w:w="7483" w:type="dxa"/>
          </w:tcPr>
          <w:p w14:paraId="5ED9EEE1" w14:textId="77777777" w:rsidR="00461214" w:rsidRDefault="00461214" w:rsidP="00525A72">
            <w:r w:rsidRPr="00EE1F80">
              <w:t>AuthorizationRFCService</w:t>
            </w:r>
            <w:r>
              <w:t xml:space="preserve">, </w:t>
            </w:r>
            <w:r w:rsidRPr="00EE1F80">
              <w:t>KgsRFCService</w:t>
            </w:r>
          </w:p>
        </w:tc>
      </w:tr>
      <w:tr w:rsidR="00461214" w14:paraId="020B1022" w14:textId="77777777" w:rsidTr="00525A72">
        <w:tc>
          <w:tcPr>
            <w:tcW w:w="2093" w:type="dxa"/>
            <w:shd w:val="clear" w:color="auto" w:fill="948A54" w:themeFill="background2" w:themeFillShade="80"/>
          </w:tcPr>
          <w:p w14:paraId="56FAACB1" w14:textId="77777777" w:rsidR="00461214" w:rsidRPr="00F0756D" w:rsidRDefault="00461214" w:rsidP="00525A72">
            <w:pPr>
              <w:rPr>
                <w:b/>
                <w:sz w:val="24"/>
                <w:szCs w:val="24"/>
              </w:rPr>
            </w:pPr>
            <w:r>
              <w:rPr>
                <w:b/>
                <w:sz w:val="24"/>
                <w:szCs w:val="24"/>
              </w:rPr>
              <w:t>Design</w:t>
            </w:r>
          </w:p>
        </w:tc>
        <w:tc>
          <w:tcPr>
            <w:tcW w:w="7483" w:type="dxa"/>
          </w:tcPr>
          <w:p w14:paraId="69BFE6ED" w14:textId="77777777" w:rsidR="00461214" w:rsidRPr="00EE1F80" w:rsidRDefault="00461214" w:rsidP="00525A72"/>
        </w:tc>
      </w:tr>
    </w:tbl>
    <w:p w14:paraId="32966803" w14:textId="5FF4076A" w:rsidR="00AD6CE2" w:rsidRPr="00B55A74" w:rsidRDefault="00D42D06" w:rsidP="00B55A74">
      <w:bookmarkStart w:id="34" w:name="_GoBack"/>
      <w:bookmarkEnd w:id="34"/>
      <w:r>
        <w:rPr>
          <w:noProof/>
        </w:rPr>
        <w:drawing>
          <wp:inline distT="0" distB="0" distL="0" distR="0" wp14:anchorId="2FCD5369" wp14:editId="5967CFC4">
            <wp:extent cx="5943600" cy="3743960"/>
            <wp:effectExtent l="0" t="0" r="0" b="889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43960"/>
                    </a:xfrm>
                    <a:prstGeom prst="rect">
                      <a:avLst/>
                    </a:prstGeom>
                  </pic:spPr>
                </pic:pic>
              </a:graphicData>
            </a:graphic>
          </wp:inline>
        </w:drawing>
      </w:r>
    </w:p>
    <w:p w14:paraId="1E81FE3A" w14:textId="77777777" w:rsidR="002739FB" w:rsidRDefault="002739FB">
      <w:pPr>
        <w:rPr>
          <w:rFonts w:asciiTheme="majorHAnsi" w:eastAsiaTheme="majorEastAsia" w:hAnsiTheme="majorHAnsi" w:cstheme="majorBidi"/>
          <w:b/>
          <w:bCs/>
          <w:color w:val="4F81BD" w:themeColor="accent1"/>
          <w:sz w:val="26"/>
          <w:szCs w:val="26"/>
        </w:rPr>
      </w:pPr>
      <w:r>
        <w:br w:type="page"/>
      </w:r>
    </w:p>
    <w:p w14:paraId="798B8EFB" w14:textId="759CE173" w:rsidR="00B55A74" w:rsidRDefault="00B55A74" w:rsidP="00B55A74">
      <w:pPr>
        <w:pStyle w:val="berschrift2"/>
      </w:pPr>
      <w:bookmarkStart w:id="35" w:name="_Toc371531970"/>
      <w:r>
        <w:lastRenderedPageBreak/>
        <w:t>Product Supplier</w:t>
      </w:r>
      <w:bookmarkEnd w:id="35"/>
    </w:p>
    <w:p w14:paraId="13939A52" w14:textId="79C35CA5" w:rsidR="00F503B6" w:rsidRDefault="00F503B6" w:rsidP="00F503B6">
      <w:pPr>
        <w:pStyle w:val="berschrift3"/>
      </w:pPr>
      <w:bookmarkStart w:id="36" w:name="_Toc371531971"/>
      <w:r>
        <w:t>Upload: Delivery Certificate</w:t>
      </w:r>
      <w:bookmarkEnd w:id="36"/>
    </w:p>
    <w:tbl>
      <w:tblPr>
        <w:tblStyle w:val="Tabellenraster"/>
        <w:tblW w:w="9576" w:type="dxa"/>
        <w:tblLook w:val="04A0" w:firstRow="1" w:lastRow="0" w:firstColumn="1" w:lastColumn="0" w:noHBand="0" w:noVBand="1"/>
      </w:tblPr>
      <w:tblGrid>
        <w:gridCol w:w="2093"/>
        <w:gridCol w:w="7483"/>
      </w:tblGrid>
      <w:tr w:rsidR="008A02FC" w14:paraId="2E2CFF53" w14:textId="77777777" w:rsidTr="00525A72">
        <w:tc>
          <w:tcPr>
            <w:tcW w:w="2093" w:type="dxa"/>
            <w:shd w:val="clear" w:color="auto" w:fill="948A54" w:themeFill="background2" w:themeFillShade="80"/>
          </w:tcPr>
          <w:p w14:paraId="6861A9D0" w14:textId="77777777" w:rsidR="008A02FC" w:rsidRPr="00F0756D" w:rsidRDefault="008A02FC" w:rsidP="00525A72">
            <w:pPr>
              <w:rPr>
                <w:b/>
                <w:sz w:val="24"/>
                <w:szCs w:val="24"/>
              </w:rPr>
            </w:pPr>
            <w:r w:rsidRPr="00F0756D">
              <w:rPr>
                <w:b/>
                <w:sz w:val="24"/>
                <w:szCs w:val="24"/>
              </w:rPr>
              <w:t>Title</w:t>
            </w:r>
          </w:p>
        </w:tc>
        <w:tc>
          <w:tcPr>
            <w:tcW w:w="7483" w:type="dxa"/>
          </w:tcPr>
          <w:p w14:paraId="05BC91AB" w14:textId="50A6B4E4" w:rsidR="008A02FC" w:rsidRDefault="008A02FC" w:rsidP="00525A72">
            <w:r>
              <w:t>Delivery Certificate</w:t>
            </w:r>
          </w:p>
        </w:tc>
      </w:tr>
      <w:tr w:rsidR="008A02FC" w14:paraId="578F7324" w14:textId="77777777" w:rsidTr="00525A72">
        <w:tc>
          <w:tcPr>
            <w:tcW w:w="2093" w:type="dxa"/>
            <w:shd w:val="clear" w:color="auto" w:fill="948A54" w:themeFill="background2" w:themeFillShade="80"/>
          </w:tcPr>
          <w:p w14:paraId="0F4BE175" w14:textId="77777777" w:rsidR="008A02FC" w:rsidRPr="00F0756D" w:rsidRDefault="008A02FC" w:rsidP="00525A72">
            <w:pPr>
              <w:rPr>
                <w:b/>
                <w:sz w:val="24"/>
                <w:szCs w:val="24"/>
              </w:rPr>
            </w:pPr>
            <w:r w:rsidRPr="00F0756D">
              <w:rPr>
                <w:b/>
                <w:sz w:val="24"/>
                <w:szCs w:val="24"/>
              </w:rPr>
              <w:t>Short description</w:t>
            </w:r>
          </w:p>
        </w:tc>
        <w:tc>
          <w:tcPr>
            <w:tcW w:w="7483" w:type="dxa"/>
          </w:tcPr>
          <w:p w14:paraId="6D14F1DC" w14:textId="64CD1869" w:rsidR="008A02FC" w:rsidRDefault="008A02FC" w:rsidP="008A02FC">
            <w:r>
              <w:t>Upload Delivery Certificate</w:t>
            </w:r>
          </w:p>
        </w:tc>
      </w:tr>
      <w:tr w:rsidR="008A02FC" w14:paraId="3C170E74" w14:textId="77777777" w:rsidTr="00525A72">
        <w:tc>
          <w:tcPr>
            <w:tcW w:w="2093" w:type="dxa"/>
            <w:shd w:val="clear" w:color="auto" w:fill="948A54" w:themeFill="background2" w:themeFillShade="80"/>
          </w:tcPr>
          <w:p w14:paraId="35410D69" w14:textId="77777777" w:rsidR="008A02FC" w:rsidRPr="00F0756D" w:rsidRDefault="008A02FC" w:rsidP="00525A72">
            <w:pPr>
              <w:rPr>
                <w:b/>
                <w:sz w:val="24"/>
                <w:szCs w:val="24"/>
              </w:rPr>
            </w:pPr>
            <w:r w:rsidRPr="00F0756D">
              <w:rPr>
                <w:b/>
                <w:sz w:val="24"/>
                <w:szCs w:val="24"/>
              </w:rPr>
              <w:t>Type</w:t>
            </w:r>
          </w:p>
        </w:tc>
        <w:tc>
          <w:tcPr>
            <w:tcW w:w="7483" w:type="dxa"/>
          </w:tcPr>
          <w:p w14:paraId="1BAC4D1D" w14:textId="77777777" w:rsidR="008A02FC" w:rsidRDefault="008A02FC" w:rsidP="00525A72">
            <w:r>
              <w:t>Upload</w:t>
            </w:r>
          </w:p>
        </w:tc>
      </w:tr>
      <w:tr w:rsidR="008A02FC" w14:paraId="50EA8900" w14:textId="77777777" w:rsidTr="00525A72">
        <w:tc>
          <w:tcPr>
            <w:tcW w:w="2093" w:type="dxa"/>
            <w:shd w:val="clear" w:color="auto" w:fill="948A54" w:themeFill="background2" w:themeFillShade="80"/>
          </w:tcPr>
          <w:p w14:paraId="5B924577" w14:textId="77777777" w:rsidR="008A02FC" w:rsidRPr="00F0756D" w:rsidRDefault="008A02FC" w:rsidP="00525A72">
            <w:pPr>
              <w:rPr>
                <w:b/>
                <w:sz w:val="24"/>
                <w:szCs w:val="24"/>
              </w:rPr>
            </w:pPr>
            <w:r w:rsidRPr="00F0756D">
              <w:rPr>
                <w:b/>
                <w:sz w:val="24"/>
                <w:szCs w:val="24"/>
              </w:rPr>
              <w:t>Search parameter</w:t>
            </w:r>
          </w:p>
          <w:p w14:paraId="157FD175" w14:textId="77777777" w:rsidR="008A02FC" w:rsidRPr="00F0756D" w:rsidRDefault="008A02FC" w:rsidP="00525A72">
            <w:pPr>
              <w:rPr>
                <w:b/>
                <w:sz w:val="24"/>
                <w:szCs w:val="24"/>
              </w:rPr>
            </w:pPr>
            <w:r w:rsidRPr="00F0756D">
              <w:rPr>
                <w:b/>
                <w:sz w:val="24"/>
                <w:szCs w:val="24"/>
              </w:rPr>
              <w:t>(mandatory)</w:t>
            </w:r>
          </w:p>
        </w:tc>
        <w:tc>
          <w:tcPr>
            <w:tcW w:w="7483" w:type="dxa"/>
          </w:tcPr>
          <w:p w14:paraId="63932635" w14:textId="77777777" w:rsidR="008A02FC" w:rsidRDefault="008A02FC" w:rsidP="00525A72">
            <w:pPr>
              <w:pStyle w:val="Listenabsatz"/>
              <w:numPr>
                <w:ilvl w:val="0"/>
                <w:numId w:val="9"/>
              </w:numPr>
            </w:pPr>
            <w:r>
              <w:t>Partner number</w:t>
            </w:r>
          </w:p>
          <w:p w14:paraId="33B8BAFF" w14:textId="77777777" w:rsidR="008A02FC" w:rsidRDefault="008A02FC" w:rsidP="00525A72">
            <w:pPr>
              <w:pStyle w:val="Listenabsatz"/>
              <w:numPr>
                <w:ilvl w:val="0"/>
                <w:numId w:val="9"/>
              </w:numPr>
            </w:pPr>
            <w:r>
              <w:t>Plant</w:t>
            </w:r>
          </w:p>
        </w:tc>
      </w:tr>
      <w:tr w:rsidR="008A02FC" w14:paraId="45E400D7" w14:textId="77777777" w:rsidTr="00525A72">
        <w:tc>
          <w:tcPr>
            <w:tcW w:w="2093" w:type="dxa"/>
            <w:shd w:val="clear" w:color="auto" w:fill="948A54" w:themeFill="background2" w:themeFillShade="80"/>
          </w:tcPr>
          <w:p w14:paraId="50969FF6" w14:textId="77777777" w:rsidR="008A02FC" w:rsidRPr="00F0756D" w:rsidRDefault="008A02FC" w:rsidP="00525A72">
            <w:pPr>
              <w:rPr>
                <w:b/>
                <w:sz w:val="24"/>
                <w:szCs w:val="24"/>
              </w:rPr>
            </w:pPr>
            <w:r w:rsidRPr="00F0756D">
              <w:rPr>
                <w:b/>
                <w:sz w:val="24"/>
                <w:szCs w:val="24"/>
              </w:rPr>
              <w:t>Search parameter</w:t>
            </w:r>
          </w:p>
          <w:p w14:paraId="3D838DD7" w14:textId="77777777" w:rsidR="008A02FC" w:rsidRPr="00F0756D" w:rsidRDefault="008A02FC" w:rsidP="00525A72">
            <w:pPr>
              <w:rPr>
                <w:b/>
                <w:sz w:val="24"/>
                <w:szCs w:val="24"/>
              </w:rPr>
            </w:pPr>
            <w:r w:rsidRPr="00F0756D">
              <w:rPr>
                <w:b/>
                <w:sz w:val="24"/>
                <w:szCs w:val="24"/>
              </w:rPr>
              <w:t>(optional)</w:t>
            </w:r>
          </w:p>
        </w:tc>
        <w:tc>
          <w:tcPr>
            <w:tcW w:w="7483" w:type="dxa"/>
          </w:tcPr>
          <w:p w14:paraId="6AFFE541" w14:textId="77777777" w:rsidR="008A02FC" w:rsidRDefault="008A02FC" w:rsidP="008A02FC">
            <w:pPr>
              <w:pStyle w:val="Listenabsatz"/>
              <w:numPr>
                <w:ilvl w:val="0"/>
                <w:numId w:val="9"/>
              </w:numPr>
            </w:pPr>
            <w:r>
              <w:t>Material</w:t>
            </w:r>
          </w:p>
          <w:p w14:paraId="18B884DF" w14:textId="77777777" w:rsidR="008A02FC" w:rsidRDefault="008A02FC" w:rsidP="008A02FC">
            <w:pPr>
              <w:pStyle w:val="Listenabsatz"/>
              <w:numPr>
                <w:ilvl w:val="0"/>
                <w:numId w:val="9"/>
              </w:numPr>
            </w:pPr>
            <w:r>
              <w:t>Batch</w:t>
            </w:r>
          </w:p>
          <w:p w14:paraId="7AE5330A" w14:textId="71F2D3B8" w:rsidR="008A02FC" w:rsidRDefault="008A02FC" w:rsidP="008A02FC">
            <w:pPr>
              <w:pStyle w:val="Listenabsatz"/>
              <w:numPr>
                <w:ilvl w:val="0"/>
                <w:numId w:val="9"/>
              </w:numPr>
            </w:pPr>
            <w:r>
              <w:t>Order</w:t>
            </w:r>
          </w:p>
        </w:tc>
      </w:tr>
      <w:tr w:rsidR="008A02FC" w14:paraId="69C7E772" w14:textId="77777777" w:rsidTr="00525A72">
        <w:tc>
          <w:tcPr>
            <w:tcW w:w="2093" w:type="dxa"/>
            <w:shd w:val="clear" w:color="auto" w:fill="948A54" w:themeFill="background2" w:themeFillShade="80"/>
          </w:tcPr>
          <w:p w14:paraId="57011BD5" w14:textId="79CE146F" w:rsidR="008A02FC" w:rsidRPr="00F0756D" w:rsidRDefault="008A02FC" w:rsidP="00525A72">
            <w:pPr>
              <w:rPr>
                <w:b/>
                <w:sz w:val="24"/>
                <w:szCs w:val="24"/>
              </w:rPr>
            </w:pPr>
            <w:r w:rsidRPr="00F0756D">
              <w:rPr>
                <w:b/>
                <w:sz w:val="24"/>
                <w:szCs w:val="24"/>
              </w:rPr>
              <w:t>JSP</w:t>
            </w:r>
          </w:p>
        </w:tc>
        <w:tc>
          <w:tcPr>
            <w:tcW w:w="7483" w:type="dxa"/>
          </w:tcPr>
          <w:p w14:paraId="6095B183" w14:textId="555F01BD" w:rsidR="008A02FC" w:rsidRDefault="008A02FC" w:rsidP="00525A72">
            <w:r w:rsidRPr="008A02FC">
              <w:t>delcertupinput</w:t>
            </w:r>
          </w:p>
        </w:tc>
      </w:tr>
      <w:tr w:rsidR="008A02FC" w14:paraId="2BBDC9B2" w14:textId="77777777" w:rsidTr="00525A72">
        <w:tc>
          <w:tcPr>
            <w:tcW w:w="2093" w:type="dxa"/>
            <w:shd w:val="clear" w:color="auto" w:fill="948A54" w:themeFill="background2" w:themeFillShade="80"/>
          </w:tcPr>
          <w:p w14:paraId="35070018" w14:textId="77777777" w:rsidR="008A02FC" w:rsidRPr="00F0756D" w:rsidRDefault="008A02FC" w:rsidP="00525A72">
            <w:pPr>
              <w:rPr>
                <w:b/>
                <w:sz w:val="24"/>
                <w:szCs w:val="24"/>
              </w:rPr>
            </w:pPr>
            <w:r w:rsidRPr="00F0756D">
              <w:rPr>
                <w:b/>
                <w:sz w:val="24"/>
                <w:szCs w:val="24"/>
              </w:rPr>
              <w:t>Form</w:t>
            </w:r>
          </w:p>
        </w:tc>
        <w:tc>
          <w:tcPr>
            <w:tcW w:w="7483" w:type="dxa"/>
          </w:tcPr>
          <w:p w14:paraId="689B5FF9" w14:textId="77777777" w:rsidR="008A02FC" w:rsidRDefault="008A02FC" w:rsidP="00525A72">
            <w:r>
              <w:t>UploadForm</w:t>
            </w:r>
          </w:p>
        </w:tc>
      </w:tr>
      <w:tr w:rsidR="008A02FC" w14:paraId="27E3BAEF" w14:textId="77777777" w:rsidTr="00525A72">
        <w:tc>
          <w:tcPr>
            <w:tcW w:w="2093" w:type="dxa"/>
            <w:shd w:val="clear" w:color="auto" w:fill="948A54" w:themeFill="background2" w:themeFillShade="80"/>
          </w:tcPr>
          <w:p w14:paraId="2AEF7D45" w14:textId="77777777" w:rsidR="008A02FC" w:rsidRPr="00F0756D" w:rsidRDefault="008A02FC" w:rsidP="00525A72">
            <w:pPr>
              <w:rPr>
                <w:b/>
                <w:sz w:val="24"/>
                <w:szCs w:val="24"/>
              </w:rPr>
            </w:pPr>
            <w:r w:rsidRPr="00F0756D">
              <w:rPr>
                <w:b/>
                <w:sz w:val="24"/>
                <w:szCs w:val="24"/>
              </w:rPr>
              <w:t>Controller</w:t>
            </w:r>
          </w:p>
        </w:tc>
        <w:tc>
          <w:tcPr>
            <w:tcW w:w="7483" w:type="dxa"/>
          </w:tcPr>
          <w:p w14:paraId="40A57E1B" w14:textId="090D35F2" w:rsidR="008A02FC" w:rsidRDefault="008A02FC" w:rsidP="00525A72">
            <w:r>
              <w:t>DelCertUploadController</w:t>
            </w:r>
          </w:p>
        </w:tc>
      </w:tr>
      <w:tr w:rsidR="008A02FC" w14:paraId="5E5B2F35" w14:textId="77777777" w:rsidTr="00525A72">
        <w:tc>
          <w:tcPr>
            <w:tcW w:w="2093" w:type="dxa"/>
            <w:shd w:val="clear" w:color="auto" w:fill="948A54" w:themeFill="background2" w:themeFillShade="80"/>
          </w:tcPr>
          <w:p w14:paraId="66873698" w14:textId="77777777" w:rsidR="008A02FC" w:rsidRPr="00F0756D" w:rsidRDefault="008A02FC" w:rsidP="00525A72">
            <w:pPr>
              <w:rPr>
                <w:b/>
                <w:sz w:val="24"/>
                <w:szCs w:val="24"/>
              </w:rPr>
            </w:pPr>
            <w:r w:rsidRPr="00F0756D">
              <w:rPr>
                <w:b/>
                <w:sz w:val="24"/>
                <w:szCs w:val="24"/>
              </w:rPr>
              <w:t>UseCase</w:t>
            </w:r>
          </w:p>
        </w:tc>
        <w:tc>
          <w:tcPr>
            <w:tcW w:w="7483" w:type="dxa"/>
          </w:tcPr>
          <w:p w14:paraId="6C4641E7" w14:textId="684914DB" w:rsidR="008A02FC" w:rsidRDefault="008A02FC" w:rsidP="00525A72">
            <w:r w:rsidRPr="008A02FC">
              <w:t>DeliveryCertUploadDocumentType</w:t>
            </w:r>
            <w:r>
              <w:t xml:space="preserve">, </w:t>
            </w:r>
            <w:r w:rsidRPr="008A02FC">
              <w:t>AbstractDeliveryCertDocumentType</w:t>
            </w:r>
            <w:r>
              <w:t>, DocumentUC</w:t>
            </w:r>
          </w:p>
        </w:tc>
      </w:tr>
      <w:tr w:rsidR="008A02FC" w14:paraId="164CCAF8" w14:textId="77777777" w:rsidTr="00525A72">
        <w:tc>
          <w:tcPr>
            <w:tcW w:w="2093" w:type="dxa"/>
            <w:shd w:val="clear" w:color="auto" w:fill="948A54" w:themeFill="background2" w:themeFillShade="80"/>
          </w:tcPr>
          <w:p w14:paraId="6B2EDA7E" w14:textId="77777777" w:rsidR="008A02FC" w:rsidRPr="00F0756D" w:rsidRDefault="008A02FC" w:rsidP="00525A72">
            <w:pPr>
              <w:rPr>
                <w:b/>
                <w:sz w:val="24"/>
                <w:szCs w:val="24"/>
              </w:rPr>
            </w:pPr>
            <w:r w:rsidRPr="00F0756D">
              <w:rPr>
                <w:b/>
                <w:sz w:val="24"/>
                <w:szCs w:val="24"/>
              </w:rPr>
              <w:t>Repository</w:t>
            </w:r>
          </w:p>
        </w:tc>
        <w:tc>
          <w:tcPr>
            <w:tcW w:w="7483" w:type="dxa"/>
          </w:tcPr>
          <w:p w14:paraId="7F811698" w14:textId="77777777" w:rsidR="008A02FC" w:rsidRDefault="008A02FC" w:rsidP="00525A72">
            <w:r w:rsidRPr="00EE1F80">
              <w:t>TranslationsRepository</w:t>
            </w:r>
          </w:p>
        </w:tc>
      </w:tr>
      <w:tr w:rsidR="008A02FC" w14:paraId="6A430F9A" w14:textId="77777777" w:rsidTr="00525A72">
        <w:tc>
          <w:tcPr>
            <w:tcW w:w="2093" w:type="dxa"/>
            <w:shd w:val="clear" w:color="auto" w:fill="948A54" w:themeFill="background2" w:themeFillShade="80"/>
          </w:tcPr>
          <w:p w14:paraId="1B13486A" w14:textId="77777777" w:rsidR="008A02FC" w:rsidRPr="00F0756D" w:rsidRDefault="008A02FC" w:rsidP="00525A72">
            <w:pPr>
              <w:rPr>
                <w:b/>
                <w:sz w:val="24"/>
                <w:szCs w:val="24"/>
              </w:rPr>
            </w:pPr>
            <w:r w:rsidRPr="00F0756D">
              <w:rPr>
                <w:b/>
                <w:sz w:val="24"/>
                <w:szCs w:val="24"/>
              </w:rPr>
              <w:t>DAO</w:t>
            </w:r>
          </w:p>
        </w:tc>
        <w:tc>
          <w:tcPr>
            <w:tcW w:w="7483" w:type="dxa"/>
          </w:tcPr>
          <w:p w14:paraId="4DCDC673" w14:textId="77777777" w:rsidR="008A02FC" w:rsidRDefault="008A02FC" w:rsidP="00525A72">
            <w:r w:rsidRPr="00EE1F80">
              <w:t>TranslationsDAO</w:t>
            </w:r>
          </w:p>
        </w:tc>
      </w:tr>
      <w:tr w:rsidR="008A02FC" w14:paraId="373BDE21" w14:textId="77777777" w:rsidTr="00525A72">
        <w:tc>
          <w:tcPr>
            <w:tcW w:w="2093" w:type="dxa"/>
            <w:shd w:val="clear" w:color="auto" w:fill="948A54" w:themeFill="background2" w:themeFillShade="80"/>
          </w:tcPr>
          <w:p w14:paraId="29BA8161" w14:textId="77777777" w:rsidR="008A02FC" w:rsidRPr="00F0756D" w:rsidRDefault="008A02FC" w:rsidP="00525A72">
            <w:pPr>
              <w:rPr>
                <w:b/>
                <w:sz w:val="24"/>
                <w:szCs w:val="24"/>
              </w:rPr>
            </w:pPr>
            <w:r w:rsidRPr="00F0756D">
              <w:rPr>
                <w:b/>
                <w:sz w:val="24"/>
                <w:szCs w:val="24"/>
              </w:rPr>
              <w:t>RFC</w:t>
            </w:r>
          </w:p>
        </w:tc>
        <w:tc>
          <w:tcPr>
            <w:tcW w:w="7483" w:type="dxa"/>
          </w:tcPr>
          <w:p w14:paraId="7302386F" w14:textId="77777777" w:rsidR="008A02FC" w:rsidRDefault="008A02FC" w:rsidP="00525A72">
            <w:r w:rsidRPr="00EE1F80">
              <w:t>AuthorizationRFCService</w:t>
            </w:r>
            <w:r>
              <w:t xml:space="preserve">, </w:t>
            </w:r>
            <w:r w:rsidRPr="00EE1F80">
              <w:t>KgsRFCService</w:t>
            </w:r>
          </w:p>
        </w:tc>
      </w:tr>
      <w:tr w:rsidR="008A02FC" w14:paraId="355CDB64" w14:textId="77777777" w:rsidTr="00525A72">
        <w:tc>
          <w:tcPr>
            <w:tcW w:w="2093" w:type="dxa"/>
            <w:shd w:val="clear" w:color="auto" w:fill="948A54" w:themeFill="background2" w:themeFillShade="80"/>
          </w:tcPr>
          <w:p w14:paraId="0EC56FBC" w14:textId="77777777" w:rsidR="008A02FC" w:rsidRPr="00F0756D" w:rsidRDefault="008A02FC" w:rsidP="00525A72">
            <w:pPr>
              <w:rPr>
                <w:b/>
                <w:sz w:val="24"/>
                <w:szCs w:val="24"/>
              </w:rPr>
            </w:pPr>
            <w:r>
              <w:rPr>
                <w:b/>
                <w:sz w:val="24"/>
                <w:szCs w:val="24"/>
              </w:rPr>
              <w:t>Design</w:t>
            </w:r>
          </w:p>
        </w:tc>
        <w:tc>
          <w:tcPr>
            <w:tcW w:w="7483" w:type="dxa"/>
          </w:tcPr>
          <w:p w14:paraId="475C274F" w14:textId="77777777" w:rsidR="008A02FC" w:rsidRPr="00EE1F80" w:rsidRDefault="008A02FC" w:rsidP="00525A72"/>
        </w:tc>
      </w:tr>
    </w:tbl>
    <w:p w14:paraId="25923593" w14:textId="0FD395FD" w:rsidR="00AD6CE2" w:rsidRPr="005123B2" w:rsidRDefault="008A02FC" w:rsidP="00F503B6">
      <w:r>
        <w:rPr>
          <w:noProof/>
        </w:rPr>
        <w:drawing>
          <wp:inline distT="0" distB="0" distL="0" distR="0" wp14:anchorId="4EDBD9FB" wp14:editId="214C8694">
            <wp:extent cx="5943600" cy="3743960"/>
            <wp:effectExtent l="0" t="0" r="0" b="889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43960"/>
                    </a:xfrm>
                    <a:prstGeom prst="rect">
                      <a:avLst/>
                    </a:prstGeom>
                  </pic:spPr>
                </pic:pic>
              </a:graphicData>
            </a:graphic>
          </wp:inline>
        </w:drawing>
      </w:r>
    </w:p>
    <w:p w14:paraId="103B2D2B" w14:textId="77777777" w:rsidR="002739FB" w:rsidRDefault="002739FB">
      <w:pPr>
        <w:rPr>
          <w:rFonts w:asciiTheme="majorHAnsi" w:eastAsiaTheme="majorEastAsia" w:hAnsiTheme="majorHAnsi" w:cstheme="majorBidi"/>
          <w:b/>
          <w:bCs/>
          <w:color w:val="4F81BD" w:themeColor="accent1"/>
          <w:sz w:val="26"/>
          <w:szCs w:val="26"/>
        </w:rPr>
      </w:pPr>
      <w:r>
        <w:br w:type="page"/>
      </w:r>
    </w:p>
    <w:p w14:paraId="3DAB99C2" w14:textId="7C02BDE0" w:rsidR="00B55A74" w:rsidRDefault="00B55A74" w:rsidP="00B55A74">
      <w:pPr>
        <w:pStyle w:val="berschrift2"/>
      </w:pPr>
      <w:bookmarkStart w:id="37" w:name="_Toc371531972"/>
      <w:r>
        <w:lastRenderedPageBreak/>
        <w:t>ViewerCountry</w:t>
      </w:r>
      <w:bookmarkEnd w:id="37"/>
    </w:p>
    <w:p w14:paraId="58486073" w14:textId="6BA8FA7C" w:rsidR="00D64985" w:rsidRDefault="00D64985" w:rsidP="00D64985">
      <w:pPr>
        <w:pStyle w:val="berschrift3"/>
      </w:pPr>
      <w:bookmarkStart w:id="38" w:name="_Toc371531973"/>
      <w:r>
        <w:t>Download: Delivery Certificate</w:t>
      </w:r>
      <w:bookmarkEnd w:id="38"/>
    </w:p>
    <w:tbl>
      <w:tblPr>
        <w:tblStyle w:val="Tabellenraster"/>
        <w:tblW w:w="9576" w:type="dxa"/>
        <w:tblLook w:val="04A0" w:firstRow="1" w:lastRow="0" w:firstColumn="1" w:lastColumn="0" w:noHBand="0" w:noVBand="1"/>
      </w:tblPr>
      <w:tblGrid>
        <w:gridCol w:w="2093"/>
        <w:gridCol w:w="7483"/>
      </w:tblGrid>
      <w:tr w:rsidR="00B93716" w14:paraId="7BCFF97D" w14:textId="77777777" w:rsidTr="00525A72">
        <w:tc>
          <w:tcPr>
            <w:tcW w:w="2093" w:type="dxa"/>
            <w:shd w:val="clear" w:color="auto" w:fill="948A54" w:themeFill="background2" w:themeFillShade="80"/>
          </w:tcPr>
          <w:p w14:paraId="224B12C3" w14:textId="77777777" w:rsidR="00B93716" w:rsidRPr="00F0756D" w:rsidRDefault="00B93716" w:rsidP="00525A72">
            <w:pPr>
              <w:rPr>
                <w:b/>
                <w:sz w:val="24"/>
                <w:szCs w:val="24"/>
              </w:rPr>
            </w:pPr>
            <w:r w:rsidRPr="00F0756D">
              <w:rPr>
                <w:b/>
                <w:sz w:val="24"/>
                <w:szCs w:val="24"/>
              </w:rPr>
              <w:t>Title</w:t>
            </w:r>
          </w:p>
        </w:tc>
        <w:tc>
          <w:tcPr>
            <w:tcW w:w="7483" w:type="dxa"/>
          </w:tcPr>
          <w:p w14:paraId="351B8527" w14:textId="0DAA0B51" w:rsidR="00B93716" w:rsidRDefault="00B93716" w:rsidP="00525A72">
            <w:r>
              <w:t>Delivery Certificate</w:t>
            </w:r>
            <w:r w:rsidR="002834CB">
              <w:t xml:space="preserve"> Country</w:t>
            </w:r>
          </w:p>
        </w:tc>
      </w:tr>
      <w:tr w:rsidR="00B93716" w14:paraId="3363F0D6" w14:textId="77777777" w:rsidTr="00525A72">
        <w:tc>
          <w:tcPr>
            <w:tcW w:w="2093" w:type="dxa"/>
            <w:shd w:val="clear" w:color="auto" w:fill="948A54" w:themeFill="background2" w:themeFillShade="80"/>
          </w:tcPr>
          <w:p w14:paraId="74A325D2" w14:textId="77777777" w:rsidR="00B93716" w:rsidRPr="00F0756D" w:rsidRDefault="00B93716" w:rsidP="00525A72">
            <w:pPr>
              <w:rPr>
                <w:b/>
                <w:sz w:val="24"/>
                <w:szCs w:val="24"/>
              </w:rPr>
            </w:pPr>
            <w:r w:rsidRPr="00F0756D">
              <w:rPr>
                <w:b/>
                <w:sz w:val="24"/>
                <w:szCs w:val="24"/>
              </w:rPr>
              <w:t>Short description</w:t>
            </w:r>
          </w:p>
        </w:tc>
        <w:tc>
          <w:tcPr>
            <w:tcW w:w="7483" w:type="dxa"/>
          </w:tcPr>
          <w:p w14:paraId="31EEDB68" w14:textId="4C88EEE1" w:rsidR="00B93716" w:rsidRDefault="00B93716" w:rsidP="00525A72">
            <w:r>
              <w:t>Download Delivery Certificate</w:t>
            </w:r>
          </w:p>
        </w:tc>
      </w:tr>
      <w:tr w:rsidR="00B93716" w14:paraId="6840C765" w14:textId="77777777" w:rsidTr="00525A72">
        <w:tc>
          <w:tcPr>
            <w:tcW w:w="2093" w:type="dxa"/>
            <w:shd w:val="clear" w:color="auto" w:fill="948A54" w:themeFill="background2" w:themeFillShade="80"/>
          </w:tcPr>
          <w:p w14:paraId="1C1B033B" w14:textId="77777777" w:rsidR="00B93716" w:rsidRPr="00F0756D" w:rsidRDefault="00B93716" w:rsidP="00525A72">
            <w:pPr>
              <w:rPr>
                <w:b/>
                <w:sz w:val="24"/>
                <w:szCs w:val="24"/>
              </w:rPr>
            </w:pPr>
            <w:r w:rsidRPr="00F0756D">
              <w:rPr>
                <w:b/>
                <w:sz w:val="24"/>
                <w:szCs w:val="24"/>
              </w:rPr>
              <w:t>Type</w:t>
            </w:r>
          </w:p>
        </w:tc>
        <w:tc>
          <w:tcPr>
            <w:tcW w:w="7483" w:type="dxa"/>
          </w:tcPr>
          <w:p w14:paraId="5357BED5" w14:textId="77777777" w:rsidR="00B93716" w:rsidRDefault="00B93716" w:rsidP="00525A72">
            <w:r>
              <w:t>Download</w:t>
            </w:r>
          </w:p>
        </w:tc>
      </w:tr>
      <w:tr w:rsidR="00B93716" w14:paraId="6245E39E" w14:textId="77777777" w:rsidTr="00525A72">
        <w:tc>
          <w:tcPr>
            <w:tcW w:w="2093" w:type="dxa"/>
            <w:shd w:val="clear" w:color="auto" w:fill="948A54" w:themeFill="background2" w:themeFillShade="80"/>
          </w:tcPr>
          <w:p w14:paraId="182E5B9D" w14:textId="77777777" w:rsidR="00B93716" w:rsidRPr="00F0756D" w:rsidRDefault="00B93716" w:rsidP="00525A72">
            <w:pPr>
              <w:rPr>
                <w:b/>
                <w:sz w:val="24"/>
                <w:szCs w:val="24"/>
              </w:rPr>
            </w:pPr>
            <w:r w:rsidRPr="00F0756D">
              <w:rPr>
                <w:b/>
                <w:sz w:val="24"/>
                <w:szCs w:val="24"/>
              </w:rPr>
              <w:t>Search parameter</w:t>
            </w:r>
          </w:p>
          <w:p w14:paraId="457D5B6B" w14:textId="77777777" w:rsidR="00B93716" w:rsidRPr="00F0756D" w:rsidRDefault="00B93716" w:rsidP="00525A72">
            <w:pPr>
              <w:rPr>
                <w:b/>
                <w:sz w:val="24"/>
                <w:szCs w:val="24"/>
              </w:rPr>
            </w:pPr>
            <w:r w:rsidRPr="00F0756D">
              <w:rPr>
                <w:b/>
                <w:sz w:val="24"/>
                <w:szCs w:val="24"/>
              </w:rPr>
              <w:t>(mandatory)</w:t>
            </w:r>
          </w:p>
        </w:tc>
        <w:tc>
          <w:tcPr>
            <w:tcW w:w="7483" w:type="dxa"/>
          </w:tcPr>
          <w:p w14:paraId="3FF2D799" w14:textId="0A48B8CF" w:rsidR="00B93716" w:rsidRDefault="00F230A5" w:rsidP="00F230A5">
            <w:pPr>
              <w:pStyle w:val="Listenabsatz"/>
              <w:numPr>
                <w:ilvl w:val="0"/>
                <w:numId w:val="9"/>
              </w:numPr>
            </w:pPr>
            <w:r>
              <w:t>Country</w:t>
            </w:r>
          </w:p>
        </w:tc>
      </w:tr>
      <w:tr w:rsidR="00B93716" w14:paraId="070912C7" w14:textId="77777777" w:rsidTr="00525A72">
        <w:tc>
          <w:tcPr>
            <w:tcW w:w="2093" w:type="dxa"/>
            <w:shd w:val="clear" w:color="auto" w:fill="948A54" w:themeFill="background2" w:themeFillShade="80"/>
          </w:tcPr>
          <w:p w14:paraId="2E3A18D7" w14:textId="77777777" w:rsidR="00B93716" w:rsidRPr="00F0756D" w:rsidRDefault="00B93716" w:rsidP="00525A72">
            <w:pPr>
              <w:rPr>
                <w:b/>
                <w:sz w:val="24"/>
                <w:szCs w:val="24"/>
              </w:rPr>
            </w:pPr>
            <w:r w:rsidRPr="00F0756D">
              <w:rPr>
                <w:b/>
                <w:sz w:val="24"/>
                <w:szCs w:val="24"/>
              </w:rPr>
              <w:t>Search parameter</w:t>
            </w:r>
          </w:p>
          <w:p w14:paraId="05D7ADED" w14:textId="77777777" w:rsidR="00B93716" w:rsidRPr="00F0756D" w:rsidRDefault="00B93716" w:rsidP="00525A72">
            <w:pPr>
              <w:rPr>
                <w:b/>
                <w:sz w:val="24"/>
                <w:szCs w:val="24"/>
              </w:rPr>
            </w:pPr>
            <w:r w:rsidRPr="00F0756D">
              <w:rPr>
                <w:b/>
                <w:sz w:val="24"/>
                <w:szCs w:val="24"/>
              </w:rPr>
              <w:t>(optional)</w:t>
            </w:r>
          </w:p>
        </w:tc>
        <w:tc>
          <w:tcPr>
            <w:tcW w:w="7483" w:type="dxa"/>
          </w:tcPr>
          <w:p w14:paraId="08741587" w14:textId="77777777" w:rsidR="00B93716" w:rsidRDefault="00F230A5" w:rsidP="00525A72">
            <w:pPr>
              <w:pStyle w:val="Listenabsatz"/>
              <w:numPr>
                <w:ilvl w:val="0"/>
                <w:numId w:val="9"/>
              </w:numPr>
            </w:pPr>
            <w:r>
              <w:t>Material number</w:t>
            </w:r>
          </w:p>
          <w:p w14:paraId="3E380AF4" w14:textId="5BE2898C" w:rsidR="00F230A5" w:rsidRDefault="00F230A5" w:rsidP="00525A72">
            <w:pPr>
              <w:pStyle w:val="Listenabsatz"/>
              <w:numPr>
                <w:ilvl w:val="0"/>
                <w:numId w:val="9"/>
              </w:numPr>
            </w:pPr>
            <w:r>
              <w:t>Batch</w:t>
            </w:r>
          </w:p>
        </w:tc>
      </w:tr>
      <w:tr w:rsidR="00B93716" w14:paraId="2D85E30A" w14:textId="77777777" w:rsidTr="00525A72">
        <w:tc>
          <w:tcPr>
            <w:tcW w:w="2093" w:type="dxa"/>
            <w:shd w:val="clear" w:color="auto" w:fill="948A54" w:themeFill="background2" w:themeFillShade="80"/>
          </w:tcPr>
          <w:p w14:paraId="0222117F" w14:textId="686A94FD" w:rsidR="00B93716" w:rsidRPr="00F0756D" w:rsidRDefault="00B93716" w:rsidP="00525A72">
            <w:pPr>
              <w:rPr>
                <w:b/>
                <w:sz w:val="24"/>
                <w:szCs w:val="24"/>
              </w:rPr>
            </w:pPr>
            <w:r w:rsidRPr="00F0756D">
              <w:rPr>
                <w:b/>
                <w:sz w:val="24"/>
                <w:szCs w:val="24"/>
              </w:rPr>
              <w:t>JSP</w:t>
            </w:r>
          </w:p>
        </w:tc>
        <w:tc>
          <w:tcPr>
            <w:tcW w:w="7483" w:type="dxa"/>
          </w:tcPr>
          <w:p w14:paraId="7005E743" w14:textId="77777777" w:rsidR="00B93716" w:rsidRDefault="00B93716" w:rsidP="00525A72">
            <w:r>
              <w:t>documentsearch</w:t>
            </w:r>
          </w:p>
        </w:tc>
      </w:tr>
      <w:tr w:rsidR="00B93716" w14:paraId="68B9CFC6" w14:textId="77777777" w:rsidTr="00525A72">
        <w:tc>
          <w:tcPr>
            <w:tcW w:w="2093" w:type="dxa"/>
            <w:shd w:val="clear" w:color="auto" w:fill="948A54" w:themeFill="background2" w:themeFillShade="80"/>
          </w:tcPr>
          <w:p w14:paraId="0463BE0B" w14:textId="77777777" w:rsidR="00B93716" w:rsidRPr="00F0756D" w:rsidRDefault="00B93716" w:rsidP="00525A72">
            <w:pPr>
              <w:rPr>
                <w:b/>
                <w:sz w:val="24"/>
                <w:szCs w:val="24"/>
              </w:rPr>
            </w:pPr>
            <w:r w:rsidRPr="00F0756D">
              <w:rPr>
                <w:b/>
                <w:sz w:val="24"/>
                <w:szCs w:val="24"/>
              </w:rPr>
              <w:t>Form</w:t>
            </w:r>
          </w:p>
        </w:tc>
        <w:tc>
          <w:tcPr>
            <w:tcW w:w="7483" w:type="dxa"/>
          </w:tcPr>
          <w:p w14:paraId="017E6372" w14:textId="77777777" w:rsidR="00B93716" w:rsidRDefault="00B93716" w:rsidP="00525A72">
            <w:r>
              <w:t>SearchForm</w:t>
            </w:r>
          </w:p>
        </w:tc>
      </w:tr>
      <w:tr w:rsidR="00B93716" w14:paraId="158E5241" w14:textId="77777777" w:rsidTr="00525A72">
        <w:tc>
          <w:tcPr>
            <w:tcW w:w="2093" w:type="dxa"/>
            <w:shd w:val="clear" w:color="auto" w:fill="948A54" w:themeFill="background2" w:themeFillShade="80"/>
          </w:tcPr>
          <w:p w14:paraId="3B64C416" w14:textId="77777777" w:rsidR="00B93716" w:rsidRPr="00F0756D" w:rsidRDefault="00B93716" w:rsidP="00525A72">
            <w:pPr>
              <w:rPr>
                <w:b/>
                <w:sz w:val="24"/>
                <w:szCs w:val="24"/>
              </w:rPr>
            </w:pPr>
            <w:r w:rsidRPr="00F0756D">
              <w:rPr>
                <w:b/>
                <w:sz w:val="24"/>
                <w:szCs w:val="24"/>
              </w:rPr>
              <w:t>Controller</w:t>
            </w:r>
          </w:p>
        </w:tc>
        <w:tc>
          <w:tcPr>
            <w:tcW w:w="7483" w:type="dxa"/>
          </w:tcPr>
          <w:p w14:paraId="23C3472D" w14:textId="77777777" w:rsidR="00B93716" w:rsidRDefault="00B93716" w:rsidP="00525A72">
            <w:r>
              <w:t>SearchController</w:t>
            </w:r>
          </w:p>
        </w:tc>
      </w:tr>
      <w:tr w:rsidR="00B93716" w14:paraId="16A3DDB7" w14:textId="77777777" w:rsidTr="00525A72">
        <w:tc>
          <w:tcPr>
            <w:tcW w:w="2093" w:type="dxa"/>
            <w:shd w:val="clear" w:color="auto" w:fill="948A54" w:themeFill="background2" w:themeFillShade="80"/>
          </w:tcPr>
          <w:p w14:paraId="0FF65757" w14:textId="77777777" w:rsidR="00B93716" w:rsidRPr="00F0756D" w:rsidRDefault="00B93716" w:rsidP="00525A72">
            <w:pPr>
              <w:rPr>
                <w:b/>
                <w:sz w:val="24"/>
                <w:szCs w:val="24"/>
              </w:rPr>
            </w:pPr>
            <w:r w:rsidRPr="00F0756D">
              <w:rPr>
                <w:b/>
                <w:sz w:val="24"/>
                <w:szCs w:val="24"/>
              </w:rPr>
              <w:t>UseCase</w:t>
            </w:r>
          </w:p>
        </w:tc>
        <w:tc>
          <w:tcPr>
            <w:tcW w:w="7483" w:type="dxa"/>
          </w:tcPr>
          <w:p w14:paraId="78816245" w14:textId="215FDA2B" w:rsidR="00B93716" w:rsidRDefault="00F230A5" w:rsidP="00525A72">
            <w:r>
              <w:t>DeliveryCertDownCountry</w:t>
            </w:r>
            <w:r w:rsidR="00B93716">
              <w:t xml:space="preserve">DocumentType, </w:t>
            </w:r>
            <w:r w:rsidR="00ED3274" w:rsidRPr="00ED3274">
              <w:t>AbstractDeliveryCertDocumentType</w:t>
            </w:r>
            <w:r w:rsidR="00B93716">
              <w:t>, DocumentUC</w:t>
            </w:r>
          </w:p>
        </w:tc>
      </w:tr>
      <w:tr w:rsidR="00B93716" w14:paraId="16F01507" w14:textId="77777777" w:rsidTr="00525A72">
        <w:tc>
          <w:tcPr>
            <w:tcW w:w="2093" w:type="dxa"/>
            <w:shd w:val="clear" w:color="auto" w:fill="948A54" w:themeFill="background2" w:themeFillShade="80"/>
          </w:tcPr>
          <w:p w14:paraId="277D777E" w14:textId="77777777" w:rsidR="00B93716" w:rsidRPr="00F0756D" w:rsidRDefault="00B93716" w:rsidP="00525A72">
            <w:pPr>
              <w:rPr>
                <w:b/>
                <w:sz w:val="24"/>
                <w:szCs w:val="24"/>
              </w:rPr>
            </w:pPr>
            <w:r w:rsidRPr="00F0756D">
              <w:rPr>
                <w:b/>
                <w:sz w:val="24"/>
                <w:szCs w:val="24"/>
              </w:rPr>
              <w:t>Repository</w:t>
            </w:r>
          </w:p>
        </w:tc>
        <w:tc>
          <w:tcPr>
            <w:tcW w:w="7483" w:type="dxa"/>
          </w:tcPr>
          <w:p w14:paraId="135DF797" w14:textId="77777777" w:rsidR="00B93716" w:rsidRDefault="00B93716" w:rsidP="00525A72">
            <w:r w:rsidRPr="00EE1F80">
              <w:t>TranslationsRepository</w:t>
            </w:r>
          </w:p>
        </w:tc>
      </w:tr>
      <w:tr w:rsidR="00B93716" w14:paraId="6E8EBFAB" w14:textId="77777777" w:rsidTr="00525A72">
        <w:tc>
          <w:tcPr>
            <w:tcW w:w="2093" w:type="dxa"/>
            <w:shd w:val="clear" w:color="auto" w:fill="948A54" w:themeFill="background2" w:themeFillShade="80"/>
          </w:tcPr>
          <w:p w14:paraId="136377BA" w14:textId="77777777" w:rsidR="00B93716" w:rsidRPr="00F0756D" w:rsidRDefault="00B93716" w:rsidP="00525A72">
            <w:pPr>
              <w:rPr>
                <w:b/>
                <w:sz w:val="24"/>
                <w:szCs w:val="24"/>
              </w:rPr>
            </w:pPr>
            <w:r w:rsidRPr="00F0756D">
              <w:rPr>
                <w:b/>
                <w:sz w:val="24"/>
                <w:szCs w:val="24"/>
              </w:rPr>
              <w:t>DAO</w:t>
            </w:r>
          </w:p>
        </w:tc>
        <w:tc>
          <w:tcPr>
            <w:tcW w:w="7483" w:type="dxa"/>
          </w:tcPr>
          <w:p w14:paraId="69F4C74D" w14:textId="77777777" w:rsidR="00B93716" w:rsidRDefault="00B93716" w:rsidP="00525A72">
            <w:r w:rsidRPr="00EE1F80">
              <w:t>TranslationsDAO</w:t>
            </w:r>
          </w:p>
        </w:tc>
      </w:tr>
      <w:tr w:rsidR="00B93716" w14:paraId="330E833B" w14:textId="77777777" w:rsidTr="00525A72">
        <w:tc>
          <w:tcPr>
            <w:tcW w:w="2093" w:type="dxa"/>
            <w:shd w:val="clear" w:color="auto" w:fill="948A54" w:themeFill="background2" w:themeFillShade="80"/>
          </w:tcPr>
          <w:p w14:paraId="755BF622" w14:textId="77777777" w:rsidR="00B93716" w:rsidRPr="00F0756D" w:rsidRDefault="00B93716" w:rsidP="00525A72">
            <w:pPr>
              <w:rPr>
                <w:b/>
                <w:sz w:val="24"/>
                <w:szCs w:val="24"/>
              </w:rPr>
            </w:pPr>
            <w:r w:rsidRPr="00F0756D">
              <w:rPr>
                <w:b/>
                <w:sz w:val="24"/>
                <w:szCs w:val="24"/>
              </w:rPr>
              <w:t>RFC</w:t>
            </w:r>
          </w:p>
        </w:tc>
        <w:tc>
          <w:tcPr>
            <w:tcW w:w="7483" w:type="dxa"/>
          </w:tcPr>
          <w:p w14:paraId="63FE6FA9" w14:textId="77777777" w:rsidR="00B93716" w:rsidRDefault="00B93716" w:rsidP="00525A72">
            <w:r w:rsidRPr="00EE1F80">
              <w:t>AuthorizationRFCService</w:t>
            </w:r>
            <w:r>
              <w:t xml:space="preserve">, </w:t>
            </w:r>
            <w:r w:rsidRPr="00EE1F80">
              <w:t>KgsRFCService</w:t>
            </w:r>
          </w:p>
        </w:tc>
      </w:tr>
      <w:tr w:rsidR="00B93716" w14:paraId="2F0524E2" w14:textId="77777777" w:rsidTr="00525A72">
        <w:tc>
          <w:tcPr>
            <w:tcW w:w="2093" w:type="dxa"/>
            <w:shd w:val="clear" w:color="auto" w:fill="948A54" w:themeFill="background2" w:themeFillShade="80"/>
          </w:tcPr>
          <w:p w14:paraId="4ECD4A4C" w14:textId="77777777" w:rsidR="00B93716" w:rsidRPr="00F0756D" w:rsidRDefault="00B93716" w:rsidP="00525A72">
            <w:pPr>
              <w:rPr>
                <w:b/>
                <w:sz w:val="24"/>
                <w:szCs w:val="24"/>
              </w:rPr>
            </w:pPr>
            <w:r>
              <w:rPr>
                <w:b/>
                <w:sz w:val="24"/>
                <w:szCs w:val="24"/>
              </w:rPr>
              <w:t>Design</w:t>
            </w:r>
          </w:p>
        </w:tc>
        <w:tc>
          <w:tcPr>
            <w:tcW w:w="7483" w:type="dxa"/>
          </w:tcPr>
          <w:p w14:paraId="34A8139C" w14:textId="77777777" w:rsidR="00B93716" w:rsidRPr="00EE1F80" w:rsidRDefault="00B93716" w:rsidP="00525A72"/>
        </w:tc>
      </w:tr>
    </w:tbl>
    <w:p w14:paraId="0886467E" w14:textId="379CF2DD" w:rsidR="00B93716" w:rsidRPr="00B93716" w:rsidRDefault="002834CB" w:rsidP="00B93716">
      <w:r>
        <w:rPr>
          <w:noProof/>
        </w:rPr>
        <w:drawing>
          <wp:inline distT="0" distB="0" distL="0" distR="0" wp14:anchorId="1B1DDE88" wp14:editId="5F8C691C">
            <wp:extent cx="5943600" cy="37439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43960"/>
                    </a:xfrm>
                    <a:prstGeom prst="rect">
                      <a:avLst/>
                    </a:prstGeom>
                  </pic:spPr>
                </pic:pic>
              </a:graphicData>
            </a:graphic>
          </wp:inline>
        </w:drawing>
      </w:r>
    </w:p>
    <w:p w14:paraId="55496694" w14:textId="77777777" w:rsidR="00C11A8D" w:rsidRPr="00C11A8D" w:rsidRDefault="00C11A8D" w:rsidP="00C11A8D"/>
    <w:p w14:paraId="564B0CDA" w14:textId="77777777" w:rsidR="002739FB" w:rsidRDefault="002739FB">
      <w:pPr>
        <w:rPr>
          <w:rFonts w:asciiTheme="majorHAnsi" w:eastAsiaTheme="majorEastAsia" w:hAnsiTheme="majorHAnsi" w:cstheme="majorBidi"/>
          <w:b/>
          <w:bCs/>
          <w:color w:val="4F81BD" w:themeColor="accent1"/>
          <w:sz w:val="26"/>
          <w:szCs w:val="26"/>
        </w:rPr>
      </w:pPr>
      <w:r>
        <w:br w:type="page"/>
      </w:r>
    </w:p>
    <w:p w14:paraId="185D4EBA" w14:textId="43D4D062" w:rsidR="00B55A74" w:rsidRDefault="00B55A74" w:rsidP="00B55A74">
      <w:pPr>
        <w:pStyle w:val="berschrift2"/>
      </w:pPr>
      <w:bookmarkStart w:id="39" w:name="_Toc371531974"/>
      <w:r>
        <w:lastRenderedPageBreak/>
        <w:t>ViewerCustomer</w:t>
      </w:r>
      <w:bookmarkEnd w:id="39"/>
    </w:p>
    <w:p w14:paraId="7BCA5FCE" w14:textId="77777777" w:rsidR="00D64985" w:rsidRDefault="00D64985" w:rsidP="00D64985">
      <w:pPr>
        <w:pStyle w:val="berschrift3"/>
      </w:pPr>
      <w:bookmarkStart w:id="40" w:name="_Toc371531975"/>
      <w:r>
        <w:t>Download: Delivery Certificate</w:t>
      </w:r>
      <w:bookmarkEnd w:id="40"/>
    </w:p>
    <w:tbl>
      <w:tblPr>
        <w:tblStyle w:val="Tabellenraster"/>
        <w:tblW w:w="9576" w:type="dxa"/>
        <w:tblLook w:val="04A0" w:firstRow="1" w:lastRow="0" w:firstColumn="1" w:lastColumn="0" w:noHBand="0" w:noVBand="1"/>
      </w:tblPr>
      <w:tblGrid>
        <w:gridCol w:w="2093"/>
        <w:gridCol w:w="7483"/>
      </w:tblGrid>
      <w:tr w:rsidR="00B93716" w14:paraId="39A3B419" w14:textId="77777777" w:rsidTr="00525A72">
        <w:tc>
          <w:tcPr>
            <w:tcW w:w="2093" w:type="dxa"/>
            <w:shd w:val="clear" w:color="auto" w:fill="948A54" w:themeFill="background2" w:themeFillShade="80"/>
          </w:tcPr>
          <w:p w14:paraId="0DA3754D" w14:textId="77777777" w:rsidR="00B93716" w:rsidRPr="00F0756D" w:rsidRDefault="00B93716" w:rsidP="00525A72">
            <w:pPr>
              <w:rPr>
                <w:b/>
                <w:sz w:val="24"/>
                <w:szCs w:val="24"/>
              </w:rPr>
            </w:pPr>
            <w:r w:rsidRPr="00F0756D">
              <w:rPr>
                <w:b/>
                <w:sz w:val="24"/>
                <w:szCs w:val="24"/>
              </w:rPr>
              <w:t>Title</w:t>
            </w:r>
          </w:p>
        </w:tc>
        <w:tc>
          <w:tcPr>
            <w:tcW w:w="7483" w:type="dxa"/>
          </w:tcPr>
          <w:p w14:paraId="52D7BE13" w14:textId="4F80ED6E" w:rsidR="00B93716" w:rsidRDefault="00B93716" w:rsidP="00525A72">
            <w:r>
              <w:t>Delivery Certificate</w:t>
            </w:r>
            <w:r w:rsidR="002834CB">
              <w:t xml:space="preserve"> Customer</w:t>
            </w:r>
          </w:p>
        </w:tc>
      </w:tr>
      <w:tr w:rsidR="00B93716" w14:paraId="3ED2DABD" w14:textId="77777777" w:rsidTr="00525A72">
        <w:tc>
          <w:tcPr>
            <w:tcW w:w="2093" w:type="dxa"/>
            <w:shd w:val="clear" w:color="auto" w:fill="948A54" w:themeFill="background2" w:themeFillShade="80"/>
          </w:tcPr>
          <w:p w14:paraId="5840EAB6" w14:textId="77777777" w:rsidR="00B93716" w:rsidRPr="00F0756D" w:rsidRDefault="00B93716" w:rsidP="00525A72">
            <w:pPr>
              <w:rPr>
                <w:b/>
                <w:sz w:val="24"/>
                <w:szCs w:val="24"/>
              </w:rPr>
            </w:pPr>
            <w:r w:rsidRPr="00F0756D">
              <w:rPr>
                <w:b/>
                <w:sz w:val="24"/>
                <w:szCs w:val="24"/>
              </w:rPr>
              <w:t>Short description</w:t>
            </w:r>
          </w:p>
        </w:tc>
        <w:tc>
          <w:tcPr>
            <w:tcW w:w="7483" w:type="dxa"/>
          </w:tcPr>
          <w:p w14:paraId="4D793AD5" w14:textId="77777777" w:rsidR="00B93716" w:rsidRDefault="00B93716" w:rsidP="00525A72">
            <w:r>
              <w:t>Download Delivery Certificate</w:t>
            </w:r>
          </w:p>
        </w:tc>
      </w:tr>
      <w:tr w:rsidR="00B93716" w14:paraId="6699E939" w14:textId="77777777" w:rsidTr="00525A72">
        <w:tc>
          <w:tcPr>
            <w:tcW w:w="2093" w:type="dxa"/>
            <w:shd w:val="clear" w:color="auto" w:fill="948A54" w:themeFill="background2" w:themeFillShade="80"/>
          </w:tcPr>
          <w:p w14:paraId="3A1E6AF0" w14:textId="77777777" w:rsidR="00B93716" w:rsidRPr="00F0756D" w:rsidRDefault="00B93716" w:rsidP="00525A72">
            <w:pPr>
              <w:rPr>
                <w:b/>
                <w:sz w:val="24"/>
                <w:szCs w:val="24"/>
              </w:rPr>
            </w:pPr>
            <w:r w:rsidRPr="00F0756D">
              <w:rPr>
                <w:b/>
                <w:sz w:val="24"/>
                <w:szCs w:val="24"/>
              </w:rPr>
              <w:t>Type</w:t>
            </w:r>
          </w:p>
        </w:tc>
        <w:tc>
          <w:tcPr>
            <w:tcW w:w="7483" w:type="dxa"/>
          </w:tcPr>
          <w:p w14:paraId="3BF950B4" w14:textId="77777777" w:rsidR="00B93716" w:rsidRDefault="00B93716" w:rsidP="00525A72">
            <w:r>
              <w:t>Download</w:t>
            </w:r>
          </w:p>
        </w:tc>
      </w:tr>
      <w:tr w:rsidR="00B93716" w14:paraId="69C18F24" w14:textId="77777777" w:rsidTr="00525A72">
        <w:tc>
          <w:tcPr>
            <w:tcW w:w="2093" w:type="dxa"/>
            <w:shd w:val="clear" w:color="auto" w:fill="948A54" w:themeFill="background2" w:themeFillShade="80"/>
          </w:tcPr>
          <w:p w14:paraId="399515C3" w14:textId="77777777" w:rsidR="00B93716" w:rsidRPr="00F0756D" w:rsidRDefault="00B93716" w:rsidP="00525A72">
            <w:pPr>
              <w:rPr>
                <w:b/>
                <w:sz w:val="24"/>
                <w:szCs w:val="24"/>
              </w:rPr>
            </w:pPr>
            <w:r w:rsidRPr="00F0756D">
              <w:rPr>
                <w:b/>
                <w:sz w:val="24"/>
                <w:szCs w:val="24"/>
              </w:rPr>
              <w:t>Search parameter</w:t>
            </w:r>
          </w:p>
          <w:p w14:paraId="27709C74" w14:textId="77777777" w:rsidR="00B93716" w:rsidRPr="00F0756D" w:rsidRDefault="00B93716" w:rsidP="00525A72">
            <w:pPr>
              <w:rPr>
                <w:b/>
                <w:sz w:val="24"/>
                <w:szCs w:val="24"/>
              </w:rPr>
            </w:pPr>
            <w:r w:rsidRPr="00F0756D">
              <w:rPr>
                <w:b/>
                <w:sz w:val="24"/>
                <w:szCs w:val="24"/>
              </w:rPr>
              <w:t>(mandatory)</w:t>
            </w:r>
          </w:p>
        </w:tc>
        <w:tc>
          <w:tcPr>
            <w:tcW w:w="7483" w:type="dxa"/>
          </w:tcPr>
          <w:p w14:paraId="262ED3FA" w14:textId="77777777" w:rsidR="00B93716" w:rsidRDefault="00B93716" w:rsidP="00525A72">
            <w:pPr>
              <w:pStyle w:val="Listenabsatz"/>
              <w:numPr>
                <w:ilvl w:val="0"/>
                <w:numId w:val="9"/>
              </w:numPr>
            </w:pPr>
            <w:r>
              <w:t>Partner number</w:t>
            </w:r>
          </w:p>
          <w:p w14:paraId="583B0B27" w14:textId="77777777" w:rsidR="00B93716" w:rsidRDefault="002834CB" w:rsidP="00525A72">
            <w:pPr>
              <w:pStyle w:val="Listenabsatz"/>
              <w:numPr>
                <w:ilvl w:val="0"/>
                <w:numId w:val="9"/>
              </w:numPr>
            </w:pPr>
            <w:r>
              <w:t>Country</w:t>
            </w:r>
          </w:p>
          <w:p w14:paraId="6D86DC62" w14:textId="6C27B07B" w:rsidR="002834CB" w:rsidRDefault="002834CB" w:rsidP="00525A72">
            <w:pPr>
              <w:pStyle w:val="Listenabsatz"/>
              <w:numPr>
                <w:ilvl w:val="0"/>
                <w:numId w:val="9"/>
              </w:numPr>
            </w:pPr>
            <w:r>
              <w:t>Delivery number</w:t>
            </w:r>
          </w:p>
        </w:tc>
      </w:tr>
      <w:tr w:rsidR="00B93716" w14:paraId="2DA63685" w14:textId="77777777" w:rsidTr="00525A72">
        <w:tc>
          <w:tcPr>
            <w:tcW w:w="2093" w:type="dxa"/>
            <w:shd w:val="clear" w:color="auto" w:fill="948A54" w:themeFill="background2" w:themeFillShade="80"/>
          </w:tcPr>
          <w:p w14:paraId="419D355D" w14:textId="77777777" w:rsidR="00B93716" w:rsidRPr="00F0756D" w:rsidRDefault="00B93716" w:rsidP="00525A72">
            <w:pPr>
              <w:rPr>
                <w:b/>
                <w:sz w:val="24"/>
                <w:szCs w:val="24"/>
              </w:rPr>
            </w:pPr>
            <w:r w:rsidRPr="00F0756D">
              <w:rPr>
                <w:b/>
                <w:sz w:val="24"/>
                <w:szCs w:val="24"/>
              </w:rPr>
              <w:t>Search parameter</w:t>
            </w:r>
          </w:p>
          <w:p w14:paraId="47151018" w14:textId="77777777" w:rsidR="00B93716" w:rsidRPr="00F0756D" w:rsidRDefault="00B93716" w:rsidP="00525A72">
            <w:pPr>
              <w:rPr>
                <w:b/>
                <w:sz w:val="24"/>
                <w:szCs w:val="24"/>
              </w:rPr>
            </w:pPr>
            <w:r w:rsidRPr="00F0756D">
              <w:rPr>
                <w:b/>
                <w:sz w:val="24"/>
                <w:szCs w:val="24"/>
              </w:rPr>
              <w:t>(optional)</w:t>
            </w:r>
          </w:p>
        </w:tc>
        <w:tc>
          <w:tcPr>
            <w:tcW w:w="7483" w:type="dxa"/>
          </w:tcPr>
          <w:p w14:paraId="5ACFEF17" w14:textId="77777777" w:rsidR="00B93716" w:rsidRDefault="002834CB" w:rsidP="00525A72">
            <w:pPr>
              <w:pStyle w:val="Listenabsatz"/>
              <w:numPr>
                <w:ilvl w:val="0"/>
                <w:numId w:val="9"/>
              </w:numPr>
            </w:pPr>
            <w:r>
              <w:t>Material number</w:t>
            </w:r>
          </w:p>
          <w:p w14:paraId="0E17445C" w14:textId="7DF4C7B6" w:rsidR="002834CB" w:rsidRDefault="002834CB" w:rsidP="00525A72">
            <w:pPr>
              <w:pStyle w:val="Listenabsatz"/>
              <w:numPr>
                <w:ilvl w:val="0"/>
                <w:numId w:val="9"/>
              </w:numPr>
            </w:pPr>
            <w:r>
              <w:t>Batch</w:t>
            </w:r>
          </w:p>
        </w:tc>
      </w:tr>
      <w:tr w:rsidR="00B93716" w14:paraId="1D8D5F4D" w14:textId="77777777" w:rsidTr="00525A72">
        <w:tc>
          <w:tcPr>
            <w:tcW w:w="2093" w:type="dxa"/>
            <w:shd w:val="clear" w:color="auto" w:fill="948A54" w:themeFill="background2" w:themeFillShade="80"/>
          </w:tcPr>
          <w:p w14:paraId="5C864F87" w14:textId="761425A3" w:rsidR="00B93716" w:rsidRPr="00F0756D" w:rsidRDefault="00B93716" w:rsidP="00525A72">
            <w:pPr>
              <w:rPr>
                <w:b/>
                <w:sz w:val="24"/>
                <w:szCs w:val="24"/>
              </w:rPr>
            </w:pPr>
            <w:r w:rsidRPr="00F0756D">
              <w:rPr>
                <w:b/>
                <w:sz w:val="24"/>
                <w:szCs w:val="24"/>
              </w:rPr>
              <w:t>JSP</w:t>
            </w:r>
          </w:p>
        </w:tc>
        <w:tc>
          <w:tcPr>
            <w:tcW w:w="7483" w:type="dxa"/>
          </w:tcPr>
          <w:p w14:paraId="27A5C543" w14:textId="77777777" w:rsidR="00B93716" w:rsidRDefault="00B93716" w:rsidP="00525A72">
            <w:r>
              <w:t>documentsearch</w:t>
            </w:r>
          </w:p>
        </w:tc>
      </w:tr>
      <w:tr w:rsidR="00B93716" w14:paraId="675AFA4A" w14:textId="77777777" w:rsidTr="00525A72">
        <w:tc>
          <w:tcPr>
            <w:tcW w:w="2093" w:type="dxa"/>
            <w:shd w:val="clear" w:color="auto" w:fill="948A54" w:themeFill="background2" w:themeFillShade="80"/>
          </w:tcPr>
          <w:p w14:paraId="538DDD25" w14:textId="77777777" w:rsidR="00B93716" w:rsidRPr="00F0756D" w:rsidRDefault="00B93716" w:rsidP="00525A72">
            <w:pPr>
              <w:rPr>
                <w:b/>
                <w:sz w:val="24"/>
                <w:szCs w:val="24"/>
              </w:rPr>
            </w:pPr>
            <w:r w:rsidRPr="00F0756D">
              <w:rPr>
                <w:b/>
                <w:sz w:val="24"/>
                <w:szCs w:val="24"/>
              </w:rPr>
              <w:t>Form</w:t>
            </w:r>
          </w:p>
        </w:tc>
        <w:tc>
          <w:tcPr>
            <w:tcW w:w="7483" w:type="dxa"/>
          </w:tcPr>
          <w:p w14:paraId="0469BBEC" w14:textId="77777777" w:rsidR="00B93716" w:rsidRDefault="00B93716" w:rsidP="00525A72">
            <w:r>
              <w:t>SearchForm</w:t>
            </w:r>
          </w:p>
        </w:tc>
      </w:tr>
      <w:tr w:rsidR="00B93716" w14:paraId="2313ACA3" w14:textId="77777777" w:rsidTr="00525A72">
        <w:tc>
          <w:tcPr>
            <w:tcW w:w="2093" w:type="dxa"/>
            <w:shd w:val="clear" w:color="auto" w:fill="948A54" w:themeFill="background2" w:themeFillShade="80"/>
          </w:tcPr>
          <w:p w14:paraId="2840D382" w14:textId="77777777" w:rsidR="00B93716" w:rsidRPr="00F0756D" w:rsidRDefault="00B93716" w:rsidP="00525A72">
            <w:pPr>
              <w:rPr>
                <w:b/>
                <w:sz w:val="24"/>
                <w:szCs w:val="24"/>
              </w:rPr>
            </w:pPr>
            <w:r w:rsidRPr="00F0756D">
              <w:rPr>
                <w:b/>
                <w:sz w:val="24"/>
                <w:szCs w:val="24"/>
              </w:rPr>
              <w:t>Controller</w:t>
            </w:r>
          </w:p>
        </w:tc>
        <w:tc>
          <w:tcPr>
            <w:tcW w:w="7483" w:type="dxa"/>
          </w:tcPr>
          <w:p w14:paraId="59FEE7E9" w14:textId="77777777" w:rsidR="00B93716" w:rsidRDefault="00B93716" w:rsidP="00525A72">
            <w:r>
              <w:t>SearchController</w:t>
            </w:r>
          </w:p>
        </w:tc>
      </w:tr>
      <w:tr w:rsidR="00B93716" w14:paraId="5C88A151" w14:textId="77777777" w:rsidTr="00525A72">
        <w:tc>
          <w:tcPr>
            <w:tcW w:w="2093" w:type="dxa"/>
            <w:shd w:val="clear" w:color="auto" w:fill="948A54" w:themeFill="background2" w:themeFillShade="80"/>
          </w:tcPr>
          <w:p w14:paraId="44D2BEA2" w14:textId="77777777" w:rsidR="00B93716" w:rsidRPr="00F0756D" w:rsidRDefault="00B93716" w:rsidP="00525A72">
            <w:pPr>
              <w:rPr>
                <w:b/>
                <w:sz w:val="24"/>
                <w:szCs w:val="24"/>
              </w:rPr>
            </w:pPr>
            <w:r w:rsidRPr="00F0756D">
              <w:rPr>
                <w:b/>
                <w:sz w:val="24"/>
                <w:szCs w:val="24"/>
              </w:rPr>
              <w:t>UseCase</w:t>
            </w:r>
          </w:p>
        </w:tc>
        <w:tc>
          <w:tcPr>
            <w:tcW w:w="7483" w:type="dxa"/>
          </w:tcPr>
          <w:p w14:paraId="63E82963" w14:textId="66E8841C" w:rsidR="00B93716" w:rsidRDefault="002834CB" w:rsidP="00525A72">
            <w:r>
              <w:t>DeliveryCertDownCustomer</w:t>
            </w:r>
            <w:r w:rsidR="00B93716">
              <w:t xml:space="preserve">DocumentType, </w:t>
            </w:r>
            <w:r w:rsidR="00ED3274" w:rsidRPr="00ED3274">
              <w:t>AbstractDeliveryCertDocumentType</w:t>
            </w:r>
            <w:r w:rsidR="00B93716">
              <w:t>, DocumentUC</w:t>
            </w:r>
          </w:p>
        </w:tc>
      </w:tr>
      <w:tr w:rsidR="00B93716" w14:paraId="4DAB657C" w14:textId="77777777" w:rsidTr="00525A72">
        <w:tc>
          <w:tcPr>
            <w:tcW w:w="2093" w:type="dxa"/>
            <w:shd w:val="clear" w:color="auto" w:fill="948A54" w:themeFill="background2" w:themeFillShade="80"/>
          </w:tcPr>
          <w:p w14:paraId="00A17EEA" w14:textId="77777777" w:rsidR="00B93716" w:rsidRPr="00F0756D" w:rsidRDefault="00B93716" w:rsidP="00525A72">
            <w:pPr>
              <w:rPr>
                <w:b/>
                <w:sz w:val="24"/>
                <w:szCs w:val="24"/>
              </w:rPr>
            </w:pPr>
            <w:r w:rsidRPr="00F0756D">
              <w:rPr>
                <w:b/>
                <w:sz w:val="24"/>
                <w:szCs w:val="24"/>
              </w:rPr>
              <w:t>Repository</w:t>
            </w:r>
          </w:p>
        </w:tc>
        <w:tc>
          <w:tcPr>
            <w:tcW w:w="7483" w:type="dxa"/>
          </w:tcPr>
          <w:p w14:paraId="4E8E8C5B" w14:textId="77777777" w:rsidR="00B93716" w:rsidRDefault="00B93716" w:rsidP="00525A72">
            <w:r w:rsidRPr="00EE1F80">
              <w:t>TranslationsRepository</w:t>
            </w:r>
          </w:p>
        </w:tc>
      </w:tr>
      <w:tr w:rsidR="00B93716" w14:paraId="57B5936D" w14:textId="77777777" w:rsidTr="00525A72">
        <w:tc>
          <w:tcPr>
            <w:tcW w:w="2093" w:type="dxa"/>
            <w:shd w:val="clear" w:color="auto" w:fill="948A54" w:themeFill="background2" w:themeFillShade="80"/>
          </w:tcPr>
          <w:p w14:paraId="436136F7" w14:textId="77777777" w:rsidR="00B93716" w:rsidRPr="00F0756D" w:rsidRDefault="00B93716" w:rsidP="00525A72">
            <w:pPr>
              <w:rPr>
                <w:b/>
                <w:sz w:val="24"/>
                <w:szCs w:val="24"/>
              </w:rPr>
            </w:pPr>
            <w:r w:rsidRPr="00F0756D">
              <w:rPr>
                <w:b/>
                <w:sz w:val="24"/>
                <w:szCs w:val="24"/>
              </w:rPr>
              <w:t>DAO</w:t>
            </w:r>
          </w:p>
        </w:tc>
        <w:tc>
          <w:tcPr>
            <w:tcW w:w="7483" w:type="dxa"/>
          </w:tcPr>
          <w:p w14:paraId="0386714F" w14:textId="77777777" w:rsidR="00B93716" w:rsidRDefault="00B93716" w:rsidP="00525A72">
            <w:r w:rsidRPr="00EE1F80">
              <w:t>TranslationsDAO</w:t>
            </w:r>
          </w:p>
        </w:tc>
      </w:tr>
      <w:tr w:rsidR="00B93716" w14:paraId="7C03AD6A" w14:textId="77777777" w:rsidTr="00525A72">
        <w:tc>
          <w:tcPr>
            <w:tcW w:w="2093" w:type="dxa"/>
            <w:shd w:val="clear" w:color="auto" w:fill="948A54" w:themeFill="background2" w:themeFillShade="80"/>
          </w:tcPr>
          <w:p w14:paraId="6BE5B17C" w14:textId="77777777" w:rsidR="00B93716" w:rsidRPr="00F0756D" w:rsidRDefault="00B93716" w:rsidP="00525A72">
            <w:pPr>
              <w:rPr>
                <w:b/>
                <w:sz w:val="24"/>
                <w:szCs w:val="24"/>
              </w:rPr>
            </w:pPr>
            <w:r w:rsidRPr="00F0756D">
              <w:rPr>
                <w:b/>
                <w:sz w:val="24"/>
                <w:szCs w:val="24"/>
              </w:rPr>
              <w:t>RFC</w:t>
            </w:r>
          </w:p>
        </w:tc>
        <w:tc>
          <w:tcPr>
            <w:tcW w:w="7483" w:type="dxa"/>
          </w:tcPr>
          <w:p w14:paraId="65D6C9AC" w14:textId="77777777" w:rsidR="00B93716" w:rsidRDefault="00B93716" w:rsidP="00525A72">
            <w:r w:rsidRPr="00EE1F80">
              <w:t>AuthorizationRFCService</w:t>
            </w:r>
            <w:r>
              <w:t xml:space="preserve">, </w:t>
            </w:r>
            <w:r w:rsidRPr="00EE1F80">
              <w:t>KgsRFCService</w:t>
            </w:r>
          </w:p>
        </w:tc>
      </w:tr>
      <w:tr w:rsidR="00B93716" w14:paraId="2703241F" w14:textId="77777777" w:rsidTr="00525A72">
        <w:tc>
          <w:tcPr>
            <w:tcW w:w="2093" w:type="dxa"/>
            <w:shd w:val="clear" w:color="auto" w:fill="948A54" w:themeFill="background2" w:themeFillShade="80"/>
          </w:tcPr>
          <w:p w14:paraId="3420A4DC" w14:textId="77777777" w:rsidR="00B93716" w:rsidRPr="00F0756D" w:rsidRDefault="00B93716" w:rsidP="00525A72">
            <w:pPr>
              <w:rPr>
                <w:b/>
                <w:sz w:val="24"/>
                <w:szCs w:val="24"/>
              </w:rPr>
            </w:pPr>
            <w:r>
              <w:rPr>
                <w:b/>
                <w:sz w:val="24"/>
                <w:szCs w:val="24"/>
              </w:rPr>
              <w:t>Design</w:t>
            </w:r>
          </w:p>
        </w:tc>
        <w:tc>
          <w:tcPr>
            <w:tcW w:w="7483" w:type="dxa"/>
          </w:tcPr>
          <w:p w14:paraId="63614E3B" w14:textId="77777777" w:rsidR="00B93716" w:rsidRPr="00EE1F80" w:rsidRDefault="00B93716" w:rsidP="00525A72"/>
        </w:tc>
      </w:tr>
    </w:tbl>
    <w:p w14:paraId="58D1F6B9" w14:textId="30E72E0D" w:rsidR="00C11A8D" w:rsidRPr="005123B2" w:rsidRDefault="002834CB" w:rsidP="00B55A74">
      <w:r>
        <w:rPr>
          <w:noProof/>
        </w:rPr>
        <w:drawing>
          <wp:inline distT="0" distB="0" distL="0" distR="0" wp14:anchorId="2FDE6A5C" wp14:editId="78953113">
            <wp:extent cx="5943600" cy="374396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43960"/>
                    </a:xfrm>
                    <a:prstGeom prst="rect">
                      <a:avLst/>
                    </a:prstGeom>
                  </pic:spPr>
                </pic:pic>
              </a:graphicData>
            </a:graphic>
          </wp:inline>
        </w:drawing>
      </w:r>
    </w:p>
    <w:p w14:paraId="752804C2" w14:textId="77777777" w:rsidR="002834CB" w:rsidRDefault="002834CB">
      <w:pPr>
        <w:rPr>
          <w:rFonts w:asciiTheme="majorHAnsi" w:eastAsiaTheme="majorEastAsia" w:hAnsiTheme="majorHAnsi" w:cstheme="majorBidi"/>
          <w:b/>
          <w:bCs/>
          <w:color w:val="4F81BD" w:themeColor="accent1"/>
          <w:sz w:val="26"/>
          <w:szCs w:val="26"/>
        </w:rPr>
      </w:pPr>
      <w:r>
        <w:br w:type="page"/>
      </w:r>
    </w:p>
    <w:p w14:paraId="206FF9E8" w14:textId="3272B21E" w:rsidR="00B55A74" w:rsidRDefault="00B55A74" w:rsidP="00B55A74">
      <w:pPr>
        <w:pStyle w:val="berschrift2"/>
      </w:pPr>
      <w:bookmarkStart w:id="41" w:name="_Toc371531976"/>
      <w:r>
        <w:lastRenderedPageBreak/>
        <w:t>Layout Supplier</w:t>
      </w:r>
      <w:bookmarkEnd w:id="41"/>
      <w:r>
        <w:t xml:space="preserve"> </w:t>
      </w:r>
    </w:p>
    <w:p w14:paraId="0E6848E1" w14:textId="3CB4CF96" w:rsidR="003A7A95" w:rsidRDefault="003A7A95" w:rsidP="003A7A95">
      <w:pPr>
        <w:pStyle w:val="berschrift3"/>
      </w:pPr>
      <w:bookmarkStart w:id="42" w:name="_Toc371531977"/>
      <w:r>
        <w:t>Download: HighRes Layout</w:t>
      </w:r>
      <w:bookmarkEnd w:id="42"/>
    </w:p>
    <w:tbl>
      <w:tblPr>
        <w:tblStyle w:val="Tabellenraster"/>
        <w:tblW w:w="9576" w:type="dxa"/>
        <w:tblLook w:val="04A0" w:firstRow="1" w:lastRow="0" w:firstColumn="1" w:lastColumn="0" w:noHBand="0" w:noVBand="1"/>
      </w:tblPr>
      <w:tblGrid>
        <w:gridCol w:w="2093"/>
        <w:gridCol w:w="7483"/>
      </w:tblGrid>
      <w:tr w:rsidR="002834CB" w14:paraId="649F78D1" w14:textId="77777777" w:rsidTr="00525A72">
        <w:tc>
          <w:tcPr>
            <w:tcW w:w="2093" w:type="dxa"/>
            <w:shd w:val="clear" w:color="auto" w:fill="948A54" w:themeFill="background2" w:themeFillShade="80"/>
          </w:tcPr>
          <w:p w14:paraId="2E9DA679" w14:textId="77777777" w:rsidR="002834CB" w:rsidRPr="00F0756D" w:rsidRDefault="002834CB" w:rsidP="00525A72">
            <w:pPr>
              <w:rPr>
                <w:b/>
                <w:sz w:val="24"/>
                <w:szCs w:val="24"/>
              </w:rPr>
            </w:pPr>
            <w:r w:rsidRPr="00F0756D">
              <w:rPr>
                <w:b/>
                <w:sz w:val="24"/>
                <w:szCs w:val="24"/>
              </w:rPr>
              <w:t>Title</w:t>
            </w:r>
          </w:p>
        </w:tc>
        <w:tc>
          <w:tcPr>
            <w:tcW w:w="7483" w:type="dxa"/>
          </w:tcPr>
          <w:p w14:paraId="71084081" w14:textId="58EF46A3" w:rsidR="002834CB" w:rsidRDefault="002834CB" w:rsidP="00525A72">
            <w:r>
              <w:t>HighRes Layout</w:t>
            </w:r>
          </w:p>
        </w:tc>
      </w:tr>
      <w:tr w:rsidR="002834CB" w14:paraId="4761507D" w14:textId="77777777" w:rsidTr="00525A72">
        <w:tc>
          <w:tcPr>
            <w:tcW w:w="2093" w:type="dxa"/>
            <w:shd w:val="clear" w:color="auto" w:fill="948A54" w:themeFill="background2" w:themeFillShade="80"/>
          </w:tcPr>
          <w:p w14:paraId="54EACF9A" w14:textId="77777777" w:rsidR="002834CB" w:rsidRPr="00F0756D" w:rsidRDefault="002834CB" w:rsidP="00525A72">
            <w:pPr>
              <w:rPr>
                <w:b/>
                <w:sz w:val="24"/>
                <w:szCs w:val="24"/>
              </w:rPr>
            </w:pPr>
            <w:r w:rsidRPr="00F0756D">
              <w:rPr>
                <w:b/>
                <w:sz w:val="24"/>
                <w:szCs w:val="24"/>
              </w:rPr>
              <w:t>Short description</w:t>
            </w:r>
          </w:p>
        </w:tc>
        <w:tc>
          <w:tcPr>
            <w:tcW w:w="7483" w:type="dxa"/>
          </w:tcPr>
          <w:p w14:paraId="4F2B3371" w14:textId="28F6F83E" w:rsidR="002834CB" w:rsidRDefault="002834CB" w:rsidP="00525A72">
            <w:r>
              <w:t>Download HighRes Layout</w:t>
            </w:r>
          </w:p>
        </w:tc>
      </w:tr>
      <w:tr w:rsidR="002834CB" w14:paraId="64CC6CC0" w14:textId="77777777" w:rsidTr="00525A72">
        <w:tc>
          <w:tcPr>
            <w:tcW w:w="2093" w:type="dxa"/>
            <w:shd w:val="clear" w:color="auto" w:fill="948A54" w:themeFill="background2" w:themeFillShade="80"/>
          </w:tcPr>
          <w:p w14:paraId="7B59AE76" w14:textId="77777777" w:rsidR="002834CB" w:rsidRPr="00F0756D" w:rsidRDefault="002834CB" w:rsidP="00525A72">
            <w:pPr>
              <w:rPr>
                <w:b/>
                <w:sz w:val="24"/>
                <w:szCs w:val="24"/>
              </w:rPr>
            </w:pPr>
            <w:r w:rsidRPr="00F0756D">
              <w:rPr>
                <w:b/>
                <w:sz w:val="24"/>
                <w:szCs w:val="24"/>
              </w:rPr>
              <w:t>Type</w:t>
            </w:r>
          </w:p>
        </w:tc>
        <w:tc>
          <w:tcPr>
            <w:tcW w:w="7483" w:type="dxa"/>
          </w:tcPr>
          <w:p w14:paraId="3A86EA04" w14:textId="77777777" w:rsidR="002834CB" w:rsidRDefault="002834CB" w:rsidP="00525A72">
            <w:r>
              <w:t>Download</w:t>
            </w:r>
          </w:p>
        </w:tc>
      </w:tr>
      <w:tr w:rsidR="002834CB" w14:paraId="07D0DAF7" w14:textId="77777777" w:rsidTr="00525A72">
        <w:tc>
          <w:tcPr>
            <w:tcW w:w="2093" w:type="dxa"/>
            <w:shd w:val="clear" w:color="auto" w:fill="948A54" w:themeFill="background2" w:themeFillShade="80"/>
          </w:tcPr>
          <w:p w14:paraId="1174DEAA" w14:textId="77777777" w:rsidR="002834CB" w:rsidRPr="00F0756D" w:rsidRDefault="002834CB" w:rsidP="00525A72">
            <w:pPr>
              <w:rPr>
                <w:b/>
                <w:sz w:val="24"/>
                <w:szCs w:val="24"/>
              </w:rPr>
            </w:pPr>
            <w:r w:rsidRPr="00F0756D">
              <w:rPr>
                <w:b/>
                <w:sz w:val="24"/>
                <w:szCs w:val="24"/>
              </w:rPr>
              <w:t>Search parameter</w:t>
            </w:r>
          </w:p>
          <w:p w14:paraId="4B8EDC39" w14:textId="77777777" w:rsidR="002834CB" w:rsidRPr="00F0756D" w:rsidRDefault="002834CB" w:rsidP="00525A72">
            <w:pPr>
              <w:rPr>
                <w:b/>
                <w:sz w:val="24"/>
                <w:szCs w:val="24"/>
              </w:rPr>
            </w:pPr>
            <w:r w:rsidRPr="00F0756D">
              <w:rPr>
                <w:b/>
                <w:sz w:val="24"/>
                <w:szCs w:val="24"/>
              </w:rPr>
              <w:t>(mandatory)</w:t>
            </w:r>
          </w:p>
        </w:tc>
        <w:tc>
          <w:tcPr>
            <w:tcW w:w="7483" w:type="dxa"/>
          </w:tcPr>
          <w:p w14:paraId="42A366F3" w14:textId="77777777" w:rsidR="002834CB" w:rsidRDefault="002834CB" w:rsidP="00525A72">
            <w:pPr>
              <w:pStyle w:val="Listenabsatz"/>
              <w:numPr>
                <w:ilvl w:val="0"/>
                <w:numId w:val="9"/>
              </w:numPr>
            </w:pPr>
            <w:r>
              <w:t>Partner number</w:t>
            </w:r>
          </w:p>
          <w:p w14:paraId="5B37D41A" w14:textId="1CA692D9" w:rsidR="002834CB" w:rsidRDefault="00ED3274" w:rsidP="00ED3274">
            <w:pPr>
              <w:pStyle w:val="Listenabsatz"/>
              <w:numPr>
                <w:ilvl w:val="0"/>
                <w:numId w:val="9"/>
              </w:numPr>
            </w:pPr>
            <w:r>
              <w:t>Object ID</w:t>
            </w:r>
          </w:p>
        </w:tc>
      </w:tr>
      <w:tr w:rsidR="002834CB" w14:paraId="7A295BE9" w14:textId="77777777" w:rsidTr="00525A72">
        <w:tc>
          <w:tcPr>
            <w:tcW w:w="2093" w:type="dxa"/>
            <w:shd w:val="clear" w:color="auto" w:fill="948A54" w:themeFill="background2" w:themeFillShade="80"/>
          </w:tcPr>
          <w:p w14:paraId="726CF052" w14:textId="77777777" w:rsidR="002834CB" w:rsidRPr="00F0756D" w:rsidRDefault="002834CB" w:rsidP="00525A72">
            <w:pPr>
              <w:rPr>
                <w:b/>
                <w:sz w:val="24"/>
                <w:szCs w:val="24"/>
              </w:rPr>
            </w:pPr>
            <w:r w:rsidRPr="00F0756D">
              <w:rPr>
                <w:b/>
                <w:sz w:val="24"/>
                <w:szCs w:val="24"/>
              </w:rPr>
              <w:t>Search parameter</w:t>
            </w:r>
          </w:p>
          <w:p w14:paraId="584C7BA3" w14:textId="77777777" w:rsidR="002834CB" w:rsidRPr="00F0756D" w:rsidRDefault="002834CB" w:rsidP="00525A72">
            <w:pPr>
              <w:rPr>
                <w:b/>
                <w:sz w:val="24"/>
                <w:szCs w:val="24"/>
              </w:rPr>
            </w:pPr>
            <w:r w:rsidRPr="00F0756D">
              <w:rPr>
                <w:b/>
                <w:sz w:val="24"/>
                <w:szCs w:val="24"/>
              </w:rPr>
              <w:t>(optional)</w:t>
            </w:r>
          </w:p>
        </w:tc>
        <w:tc>
          <w:tcPr>
            <w:tcW w:w="7483" w:type="dxa"/>
          </w:tcPr>
          <w:p w14:paraId="0930142E" w14:textId="511F9070" w:rsidR="002834CB" w:rsidRDefault="00ED3274" w:rsidP="00525A72">
            <w:pPr>
              <w:pStyle w:val="Listenabsatz"/>
              <w:numPr>
                <w:ilvl w:val="0"/>
                <w:numId w:val="9"/>
              </w:numPr>
            </w:pPr>
            <w:r>
              <w:t>Filename</w:t>
            </w:r>
          </w:p>
          <w:p w14:paraId="1482D4C6" w14:textId="6443E17C" w:rsidR="002834CB" w:rsidRDefault="00ED3274" w:rsidP="00525A72">
            <w:pPr>
              <w:pStyle w:val="Listenabsatz"/>
              <w:numPr>
                <w:ilvl w:val="0"/>
                <w:numId w:val="9"/>
              </w:numPr>
            </w:pPr>
            <w:r>
              <w:t>Vendor</w:t>
            </w:r>
          </w:p>
        </w:tc>
      </w:tr>
      <w:tr w:rsidR="002834CB" w14:paraId="138E185C" w14:textId="77777777" w:rsidTr="00525A72">
        <w:tc>
          <w:tcPr>
            <w:tcW w:w="2093" w:type="dxa"/>
            <w:shd w:val="clear" w:color="auto" w:fill="948A54" w:themeFill="background2" w:themeFillShade="80"/>
          </w:tcPr>
          <w:p w14:paraId="1FB7EB63" w14:textId="77777777" w:rsidR="002834CB" w:rsidRPr="00F0756D" w:rsidRDefault="002834CB" w:rsidP="00525A72">
            <w:pPr>
              <w:rPr>
                <w:b/>
                <w:sz w:val="24"/>
                <w:szCs w:val="24"/>
              </w:rPr>
            </w:pPr>
            <w:r w:rsidRPr="00F0756D">
              <w:rPr>
                <w:b/>
                <w:sz w:val="24"/>
                <w:szCs w:val="24"/>
              </w:rPr>
              <w:t>JSP</w:t>
            </w:r>
          </w:p>
        </w:tc>
        <w:tc>
          <w:tcPr>
            <w:tcW w:w="7483" w:type="dxa"/>
          </w:tcPr>
          <w:p w14:paraId="6DCE0476" w14:textId="77777777" w:rsidR="002834CB" w:rsidRDefault="002834CB" w:rsidP="00525A72">
            <w:r>
              <w:t>documentsearch</w:t>
            </w:r>
          </w:p>
        </w:tc>
      </w:tr>
      <w:tr w:rsidR="002834CB" w14:paraId="2B8F2DF5" w14:textId="77777777" w:rsidTr="00525A72">
        <w:tc>
          <w:tcPr>
            <w:tcW w:w="2093" w:type="dxa"/>
            <w:shd w:val="clear" w:color="auto" w:fill="948A54" w:themeFill="background2" w:themeFillShade="80"/>
          </w:tcPr>
          <w:p w14:paraId="4D492DB4" w14:textId="77777777" w:rsidR="002834CB" w:rsidRPr="00F0756D" w:rsidRDefault="002834CB" w:rsidP="00525A72">
            <w:pPr>
              <w:rPr>
                <w:b/>
                <w:sz w:val="24"/>
                <w:szCs w:val="24"/>
              </w:rPr>
            </w:pPr>
            <w:r w:rsidRPr="00F0756D">
              <w:rPr>
                <w:b/>
                <w:sz w:val="24"/>
                <w:szCs w:val="24"/>
              </w:rPr>
              <w:t>Form</w:t>
            </w:r>
          </w:p>
        </w:tc>
        <w:tc>
          <w:tcPr>
            <w:tcW w:w="7483" w:type="dxa"/>
          </w:tcPr>
          <w:p w14:paraId="0B6B39A5" w14:textId="77777777" w:rsidR="002834CB" w:rsidRDefault="002834CB" w:rsidP="00525A72">
            <w:r>
              <w:t>SearchForm</w:t>
            </w:r>
          </w:p>
        </w:tc>
      </w:tr>
      <w:tr w:rsidR="002834CB" w14:paraId="60F5BEEA" w14:textId="77777777" w:rsidTr="00525A72">
        <w:tc>
          <w:tcPr>
            <w:tcW w:w="2093" w:type="dxa"/>
            <w:shd w:val="clear" w:color="auto" w:fill="948A54" w:themeFill="background2" w:themeFillShade="80"/>
          </w:tcPr>
          <w:p w14:paraId="2EE2E0A1" w14:textId="77777777" w:rsidR="002834CB" w:rsidRPr="00F0756D" w:rsidRDefault="002834CB" w:rsidP="00525A72">
            <w:pPr>
              <w:rPr>
                <w:b/>
                <w:sz w:val="24"/>
                <w:szCs w:val="24"/>
              </w:rPr>
            </w:pPr>
            <w:r w:rsidRPr="00F0756D">
              <w:rPr>
                <w:b/>
                <w:sz w:val="24"/>
                <w:szCs w:val="24"/>
              </w:rPr>
              <w:t>Controller</w:t>
            </w:r>
          </w:p>
        </w:tc>
        <w:tc>
          <w:tcPr>
            <w:tcW w:w="7483" w:type="dxa"/>
          </w:tcPr>
          <w:p w14:paraId="50D0450C" w14:textId="77777777" w:rsidR="002834CB" w:rsidRDefault="002834CB" w:rsidP="00525A72">
            <w:r>
              <w:t>SearchController</w:t>
            </w:r>
          </w:p>
        </w:tc>
      </w:tr>
      <w:tr w:rsidR="002834CB" w14:paraId="68D6EC7B" w14:textId="77777777" w:rsidTr="00525A72">
        <w:tc>
          <w:tcPr>
            <w:tcW w:w="2093" w:type="dxa"/>
            <w:shd w:val="clear" w:color="auto" w:fill="948A54" w:themeFill="background2" w:themeFillShade="80"/>
          </w:tcPr>
          <w:p w14:paraId="4EAA03E1" w14:textId="77777777" w:rsidR="002834CB" w:rsidRPr="00F0756D" w:rsidRDefault="002834CB" w:rsidP="00525A72">
            <w:pPr>
              <w:rPr>
                <w:b/>
                <w:sz w:val="24"/>
                <w:szCs w:val="24"/>
              </w:rPr>
            </w:pPr>
            <w:r w:rsidRPr="00F0756D">
              <w:rPr>
                <w:b/>
                <w:sz w:val="24"/>
                <w:szCs w:val="24"/>
              </w:rPr>
              <w:t>UseCase</w:t>
            </w:r>
          </w:p>
        </w:tc>
        <w:tc>
          <w:tcPr>
            <w:tcW w:w="7483" w:type="dxa"/>
          </w:tcPr>
          <w:p w14:paraId="6B63A5A7" w14:textId="4374C2DB" w:rsidR="002834CB" w:rsidRDefault="00B62CA7" w:rsidP="00B62CA7">
            <w:r>
              <w:t>Layout</w:t>
            </w:r>
            <w:r w:rsidR="002834CB">
              <w:t>DocumentType, DocumentUC</w:t>
            </w:r>
          </w:p>
        </w:tc>
      </w:tr>
      <w:tr w:rsidR="002834CB" w14:paraId="0DCA1607" w14:textId="77777777" w:rsidTr="00525A72">
        <w:tc>
          <w:tcPr>
            <w:tcW w:w="2093" w:type="dxa"/>
            <w:shd w:val="clear" w:color="auto" w:fill="948A54" w:themeFill="background2" w:themeFillShade="80"/>
          </w:tcPr>
          <w:p w14:paraId="183B0B6B" w14:textId="77777777" w:rsidR="002834CB" w:rsidRPr="00F0756D" w:rsidRDefault="002834CB" w:rsidP="00525A72">
            <w:pPr>
              <w:rPr>
                <w:b/>
                <w:sz w:val="24"/>
                <w:szCs w:val="24"/>
              </w:rPr>
            </w:pPr>
            <w:r w:rsidRPr="00F0756D">
              <w:rPr>
                <w:b/>
                <w:sz w:val="24"/>
                <w:szCs w:val="24"/>
              </w:rPr>
              <w:t>Repository</w:t>
            </w:r>
          </w:p>
        </w:tc>
        <w:tc>
          <w:tcPr>
            <w:tcW w:w="7483" w:type="dxa"/>
          </w:tcPr>
          <w:p w14:paraId="2C31CE75" w14:textId="77777777" w:rsidR="002834CB" w:rsidRDefault="002834CB" w:rsidP="00525A72">
            <w:r w:rsidRPr="00EE1F80">
              <w:t>TranslationsRepository</w:t>
            </w:r>
          </w:p>
        </w:tc>
      </w:tr>
      <w:tr w:rsidR="002834CB" w14:paraId="41259874" w14:textId="77777777" w:rsidTr="00525A72">
        <w:tc>
          <w:tcPr>
            <w:tcW w:w="2093" w:type="dxa"/>
            <w:shd w:val="clear" w:color="auto" w:fill="948A54" w:themeFill="background2" w:themeFillShade="80"/>
          </w:tcPr>
          <w:p w14:paraId="1CBBD4E0" w14:textId="77777777" w:rsidR="002834CB" w:rsidRPr="00F0756D" w:rsidRDefault="002834CB" w:rsidP="00525A72">
            <w:pPr>
              <w:rPr>
                <w:b/>
                <w:sz w:val="24"/>
                <w:szCs w:val="24"/>
              </w:rPr>
            </w:pPr>
            <w:r w:rsidRPr="00F0756D">
              <w:rPr>
                <w:b/>
                <w:sz w:val="24"/>
                <w:szCs w:val="24"/>
              </w:rPr>
              <w:t>DAO</w:t>
            </w:r>
          </w:p>
        </w:tc>
        <w:tc>
          <w:tcPr>
            <w:tcW w:w="7483" w:type="dxa"/>
          </w:tcPr>
          <w:p w14:paraId="6CE2500B" w14:textId="77777777" w:rsidR="002834CB" w:rsidRDefault="002834CB" w:rsidP="00525A72">
            <w:r w:rsidRPr="00EE1F80">
              <w:t>TranslationsDAO</w:t>
            </w:r>
          </w:p>
        </w:tc>
      </w:tr>
      <w:tr w:rsidR="002834CB" w14:paraId="04F2421A" w14:textId="77777777" w:rsidTr="00525A72">
        <w:tc>
          <w:tcPr>
            <w:tcW w:w="2093" w:type="dxa"/>
            <w:shd w:val="clear" w:color="auto" w:fill="948A54" w:themeFill="background2" w:themeFillShade="80"/>
          </w:tcPr>
          <w:p w14:paraId="5A56678A" w14:textId="77777777" w:rsidR="002834CB" w:rsidRPr="00F0756D" w:rsidRDefault="002834CB" w:rsidP="00525A72">
            <w:pPr>
              <w:rPr>
                <w:b/>
                <w:sz w:val="24"/>
                <w:szCs w:val="24"/>
              </w:rPr>
            </w:pPr>
            <w:r w:rsidRPr="00F0756D">
              <w:rPr>
                <w:b/>
                <w:sz w:val="24"/>
                <w:szCs w:val="24"/>
              </w:rPr>
              <w:t>RFC</w:t>
            </w:r>
          </w:p>
        </w:tc>
        <w:tc>
          <w:tcPr>
            <w:tcW w:w="7483" w:type="dxa"/>
          </w:tcPr>
          <w:p w14:paraId="3FCF0B53" w14:textId="77777777" w:rsidR="002834CB" w:rsidRDefault="002834CB" w:rsidP="00525A72">
            <w:r w:rsidRPr="00EE1F80">
              <w:t>AuthorizationRFCService</w:t>
            </w:r>
            <w:r>
              <w:t xml:space="preserve">, </w:t>
            </w:r>
            <w:r w:rsidRPr="00EE1F80">
              <w:t>KgsRFCService</w:t>
            </w:r>
          </w:p>
        </w:tc>
      </w:tr>
      <w:tr w:rsidR="002834CB" w14:paraId="19DC45E9" w14:textId="77777777" w:rsidTr="00525A72">
        <w:tc>
          <w:tcPr>
            <w:tcW w:w="2093" w:type="dxa"/>
            <w:shd w:val="clear" w:color="auto" w:fill="948A54" w:themeFill="background2" w:themeFillShade="80"/>
          </w:tcPr>
          <w:p w14:paraId="5CDE95D8" w14:textId="77777777" w:rsidR="002834CB" w:rsidRPr="00F0756D" w:rsidRDefault="002834CB" w:rsidP="00525A72">
            <w:pPr>
              <w:rPr>
                <w:b/>
                <w:sz w:val="24"/>
                <w:szCs w:val="24"/>
              </w:rPr>
            </w:pPr>
            <w:r>
              <w:rPr>
                <w:b/>
                <w:sz w:val="24"/>
                <w:szCs w:val="24"/>
              </w:rPr>
              <w:t>Design</w:t>
            </w:r>
          </w:p>
        </w:tc>
        <w:tc>
          <w:tcPr>
            <w:tcW w:w="7483" w:type="dxa"/>
          </w:tcPr>
          <w:p w14:paraId="6227545C" w14:textId="77777777" w:rsidR="002834CB" w:rsidRPr="00EE1F80" w:rsidRDefault="002834CB" w:rsidP="00525A72"/>
        </w:tc>
      </w:tr>
    </w:tbl>
    <w:p w14:paraId="0B28930A" w14:textId="4803780B" w:rsidR="002834CB" w:rsidRPr="002834CB" w:rsidRDefault="00CE7E57" w:rsidP="002834CB">
      <w:r>
        <w:rPr>
          <w:noProof/>
        </w:rPr>
        <w:drawing>
          <wp:inline distT="0" distB="0" distL="0" distR="0" wp14:anchorId="48211B0F" wp14:editId="66B40B46">
            <wp:extent cx="5943600" cy="374396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743960"/>
                    </a:xfrm>
                    <a:prstGeom prst="rect">
                      <a:avLst/>
                    </a:prstGeom>
                  </pic:spPr>
                </pic:pic>
              </a:graphicData>
            </a:graphic>
          </wp:inline>
        </w:drawing>
      </w:r>
    </w:p>
    <w:p w14:paraId="112728B8" w14:textId="77777777" w:rsidR="00C11A8D" w:rsidRPr="003A7A95" w:rsidRDefault="00C11A8D" w:rsidP="003A7A95"/>
    <w:p w14:paraId="27F71F2C" w14:textId="77777777" w:rsidR="00CE7E57" w:rsidRDefault="00CE7E57">
      <w:pPr>
        <w:rPr>
          <w:rFonts w:asciiTheme="majorHAnsi" w:eastAsiaTheme="majorEastAsia" w:hAnsiTheme="majorHAnsi" w:cstheme="majorBidi"/>
          <w:b/>
          <w:bCs/>
          <w:color w:val="4F81BD" w:themeColor="accent1"/>
        </w:rPr>
      </w:pPr>
      <w:r>
        <w:br w:type="page"/>
      </w:r>
    </w:p>
    <w:p w14:paraId="010E885C" w14:textId="47A437A7" w:rsidR="003A7A95" w:rsidRDefault="003A7A95" w:rsidP="003A7A95">
      <w:pPr>
        <w:pStyle w:val="berschrift3"/>
      </w:pPr>
      <w:bookmarkStart w:id="43" w:name="_Toc371531978"/>
      <w:r>
        <w:lastRenderedPageBreak/>
        <w:t xml:space="preserve">Download: LowRes </w:t>
      </w:r>
      <w:r w:rsidR="00CE7E57">
        <w:t>Artwork</w:t>
      </w:r>
      <w:bookmarkEnd w:id="43"/>
    </w:p>
    <w:tbl>
      <w:tblPr>
        <w:tblStyle w:val="Tabellenraster"/>
        <w:tblW w:w="9576" w:type="dxa"/>
        <w:tblLook w:val="04A0" w:firstRow="1" w:lastRow="0" w:firstColumn="1" w:lastColumn="0" w:noHBand="0" w:noVBand="1"/>
      </w:tblPr>
      <w:tblGrid>
        <w:gridCol w:w="2093"/>
        <w:gridCol w:w="7483"/>
      </w:tblGrid>
      <w:tr w:rsidR="00CE7E57" w14:paraId="35AD3223" w14:textId="77777777" w:rsidTr="00525A72">
        <w:tc>
          <w:tcPr>
            <w:tcW w:w="2093" w:type="dxa"/>
            <w:shd w:val="clear" w:color="auto" w:fill="948A54" w:themeFill="background2" w:themeFillShade="80"/>
          </w:tcPr>
          <w:p w14:paraId="2B8E4E29" w14:textId="77777777" w:rsidR="00CE7E57" w:rsidRPr="00F0756D" w:rsidRDefault="00CE7E57" w:rsidP="00525A72">
            <w:pPr>
              <w:rPr>
                <w:b/>
                <w:sz w:val="24"/>
                <w:szCs w:val="24"/>
              </w:rPr>
            </w:pPr>
            <w:r w:rsidRPr="00F0756D">
              <w:rPr>
                <w:b/>
                <w:sz w:val="24"/>
                <w:szCs w:val="24"/>
              </w:rPr>
              <w:t>Title</w:t>
            </w:r>
          </w:p>
        </w:tc>
        <w:tc>
          <w:tcPr>
            <w:tcW w:w="7483" w:type="dxa"/>
          </w:tcPr>
          <w:p w14:paraId="0D594B5F" w14:textId="128626E1" w:rsidR="00CE7E57" w:rsidRDefault="00CE7E57" w:rsidP="00CE7E57">
            <w:r>
              <w:t>LowRes Artwork</w:t>
            </w:r>
          </w:p>
        </w:tc>
      </w:tr>
      <w:tr w:rsidR="00CE7E57" w14:paraId="5050F70F" w14:textId="77777777" w:rsidTr="00525A72">
        <w:tc>
          <w:tcPr>
            <w:tcW w:w="2093" w:type="dxa"/>
            <w:shd w:val="clear" w:color="auto" w:fill="948A54" w:themeFill="background2" w:themeFillShade="80"/>
          </w:tcPr>
          <w:p w14:paraId="50692C26" w14:textId="77777777" w:rsidR="00CE7E57" w:rsidRPr="00F0756D" w:rsidRDefault="00CE7E57" w:rsidP="00525A72">
            <w:pPr>
              <w:rPr>
                <w:b/>
                <w:sz w:val="24"/>
                <w:szCs w:val="24"/>
              </w:rPr>
            </w:pPr>
            <w:r w:rsidRPr="00F0756D">
              <w:rPr>
                <w:b/>
                <w:sz w:val="24"/>
                <w:szCs w:val="24"/>
              </w:rPr>
              <w:t>Short description</w:t>
            </w:r>
          </w:p>
        </w:tc>
        <w:tc>
          <w:tcPr>
            <w:tcW w:w="7483" w:type="dxa"/>
          </w:tcPr>
          <w:p w14:paraId="6DCF99EC" w14:textId="4889A6C8" w:rsidR="00CE7E57" w:rsidRDefault="00CE7E57" w:rsidP="00525A72">
            <w:r>
              <w:t>Download LowRes Artwork</w:t>
            </w:r>
          </w:p>
        </w:tc>
      </w:tr>
      <w:tr w:rsidR="00CE7E57" w14:paraId="56C2B570" w14:textId="77777777" w:rsidTr="00525A72">
        <w:tc>
          <w:tcPr>
            <w:tcW w:w="2093" w:type="dxa"/>
            <w:shd w:val="clear" w:color="auto" w:fill="948A54" w:themeFill="background2" w:themeFillShade="80"/>
          </w:tcPr>
          <w:p w14:paraId="4D22CBBF" w14:textId="77777777" w:rsidR="00CE7E57" w:rsidRPr="00F0756D" w:rsidRDefault="00CE7E57" w:rsidP="00525A72">
            <w:pPr>
              <w:rPr>
                <w:b/>
                <w:sz w:val="24"/>
                <w:szCs w:val="24"/>
              </w:rPr>
            </w:pPr>
            <w:r w:rsidRPr="00F0756D">
              <w:rPr>
                <w:b/>
                <w:sz w:val="24"/>
                <w:szCs w:val="24"/>
              </w:rPr>
              <w:t>Type</w:t>
            </w:r>
          </w:p>
        </w:tc>
        <w:tc>
          <w:tcPr>
            <w:tcW w:w="7483" w:type="dxa"/>
          </w:tcPr>
          <w:p w14:paraId="4AEF3B4C" w14:textId="77777777" w:rsidR="00CE7E57" w:rsidRDefault="00CE7E57" w:rsidP="00525A72">
            <w:r>
              <w:t>Download</w:t>
            </w:r>
          </w:p>
        </w:tc>
      </w:tr>
      <w:tr w:rsidR="00CE7E57" w14:paraId="7F536C3D" w14:textId="77777777" w:rsidTr="00525A72">
        <w:tc>
          <w:tcPr>
            <w:tcW w:w="2093" w:type="dxa"/>
            <w:shd w:val="clear" w:color="auto" w:fill="948A54" w:themeFill="background2" w:themeFillShade="80"/>
          </w:tcPr>
          <w:p w14:paraId="06B779EF" w14:textId="77777777" w:rsidR="00CE7E57" w:rsidRPr="00F0756D" w:rsidRDefault="00CE7E57" w:rsidP="00525A72">
            <w:pPr>
              <w:rPr>
                <w:b/>
                <w:sz w:val="24"/>
                <w:szCs w:val="24"/>
              </w:rPr>
            </w:pPr>
            <w:r w:rsidRPr="00F0756D">
              <w:rPr>
                <w:b/>
                <w:sz w:val="24"/>
                <w:szCs w:val="24"/>
              </w:rPr>
              <w:t>Search parameter</w:t>
            </w:r>
          </w:p>
          <w:p w14:paraId="47CD7D0C" w14:textId="77777777" w:rsidR="00CE7E57" w:rsidRPr="00F0756D" w:rsidRDefault="00CE7E57" w:rsidP="00525A72">
            <w:pPr>
              <w:rPr>
                <w:b/>
                <w:sz w:val="24"/>
                <w:szCs w:val="24"/>
              </w:rPr>
            </w:pPr>
            <w:r w:rsidRPr="00F0756D">
              <w:rPr>
                <w:b/>
                <w:sz w:val="24"/>
                <w:szCs w:val="24"/>
              </w:rPr>
              <w:t>(mandatory)</w:t>
            </w:r>
          </w:p>
        </w:tc>
        <w:tc>
          <w:tcPr>
            <w:tcW w:w="7483" w:type="dxa"/>
          </w:tcPr>
          <w:p w14:paraId="31430A2E" w14:textId="77777777" w:rsidR="00CE7E57" w:rsidRDefault="00CE7E57" w:rsidP="00525A72">
            <w:pPr>
              <w:pStyle w:val="Listenabsatz"/>
              <w:numPr>
                <w:ilvl w:val="0"/>
                <w:numId w:val="9"/>
              </w:numPr>
            </w:pPr>
            <w:r>
              <w:t>Partner number</w:t>
            </w:r>
          </w:p>
          <w:p w14:paraId="73EA51DC" w14:textId="77777777" w:rsidR="00CE7E57" w:rsidRDefault="00CE7E57" w:rsidP="00525A72">
            <w:pPr>
              <w:pStyle w:val="Listenabsatz"/>
              <w:numPr>
                <w:ilvl w:val="0"/>
                <w:numId w:val="9"/>
              </w:numPr>
            </w:pPr>
            <w:r>
              <w:t>Object ID</w:t>
            </w:r>
          </w:p>
        </w:tc>
      </w:tr>
      <w:tr w:rsidR="00CE7E57" w14:paraId="38D337F2" w14:textId="77777777" w:rsidTr="00525A72">
        <w:tc>
          <w:tcPr>
            <w:tcW w:w="2093" w:type="dxa"/>
            <w:shd w:val="clear" w:color="auto" w:fill="948A54" w:themeFill="background2" w:themeFillShade="80"/>
          </w:tcPr>
          <w:p w14:paraId="3E6C6203" w14:textId="77777777" w:rsidR="00CE7E57" w:rsidRPr="00F0756D" w:rsidRDefault="00CE7E57" w:rsidP="00525A72">
            <w:pPr>
              <w:rPr>
                <w:b/>
                <w:sz w:val="24"/>
                <w:szCs w:val="24"/>
              </w:rPr>
            </w:pPr>
            <w:r w:rsidRPr="00F0756D">
              <w:rPr>
                <w:b/>
                <w:sz w:val="24"/>
                <w:szCs w:val="24"/>
              </w:rPr>
              <w:t>Search parameter</w:t>
            </w:r>
          </w:p>
          <w:p w14:paraId="5EF8DEAF" w14:textId="77777777" w:rsidR="00CE7E57" w:rsidRPr="00F0756D" w:rsidRDefault="00CE7E57" w:rsidP="00525A72">
            <w:pPr>
              <w:rPr>
                <w:b/>
                <w:sz w:val="24"/>
                <w:szCs w:val="24"/>
              </w:rPr>
            </w:pPr>
            <w:r w:rsidRPr="00F0756D">
              <w:rPr>
                <w:b/>
                <w:sz w:val="24"/>
                <w:szCs w:val="24"/>
              </w:rPr>
              <w:t>(optional)</w:t>
            </w:r>
          </w:p>
        </w:tc>
        <w:tc>
          <w:tcPr>
            <w:tcW w:w="7483" w:type="dxa"/>
          </w:tcPr>
          <w:p w14:paraId="0C83D85D" w14:textId="77777777" w:rsidR="00CE7E57" w:rsidRDefault="00CE7E57" w:rsidP="00525A72">
            <w:pPr>
              <w:pStyle w:val="Listenabsatz"/>
              <w:numPr>
                <w:ilvl w:val="0"/>
                <w:numId w:val="9"/>
              </w:numPr>
            </w:pPr>
            <w:r>
              <w:t>Filename</w:t>
            </w:r>
          </w:p>
          <w:p w14:paraId="391013C5" w14:textId="77777777" w:rsidR="00CE7E57" w:rsidRDefault="00CE7E57" w:rsidP="00525A72">
            <w:pPr>
              <w:pStyle w:val="Listenabsatz"/>
              <w:numPr>
                <w:ilvl w:val="0"/>
                <w:numId w:val="9"/>
              </w:numPr>
            </w:pPr>
            <w:r>
              <w:t>Vendor</w:t>
            </w:r>
          </w:p>
        </w:tc>
      </w:tr>
      <w:tr w:rsidR="00CE7E57" w14:paraId="6C7E647F" w14:textId="77777777" w:rsidTr="00525A72">
        <w:tc>
          <w:tcPr>
            <w:tcW w:w="2093" w:type="dxa"/>
            <w:shd w:val="clear" w:color="auto" w:fill="948A54" w:themeFill="background2" w:themeFillShade="80"/>
          </w:tcPr>
          <w:p w14:paraId="1A160E6A" w14:textId="77777777" w:rsidR="00CE7E57" w:rsidRPr="00F0756D" w:rsidRDefault="00CE7E57" w:rsidP="00525A72">
            <w:pPr>
              <w:rPr>
                <w:b/>
                <w:sz w:val="24"/>
                <w:szCs w:val="24"/>
              </w:rPr>
            </w:pPr>
            <w:r w:rsidRPr="00F0756D">
              <w:rPr>
                <w:b/>
                <w:sz w:val="24"/>
                <w:szCs w:val="24"/>
              </w:rPr>
              <w:t>JSP</w:t>
            </w:r>
          </w:p>
        </w:tc>
        <w:tc>
          <w:tcPr>
            <w:tcW w:w="7483" w:type="dxa"/>
          </w:tcPr>
          <w:p w14:paraId="5B33C7A1" w14:textId="77777777" w:rsidR="00CE7E57" w:rsidRDefault="00CE7E57" w:rsidP="00525A72">
            <w:r>
              <w:t>documentsearch</w:t>
            </w:r>
          </w:p>
        </w:tc>
      </w:tr>
      <w:tr w:rsidR="00CE7E57" w14:paraId="0B0C8A98" w14:textId="77777777" w:rsidTr="00525A72">
        <w:tc>
          <w:tcPr>
            <w:tcW w:w="2093" w:type="dxa"/>
            <w:shd w:val="clear" w:color="auto" w:fill="948A54" w:themeFill="background2" w:themeFillShade="80"/>
          </w:tcPr>
          <w:p w14:paraId="47E24363" w14:textId="77777777" w:rsidR="00CE7E57" w:rsidRPr="00F0756D" w:rsidRDefault="00CE7E57" w:rsidP="00525A72">
            <w:pPr>
              <w:rPr>
                <w:b/>
                <w:sz w:val="24"/>
                <w:szCs w:val="24"/>
              </w:rPr>
            </w:pPr>
            <w:r w:rsidRPr="00F0756D">
              <w:rPr>
                <w:b/>
                <w:sz w:val="24"/>
                <w:szCs w:val="24"/>
              </w:rPr>
              <w:t>Form</w:t>
            </w:r>
          </w:p>
        </w:tc>
        <w:tc>
          <w:tcPr>
            <w:tcW w:w="7483" w:type="dxa"/>
          </w:tcPr>
          <w:p w14:paraId="4E401258" w14:textId="77777777" w:rsidR="00CE7E57" w:rsidRDefault="00CE7E57" w:rsidP="00525A72">
            <w:r>
              <w:t>SearchForm</w:t>
            </w:r>
          </w:p>
        </w:tc>
      </w:tr>
      <w:tr w:rsidR="00CE7E57" w14:paraId="52D84DB4" w14:textId="77777777" w:rsidTr="00525A72">
        <w:tc>
          <w:tcPr>
            <w:tcW w:w="2093" w:type="dxa"/>
            <w:shd w:val="clear" w:color="auto" w:fill="948A54" w:themeFill="background2" w:themeFillShade="80"/>
          </w:tcPr>
          <w:p w14:paraId="7B2DADC6" w14:textId="77777777" w:rsidR="00CE7E57" w:rsidRPr="00F0756D" w:rsidRDefault="00CE7E57" w:rsidP="00525A72">
            <w:pPr>
              <w:rPr>
                <w:b/>
                <w:sz w:val="24"/>
                <w:szCs w:val="24"/>
              </w:rPr>
            </w:pPr>
            <w:r w:rsidRPr="00F0756D">
              <w:rPr>
                <w:b/>
                <w:sz w:val="24"/>
                <w:szCs w:val="24"/>
              </w:rPr>
              <w:t>Controller</w:t>
            </w:r>
          </w:p>
        </w:tc>
        <w:tc>
          <w:tcPr>
            <w:tcW w:w="7483" w:type="dxa"/>
          </w:tcPr>
          <w:p w14:paraId="22708CDA" w14:textId="77777777" w:rsidR="00CE7E57" w:rsidRDefault="00CE7E57" w:rsidP="00525A72">
            <w:r>
              <w:t>SearchController</w:t>
            </w:r>
          </w:p>
        </w:tc>
      </w:tr>
      <w:tr w:rsidR="00CE7E57" w14:paraId="13B85477" w14:textId="77777777" w:rsidTr="00525A72">
        <w:tc>
          <w:tcPr>
            <w:tcW w:w="2093" w:type="dxa"/>
            <w:shd w:val="clear" w:color="auto" w:fill="948A54" w:themeFill="background2" w:themeFillShade="80"/>
          </w:tcPr>
          <w:p w14:paraId="4F29C94F" w14:textId="77777777" w:rsidR="00CE7E57" w:rsidRPr="00F0756D" w:rsidRDefault="00CE7E57" w:rsidP="00525A72">
            <w:pPr>
              <w:rPr>
                <w:b/>
                <w:sz w:val="24"/>
                <w:szCs w:val="24"/>
              </w:rPr>
            </w:pPr>
            <w:r w:rsidRPr="00F0756D">
              <w:rPr>
                <w:b/>
                <w:sz w:val="24"/>
                <w:szCs w:val="24"/>
              </w:rPr>
              <w:t>UseCase</w:t>
            </w:r>
          </w:p>
        </w:tc>
        <w:tc>
          <w:tcPr>
            <w:tcW w:w="7483" w:type="dxa"/>
          </w:tcPr>
          <w:p w14:paraId="111CAA27" w14:textId="77777777" w:rsidR="00CE7E57" w:rsidRDefault="00CE7E57" w:rsidP="00525A72">
            <w:r>
              <w:t>LayoutDocumentType, DocumentUC</w:t>
            </w:r>
          </w:p>
        </w:tc>
      </w:tr>
      <w:tr w:rsidR="00CE7E57" w14:paraId="1C8F2A47" w14:textId="77777777" w:rsidTr="00525A72">
        <w:tc>
          <w:tcPr>
            <w:tcW w:w="2093" w:type="dxa"/>
            <w:shd w:val="clear" w:color="auto" w:fill="948A54" w:themeFill="background2" w:themeFillShade="80"/>
          </w:tcPr>
          <w:p w14:paraId="218D18D9" w14:textId="77777777" w:rsidR="00CE7E57" w:rsidRPr="00F0756D" w:rsidRDefault="00CE7E57" w:rsidP="00525A72">
            <w:pPr>
              <w:rPr>
                <w:b/>
                <w:sz w:val="24"/>
                <w:szCs w:val="24"/>
              </w:rPr>
            </w:pPr>
            <w:r w:rsidRPr="00F0756D">
              <w:rPr>
                <w:b/>
                <w:sz w:val="24"/>
                <w:szCs w:val="24"/>
              </w:rPr>
              <w:t>Repository</w:t>
            </w:r>
          </w:p>
        </w:tc>
        <w:tc>
          <w:tcPr>
            <w:tcW w:w="7483" w:type="dxa"/>
          </w:tcPr>
          <w:p w14:paraId="3CFEF87A" w14:textId="77777777" w:rsidR="00CE7E57" w:rsidRDefault="00CE7E57" w:rsidP="00525A72">
            <w:r w:rsidRPr="00EE1F80">
              <w:t>TranslationsRepository</w:t>
            </w:r>
          </w:p>
        </w:tc>
      </w:tr>
      <w:tr w:rsidR="00CE7E57" w14:paraId="6B01FB6A" w14:textId="77777777" w:rsidTr="00525A72">
        <w:tc>
          <w:tcPr>
            <w:tcW w:w="2093" w:type="dxa"/>
            <w:shd w:val="clear" w:color="auto" w:fill="948A54" w:themeFill="background2" w:themeFillShade="80"/>
          </w:tcPr>
          <w:p w14:paraId="3B55A3FC" w14:textId="77777777" w:rsidR="00CE7E57" w:rsidRPr="00F0756D" w:rsidRDefault="00CE7E57" w:rsidP="00525A72">
            <w:pPr>
              <w:rPr>
                <w:b/>
                <w:sz w:val="24"/>
                <w:szCs w:val="24"/>
              </w:rPr>
            </w:pPr>
            <w:r w:rsidRPr="00F0756D">
              <w:rPr>
                <w:b/>
                <w:sz w:val="24"/>
                <w:szCs w:val="24"/>
              </w:rPr>
              <w:t>DAO</w:t>
            </w:r>
          </w:p>
        </w:tc>
        <w:tc>
          <w:tcPr>
            <w:tcW w:w="7483" w:type="dxa"/>
          </w:tcPr>
          <w:p w14:paraId="5F80CB3E" w14:textId="77777777" w:rsidR="00CE7E57" w:rsidRDefault="00CE7E57" w:rsidP="00525A72">
            <w:r w:rsidRPr="00EE1F80">
              <w:t>TranslationsDAO</w:t>
            </w:r>
          </w:p>
        </w:tc>
      </w:tr>
      <w:tr w:rsidR="00CE7E57" w14:paraId="4B31C560" w14:textId="77777777" w:rsidTr="00525A72">
        <w:tc>
          <w:tcPr>
            <w:tcW w:w="2093" w:type="dxa"/>
            <w:shd w:val="clear" w:color="auto" w:fill="948A54" w:themeFill="background2" w:themeFillShade="80"/>
          </w:tcPr>
          <w:p w14:paraId="4616EEF1" w14:textId="77777777" w:rsidR="00CE7E57" w:rsidRPr="00F0756D" w:rsidRDefault="00CE7E57" w:rsidP="00525A72">
            <w:pPr>
              <w:rPr>
                <w:b/>
                <w:sz w:val="24"/>
                <w:szCs w:val="24"/>
              </w:rPr>
            </w:pPr>
            <w:r w:rsidRPr="00F0756D">
              <w:rPr>
                <w:b/>
                <w:sz w:val="24"/>
                <w:szCs w:val="24"/>
              </w:rPr>
              <w:t>RFC</w:t>
            </w:r>
          </w:p>
        </w:tc>
        <w:tc>
          <w:tcPr>
            <w:tcW w:w="7483" w:type="dxa"/>
          </w:tcPr>
          <w:p w14:paraId="78D980DE" w14:textId="77777777" w:rsidR="00CE7E57" w:rsidRDefault="00CE7E57" w:rsidP="00525A72">
            <w:r w:rsidRPr="00EE1F80">
              <w:t>AuthorizationRFCService</w:t>
            </w:r>
            <w:r>
              <w:t xml:space="preserve">, </w:t>
            </w:r>
            <w:r w:rsidRPr="00EE1F80">
              <w:t>KgsRFCService</w:t>
            </w:r>
          </w:p>
        </w:tc>
      </w:tr>
      <w:tr w:rsidR="00CE7E57" w14:paraId="3EB49547" w14:textId="77777777" w:rsidTr="00525A72">
        <w:tc>
          <w:tcPr>
            <w:tcW w:w="2093" w:type="dxa"/>
            <w:shd w:val="clear" w:color="auto" w:fill="948A54" w:themeFill="background2" w:themeFillShade="80"/>
          </w:tcPr>
          <w:p w14:paraId="4F6DCFF6" w14:textId="77777777" w:rsidR="00CE7E57" w:rsidRPr="00F0756D" w:rsidRDefault="00CE7E57" w:rsidP="00525A72">
            <w:pPr>
              <w:rPr>
                <w:b/>
                <w:sz w:val="24"/>
                <w:szCs w:val="24"/>
              </w:rPr>
            </w:pPr>
            <w:r>
              <w:rPr>
                <w:b/>
                <w:sz w:val="24"/>
                <w:szCs w:val="24"/>
              </w:rPr>
              <w:t>Design</w:t>
            </w:r>
          </w:p>
        </w:tc>
        <w:tc>
          <w:tcPr>
            <w:tcW w:w="7483" w:type="dxa"/>
          </w:tcPr>
          <w:p w14:paraId="42CFF346" w14:textId="77777777" w:rsidR="00CE7E57" w:rsidRPr="00EE1F80" w:rsidRDefault="00CE7E57" w:rsidP="00525A72"/>
        </w:tc>
      </w:tr>
    </w:tbl>
    <w:p w14:paraId="73C50064" w14:textId="63254D84" w:rsidR="00AD6CE2" w:rsidRPr="00893783" w:rsidRDefault="00F444B0" w:rsidP="00F444B0">
      <w:r>
        <w:rPr>
          <w:noProof/>
        </w:rPr>
        <w:drawing>
          <wp:inline distT="0" distB="0" distL="0" distR="0" wp14:anchorId="0DC10F80" wp14:editId="790F8319">
            <wp:extent cx="5943600" cy="3743960"/>
            <wp:effectExtent l="0" t="0" r="0" b="889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743960"/>
                    </a:xfrm>
                    <a:prstGeom prst="rect">
                      <a:avLst/>
                    </a:prstGeom>
                  </pic:spPr>
                </pic:pic>
              </a:graphicData>
            </a:graphic>
          </wp:inline>
        </w:drawing>
      </w:r>
    </w:p>
    <w:p w14:paraId="6CFE0947" w14:textId="77777777" w:rsidR="00AD6CE2" w:rsidRDefault="00AD6CE2" w:rsidP="00111448"/>
    <w:p w14:paraId="49408896" w14:textId="77777777" w:rsidR="002739FB" w:rsidRPr="00111448" w:rsidRDefault="002739FB" w:rsidP="00111448"/>
    <w:p w14:paraId="53572BA0" w14:textId="52316F38" w:rsidR="00C81BCA" w:rsidRDefault="00C81BCA">
      <w:pPr>
        <w:rPr>
          <w:rFonts w:asciiTheme="majorHAnsi" w:eastAsiaTheme="majorEastAsia" w:hAnsiTheme="majorHAnsi" w:cstheme="majorBidi"/>
          <w:b/>
          <w:bCs/>
          <w:color w:val="4F81BD" w:themeColor="accent1"/>
        </w:rPr>
      </w:pPr>
    </w:p>
    <w:p w14:paraId="52488704" w14:textId="2F0E5171" w:rsidR="00B55A74" w:rsidRDefault="003A7A95" w:rsidP="003A7A95">
      <w:pPr>
        <w:pStyle w:val="berschrift3"/>
      </w:pPr>
      <w:bookmarkStart w:id="44" w:name="_Toc371531979"/>
      <w:r>
        <w:lastRenderedPageBreak/>
        <w:t>Upload: HighRes Layout</w:t>
      </w:r>
      <w:bookmarkEnd w:id="44"/>
    </w:p>
    <w:tbl>
      <w:tblPr>
        <w:tblStyle w:val="Tabellenraster"/>
        <w:tblW w:w="9576" w:type="dxa"/>
        <w:tblLook w:val="04A0" w:firstRow="1" w:lastRow="0" w:firstColumn="1" w:lastColumn="0" w:noHBand="0" w:noVBand="1"/>
      </w:tblPr>
      <w:tblGrid>
        <w:gridCol w:w="2093"/>
        <w:gridCol w:w="7483"/>
      </w:tblGrid>
      <w:tr w:rsidR="00C81BCA" w14:paraId="610623CA" w14:textId="77777777" w:rsidTr="00525A72">
        <w:tc>
          <w:tcPr>
            <w:tcW w:w="2093" w:type="dxa"/>
            <w:shd w:val="clear" w:color="auto" w:fill="948A54" w:themeFill="background2" w:themeFillShade="80"/>
          </w:tcPr>
          <w:p w14:paraId="55370A5A" w14:textId="77777777" w:rsidR="00C81BCA" w:rsidRPr="00F0756D" w:rsidRDefault="00C81BCA" w:rsidP="00525A72">
            <w:pPr>
              <w:rPr>
                <w:b/>
                <w:sz w:val="24"/>
                <w:szCs w:val="24"/>
              </w:rPr>
            </w:pPr>
            <w:r w:rsidRPr="00F0756D">
              <w:rPr>
                <w:b/>
                <w:sz w:val="24"/>
                <w:szCs w:val="24"/>
              </w:rPr>
              <w:t>Title</w:t>
            </w:r>
          </w:p>
        </w:tc>
        <w:tc>
          <w:tcPr>
            <w:tcW w:w="7483" w:type="dxa"/>
          </w:tcPr>
          <w:p w14:paraId="3B9512FC" w14:textId="43A2C849" w:rsidR="00C81BCA" w:rsidRDefault="00C81BCA" w:rsidP="00525A72">
            <w:r>
              <w:t>HighRes Layout</w:t>
            </w:r>
          </w:p>
        </w:tc>
      </w:tr>
      <w:tr w:rsidR="00C81BCA" w14:paraId="065B4ECE" w14:textId="77777777" w:rsidTr="00525A72">
        <w:tc>
          <w:tcPr>
            <w:tcW w:w="2093" w:type="dxa"/>
            <w:shd w:val="clear" w:color="auto" w:fill="948A54" w:themeFill="background2" w:themeFillShade="80"/>
          </w:tcPr>
          <w:p w14:paraId="4397D8D8" w14:textId="77777777" w:rsidR="00C81BCA" w:rsidRPr="00F0756D" w:rsidRDefault="00C81BCA" w:rsidP="00525A72">
            <w:pPr>
              <w:rPr>
                <w:b/>
                <w:sz w:val="24"/>
                <w:szCs w:val="24"/>
              </w:rPr>
            </w:pPr>
            <w:r w:rsidRPr="00F0756D">
              <w:rPr>
                <w:b/>
                <w:sz w:val="24"/>
                <w:szCs w:val="24"/>
              </w:rPr>
              <w:t>Short description</w:t>
            </w:r>
          </w:p>
        </w:tc>
        <w:tc>
          <w:tcPr>
            <w:tcW w:w="7483" w:type="dxa"/>
          </w:tcPr>
          <w:p w14:paraId="3366B5DB" w14:textId="64556AA4" w:rsidR="00C81BCA" w:rsidRDefault="00C81BCA" w:rsidP="00525A72">
            <w:r>
              <w:t>Upload HighRes Layout</w:t>
            </w:r>
          </w:p>
        </w:tc>
      </w:tr>
      <w:tr w:rsidR="00C81BCA" w14:paraId="6BF8497F" w14:textId="77777777" w:rsidTr="00525A72">
        <w:tc>
          <w:tcPr>
            <w:tcW w:w="2093" w:type="dxa"/>
            <w:shd w:val="clear" w:color="auto" w:fill="948A54" w:themeFill="background2" w:themeFillShade="80"/>
          </w:tcPr>
          <w:p w14:paraId="77EAE9CF" w14:textId="77777777" w:rsidR="00C81BCA" w:rsidRPr="00F0756D" w:rsidRDefault="00C81BCA" w:rsidP="00525A72">
            <w:pPr>
              <w:rPr>
                <w:b/>
                <w:sz w:val="24"/>
                <w:szCs w:val="24"/>
              </w:rPr>
            </w:pPr>
            <w:r w:rsidRPr="00F0756D">
              <w:rPr>
                <w:b/>
                <w:sz w:val="24"/>
                <w:szCs w:val="24"/>
              </w:rPr>
              <w:t>Type</w:t>
            </w:r>
          </w:p>
        </w:tc>
        <w:tc>
          <w:tcPr>
            <w:tcW w:w="7483" w:type="dxa"/>
          </w:tcPr>
          <w:p w14:paraId="0A189427" w14:textId="77777777" w:rsidR="00C81BCA" w:rsidRDefault="00C81BCA" w:rsidP="00525A72">
            <w:r>
              <w:t>Upload</w:t>
            </w:r>
          </w:p>
        </w:tc>
      </w:tr>
      <w:tr w:rsidR="00C81BCA" w14:paraId="031F6E6F" w14:textId="77777777" w:rsidTr="00525A72">
        <w:tc>
          <w:tcPr>
            <w:tcW w:w="2093" w:type="dxa"/>
            <w:shd w:val="clear" w:color="auto" w:fill="948A54" w:themeFill="background2" w:themeFillShade="80"/>
          </w:tcPr>
          <w:p w14:paraId="2F288938" w14:textId="77777777" w:rsidR="00C81BCA" w:rsidRPr="00F0756D" w:rsidRDefault="00C81BCA" w:rsidP="00525A72">
            <w:pPr>
              <w:rPr>
                <w:b/>
                <w:sz w:val="24"/>
                <w:szCs w:val="24"/>
              </w:rPr>
            </w:pPr>
            <w:r w:rsidRPr="00F0756D">
              <w:rPr>
                <w:b/>
                <w:sz w:val="24"/>
                <w:szCs w:val="24"/>
              </w:rPr>
              <w:t>Search parameter</w:t>
            </w:r>
          </w:p>
          <w:p w14:paraId="4124FB64" w14:textId="77777777" w:rsidR="00C81BCA" w:rsidRPr="00F0756D" w:rsidRDefault="00C81BCA" w:rsidP="00525A72">
            <w:pPr>
              <w:rPr>
                <w:b/>
                <w:sz w:val="24"/>
                <w:szCs w:val="24"/>
              </w:rPr>
            </w:pPr>
            <w:r w:rsidRPr="00F0756D">
              <w:rPr>
                <w:b/>
                <w:sz w:val="24"/>
                <w:szCs w:val="24"/>
              </w:rPr>
              <w:t>(mandatory)</w:t>
            </w:r>
          </w:p>
        </w:tc>
        <w:tc>
          <w:tcPr>
            <w:tcW w:w="7483" w:type="dxa"/>
          </w:tcPr>
          <w:p w14:paraId="42CD0132" w14:textId="77777777" w:rsidR="00C81BCA" w:rsidRDefault="00C81BCA" w:rsidP="00525A72">
            <w:pPr>
              <w:pStyle w:val="Listenabsatz"/>
              <w:numPr>
                <w:ilvl w:val="0"/>
                <w:numId w:val="9"/>
              </w:numPr>
            </w:pPr>
            <w:r>
              <w:t>Partner number</w:t>
            </w:r>
          </w:p>
          <w:p w14:paraId="4DB3BB26" w14:textId="42BB9967" w:rsidR="00C81BCA" w:rsidRDefault="00C81BCA" w:rsidP="00525A72">
            <w:pPr>
              <w:pStyle w:val="Listenabsatz"/>
              <w:numPr>
                <w:ilvl w:val="0"/>
                <w:numId w:val="9"/>
              </w:numPr>
            </w:pPr>
            <w:r>
              <w:t>Object ID</w:t>
            </w:r>
          </w:p>
        </w:tc>
      </w:tr>
      <w:tr w:rsidR="00C81BCA" w14:paraId="5792E76E" w14:textId="77777777" w:rsidTr="00525A72">
        <w:tc>
          <w:tcPr>
            <w:tcW w:w="2093" w:type="dxa"/>
            <w:shd w:val="clear" w:color="auto" w:fill="948A54" w:themeFill="background2" w:themeFillShade="80"/>
          </w:tcPr>
          <w:p w14:paraId="67DC52B1" w14:textId="77777777" w:rsidR="00C81BCA" w:rsidRPr="00F0756D" w:rsidRDefault="00C81BCA" w:rsidP="00525A72">
            <w:pPr>
              <w:rPr>
                <w:b/>
                <w:sz w:val="24"/>
                <w:szCs w:val="24"/>
              </w:rPr>
            </w:pPr>
            <w:r w:rsidRPr="00F0756D">
              <w:rPr>
                <w:b/>
                <w:sz w:val="24"/>
                <w:szCs w:val="24"/>
              </w:rPr>
              <w:t>Search parameter</w:t>
            </w:r>
          </w:p>
          <w:p w14:paraId="0A5D3D41" w14:textId="77777777" w:rsidR="00C81BCA" w:rsidRPr="00F0756D" w:rsidRDefault="00C81BCA" w:rsidP="00525A72">
            <w:pPr>
              <w:rPr>
                <w:b/>
                <w:sz w:val="24"/>
                <w:szCs w:val="24"/>
              </w:rPr>
            </w:pPr>
            <w:r w:rsidRPr="00F0756D">
              <w:rPr>
                <w:b/>
                <w:sz w:val="24"/>
                <w:szCs w:val="24"/>
              </w:rPr>
              <w:t>(optional)</w:t>
            </w:r>
          </w:p>
        </w:tc>
        <w:tc>
          <w:tcPr>
            <w:tcW w:w="7483" w:type="dxa"/>
          </w:tcPr>
          <w:p w14:paraId="460C0E71" w14:textId="7255B158" w:rsidR="00C81BCA" w:rsidRDefault="00C81BCA" w:rsidP="00C81BCA">
            <w:pPr>
              <w:pStyle w:val="Listenabsatz"/>
              <w:numPr>
                <w:ilvl w:val="0"/>
                <w:numId w:val="9"/>
              </w:numPr>
            </w:pPr>
            <w:r>
              <w:t>Vendor</w:t>
            </w:r>
          </w:p>
        </w:tc>
      </w:tr>
      <w:tr w:rsidR="00C81BCA" w14:paraId="28156D2C" w14:textId="77777777" w:rsidTr="00525A72">
        <w:tc>
          <w:tcPr>
            <w:tcW w:w="2093" w:type="dxa"/>
            <w:shd w:val="clear" w:color="auto" w:fill="948A54" w:themeFill="background2" w:themeFillShade="80"/>
          </w:tcPr>
          <w:p w14:paraId="39C553C2" w14:textId="77777777" w:rsidR="00C81BCA" w:rsidRPr="00F0756D" w:rsidRDefault="00C81BCA" w:rsidP="00525A72">
            <w:pPr>
              <w:rPr>
                <w:b/>
                <w:sz w:val="24"/>
                <w:szCs w:val="24"/>
              </w:rPr>
            </w:pPr>
            <w:r w:rsidRPr="00F0756D">
              <w:rPr>
                <w:b/>
                <w:sz w:val="24"/>
                <w:szCs w:val="24"/>
              </w:rPr>
              <w:t>JSP</w:t>
            </w:r>
          </w:p>
        </w:tc>
        <w:tc>
          <w:tcPr>
            <w:tcW w:w="7483" w:type="dxa"/>
          </w:tcPr>
          <w:p w14:paraId="622B096C" w14:textId="060E5490" w:rsidR="00C81BCA" w:rsidRDefault="00A608B7" w:rsidP="00525A72">
            <w:r w:rsidRPr="00A608B7">
              <w:t>ptupload</w:t>
            </w:r>
          </w:p>
        </w:tc>
      </w:tr>
      <w:tr w:rsidR="00C81BCA" w14:paraId="59F59E1E" w14:textId="77777777" w:rsidTr="00525A72">
        <w:tc>
          <w:tcPr>
            <w:tcW w:w="2093" w:type="dxa"/>
            <w:shd w:val="clear" w:color="auto" w:fill="948A54" w:themeFill="background2" w:themeFillShade="80"/>
          </w:tcPr>
          <w:p w14:paraId="5909EAE7" w14:textId="77777777" w:rsidR="00C81BCA" w:rsidRPr="00F0756D" w:rsidRDefault="00C81BCA" w:rsidP="00525A72">
            <w:pPr>
              <w:rPr>
                <w:b/>
                <w:sz w:val="24"/>
                <w:szCs w:val="24"/>
              </w:rPr>
            </w:pPr>
            <w:r w:rsidRPr="00F0756D">
              <w:rPr>
                <w:b/>
                <w:sz w:val="24"/>
                <w:szCs w:val="24"/>
              </w:rPr>
              <w:t>Form</w:t>
            </w:r>
          </w:p>
        </w:tc>
        <w:tc>
          <w:tcPr>
            <w:tcW w:w="7483" w:type="dxa"/>
          </w:tcPr>
          <w:p w14:paraId="6C85896A" w14:textId="6ECED527" w:rsidR="00C81BCA" w:rsidRDefault="00A608B7" w:rsidP="00525A72">
            <w:r>
              <w:t>PT</w:t>
            </w:r>
            <w:r w:rsidR="00C81BCA">
              <w:t>UploadForm</w:t>
            </w:r>
          </w:p>
        </w:tc>
      </w:tr>
      <w:tr w:rsidR="00C81BCA" w14:paraId="0E200218" w14:textId="77777777" w:rsidTr="00525A72">
        <w:tc>
          <w:tcPr>
            <w:tcW w:w="2093" w:type="dxa"/>
            <w:shd w:val="clear" w:color="auto" w:fill="948A54" w:themeFill="background2" w:themeFillShade="80"/>
          </w:tcPr>
          <w:p w14:paraId="3EBFD36B" w14:textId="77777777" w:rsidR="00C81BCA" w:rsidRPr="00F0756D" w:rsidRDefault="00C81BCA" w:rsidP="00525A72">
            <w:pPr>
              <w:rPr>
                <w:b/>
                <w:sz w:val="24"/>
                <w:szCs w:val="24"/>
              </w:rPr>
            </w:pPr>
            <w:r w:rsidRPr="00F0756D">
              <w:rPr>
                <w:b/>
                <w:sz w:val="24"/>
                <w:szCs w:val="24"/>
              </w:rPr>
              <w:t>Controller</w:t>
            </w:r>
          </w:p>
        </w:tc>
        <w:tc>
          <w:tcPr>
            <w:tcW w:w="7483" w:type="dxa"/>
          </w:tcPr>
          <w:p w14:paraId="601E86A3" w14:textId="77777777" w:rsidR="00C81BCA" w:rsidRDefault="00C81BCA" w:rsidP="00525A72">
            <w:r>
              <w:t>DelCertUploadController</w:t>
            </w:r>
          </w:p>
        </w:tc>
      </w:tr>
      <w:tr w:rsidR="00C81BCA" w14:paraId="74A8783A" w14:textId="77777777" w:rsidTr="00525A72">
        <w:tc>
          <w:tcPr>
            <w:tcW w:w="2093" w:type="dxa"/>
            <w:shd w:val="clear" w:color="auto" w:fill="948A54" w:themeFill="background2" w:themeFillShade="80"/>
          </w:tcPr>
          <w:p w14:paraId="7CFD1540" w14:textId="77777777" w:rsidR="00C81BCA" w:rsidRPr="00F0756D" w:rsidRDefault="00C81BCA" w:rsidP="00525A72">
            <w:pPr>
              <w:rPr>
                <w:b/>
                <w:sz w:val="24"/>
                <w:szCs w:val="24"/>
              </w:rPr>
            </w:pPr>
            <w:r w:rsidRPr="00F0756D">
              <w:rPr>
                <w:b/>
                <w:sz w:val="24"/>
                <w:szCs w:val="24"/>
              </w:rPr>
              <w:t>UseCase</w:t>
            </w:r>
          </w:p>
        </w:tc>
        <w:tc>
          <w:tcPr>
            <w:tcW w:w="7483" w:type="dxa"/>
          </w:tcPr>
          <w:p w14:paraId="142543D8" w14:textId="6FD7ED58" w:rsidR="00C81BCA" w:rsidRDefault="00A608B7" w:rsidP="00A608B7">
            <w:r>
              <w:t>LayoutDocumentType</w:t>
            </w:r>
            <w:r w:rsidR="00C81BCA">
              <w:t>, DocumentUC</w:t>
            </w:r>
          </w:p>
        </w:tc>
      </w:tr>
      <w:tr w:rsidR="00C81BCA" w14:paraId="27BA41C5" w14:textId="77777777" w:rsidTr="00525A72">
        <w:tc>
          <w:tcPr>
            <w:tcW w:w="2093" w:type="dxa"/>
            <w:shd w:val="clear" w:color="auto" w:fill="948A54" w:themeFill="background2" w:themeFillShade="80"/>
          </w:tcPr>
          <w:p w14:paraId="7E194333" w14:textId="77777777" w:rsidR="00C81BCA" w:rsidRPr="00F0756D" w:rsidRDefault="00C81BCA" w:rsidP="00525A72">
            <w:pPr>
              <w:rPr>
                <w:b/>
                <w:sz w:val="24"/>
                <w:szCs w:val="24"/>
              </w:rPr>
            </w:pPr>
            <w:r w:rsidRPr="00F0756D">
              <w:rPr>
                <w:b/>
                <w:sz w:val="24"/>
                <w:szCs w:val="24"/>
              </w:rPr>
              <w:t>Repository</w:t>
            </w:r>
          </w:p>
        </w:tc>
        <w:tc>
          <w:tcPr>
            <w:tcW w:w="7483" w:type="dxa"/>
          </w:tcPr>
          <w:p w14:paraId="2A33FE94" w14:textId="77777777" w:rsidR="00C81BCA" w:rsidRDefault="00C81BCA" w:rsidP="00525A72">
            <w:r w:rsidRPr="00EE1F80">
              <w:t>TranslationsRepository</w:t>
            </w:r>
          </w:p>
        </w:tc>
      </w:tr>
      <w:tr w:rsidR="00C81BCA" w14:paraId="5B195797" w14:textId="77777777" w:rsidTr="00525A72">
        <w:tc>
          <w:tcPr>
            <w:tcW w:w="2093" w:type="dxa"/>
            <w:shd w:val="clear" w:color="auto" w:fill="948A54" w:themeFill="background2" w:themeFillShade="80"/>
          </w:tcPr>
          <w:p w14:paraId="2F79D96A" w14:textId="77777777" w:rsidR="00C81BCA" w:rsidRPr="00F0756D" w:rsidRDefault="00C81BCA" w:rsidP="00525A72">
            <w:pPr>
              <w:rPr>
                <w:b/>
                <w:sz w:val="24"/>
                <w:szCs w:val="24"/>
              </w:rPr>
            </w:pPr>
            <w:r w:rsidRPr="00F0756D">
              <w:rPr>
                <w:b/>
                <w:sz w:val="24"/>
                <w:szCs w:val="24"/>
              </w:rPr>
              <w:t>DAO</w:t>
            </w:r>
          </w:p>
        </w:tc>
        <w:tc>
          <w:tcPr>
            <w:tcW w:w="7483" w:type="dxa"/>
          </w:tcPr>
          <w:p w14:paraId="70968FD8" w14:textId="77777777" w:rsidR="00C81BCA" w:rsidRDefault="00C81BCA" w:rsidP="00525A72">
            <w:r w:rsidRPr="00EE1F80">
              <w:t>TranslationsDAO</w:t>
            </w:r>
          </w:p>
        </w:tc>
      </w:tr>
      <w:tr w:rsidR="00C81BCA" w14:paraId="4ACAF3FA" w14:textId="77777777" w:rsidTr="00525A72">
        <w:tc>
          <w:tcPr>
            <w:tcW w:w="2093" w:type="dxa"/>
            <w:shd w:val="clear" w:color="auto" w:fill="948A54" w:themeFill="background2" w:themeFillShade="80"/>
          </w:tcPr>
          <w:p w14:paraId="76421AF0" w14:textId="77777777" w:rsidR="00C81BCA" w:rsidRPr="00F0756D" w:rsidRDefault="00C81BCA" w:rsidP="00525A72">
            <w:pPr>
              <w:rPr>
                <w:b/>
                <w:sz w:val="24"/>
                <w:szCs w:val="24"/>
              </w:rPr>
            </w:pPr>
            <w:r w:rsidRPr="00F0756D">
              <w:rPr>
                <w:b/>
                <w:sz w:val="24"/>
                <w:szCs w:val="24"/>
              </w:rPr>
              <w:t>RFC</w:t>
            </w:r>
          </w:p>
        </w:tc>
        <w:tc>
          <w:tcPr>
            <w:tcW w:w="7483" w:type="dxa"/>
          </w:tcPr>
          <w:p w14:paraId="61105648" w14:textId="77777777" w:rsidR="00C81BCA" w:rsidRDefault="00C81BCA" w:rsidP="00525A72">
            <w:r w:rsidRPr="00EE1F80">
              <w:t>AuthorizationRFCService</w:t>
            </w:r>
            <w:r>
              <w:t xml:space="preserve">, </w:t>
            </w:r>
            <w:r w:rsidRPr="00EE1F80">
              <w:t>KgsRFCService</w:t>
            </w:r>
          </w:p>
        </w:tc>
      </w:tr>
      <w:tr w:rsidR="00C81BCA" w14:paraId="1D6B0E3F" w14:textId="77777777" w:rsidTr="00525A72">
        <w:tc>
          <w:tcPr>
            <w:tcW w:w="2093" w:type="dxa"/>
            <w:shd w:val="clear" w:color="auto" w:fill="948A54" w:themeFill="background2" w:themeFillShade="80"/>
          </w:tcPr>
          <w:p w14:paraId="66FEA645" w14:textId="77777777" w:rsidR="00C81BCA" w:rsidRPr="00F0756D" w:rsidRDefault="00C81BCA" w:rsidP="00525A72">
            <w:pPr>
              <w:rPr>
                <w:b/>
                <w:sz w:val="24"/>
                <w:szCs w:val="24"/>
              </w:rPr>
            </w:pPr>
            <w:r>
              <w:rPr>
                <w:b/>
                <w:sz w:val="24"/>
                <w:szCs w:val="24"/>
              </w:rPr>
              <w:t>Design</w:t>
            </w:r>
          </w:p>
        </w:tc>
        <w:tc>
          <w:tcPr>
            <w:tcW w:w="7483" w:type="dxa"/>
          </w:tcPr>
          <w:p w14:paraId="523D86D9" w14:textId="77777777" w:rsidR="00C81BCA" w:rsidRPr="00EE1F80" w:rsidRDefault="00C81BCA" w:rsidP="00525A72"/>
        </w:tc>
      </w:tr>
    </w:tbl>
    <w:p w14:paraId="3043B513" w14:textId="7C3683D9" w:rsidR="00F03317" w:rsidRPr="00111448" w:rsidRDefault="00FF2C7B" w:rsidP="00111448">
      <w:r>
        <w:rPr>
          <w:noProof/>
        </w:rPr>
        <w:drawing>
          <wp:inline distT="0" distB="0" distL="0" distR="0" wp14:anchorId="526D26F9" wp14:editId="7A56F51E">
            <wp:extent cx="5943600" cy="3743960"/>
            <wp:effectExtent l="0" t="0" r="0" b="889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3960"/>
                    </a:xfrm>
                    <a:prstGeom prst="rect">
                      <a:avLst/>
                    </a:prstGeom>
                  </pic:spPr>
                </pic:pic>
              </a:graphicData>
            </a:graphic>
          </wp:inline>
        </w:drawing>
      </w:r>
    </w:p>
    <w:p w14:paraId="56B8EC32" w14:textId="77777777" w:rsidR="002739FB" w:rsidRDefault="002739FB">
      <w:pPr>
        <w:rPr>
          <w:rFonts w:asciiTheme="majorHAnsi" w:eastAsiaTheme="majorEastAsia" w:hAnsiTheme="majorHAnsi" w:cstheme="majorBidi"/>
          <w:b/>
          <w:bCs/>
          <w:color w:val="4F81BD" w:themeColor="accent1"/>
          <w:sz w:val="26"/>
          <w:szCs w:val="26"/>
        </w:rPr>
      </w:pPr>
      <w:r>
        <w:br w:type="page"/>
      </w:r>
    </w:p>
    <w:p w14:paraId="4370967F" w14:textId="4BC4C4A6" w:rsidR="00B55A74" w:rsidRDefault="00B55A74" w:rsidP="00B55A74">
      <w:pPr>
        <w:pStyle w:val="berschrift2"/>
      </w:pPr>
      <w:bookmarkStart w:id="45" w:name="_Toc371531980"/>
      <w:r>
        <w:lastRenderedPageBreak/>
        <w:t>PM supplier</w:t>
      </w:r>
      <w:bookmarkEnd w:id="45"/>
    </w:p>
    <w:p w14:paraId="2DA427BE" w14:textId="46C47B41" w:rsidR="00B55A74" w:rsidRDefault="00F708A1" w:rsidP="00F708A1">
      <w:pPr>
        <w:pStyle w:val="berschrift3"/>
      </w:pPr>
      <w:bookmarkStart w:id="46" w:name="_Toc371531981"/>
      <w:r>
        <w:t xml:space="preserve">Download: </w:t>
      </w:r>
      <w:r w:rsidR="00B55A74">
        <w:t>Packaging specification</w:t>
      </w:r>
      <w:bookmarkEnd w:id="46"/>
    </w:p>
    <w:tbl>
      <w:tblPr>
        <w:tblStyle w:val="Tabellenraster"/>
        <w:tblW w:w="9576" w:type="dxa"/>
        <w:tblLook w:val="04A0" w:firstRow="1" w:lastRow="0" w:firstColumn="1" w:lastColumn="0" w:noHBand="0" w:noVBand="1"/>
      </w:tblPr>
      <w:tblGrid>
        <w:gridCol w:w="2093"/>
        <w:gridCol w:w="7483"/>
      </w:tblGrid>
      <w:tr w:rsidR="003A2F9B" w14:paraId="18DF1547" w14:textId="77777777" w:rsidTr="00525A72">
        <w:tc>
          <w:tcPr>
            <w:tcW w:w="2093" w:type="dxa"/>
            <w:shd w:val="clear" w:color="auto" w:fill="948A54" w:themeFill="background2" w:themeFillShade="80"/>
          </w:tcPr>
          <w:p w14:paraId="2F698C8D" w14:textId="77777777" w:rsidR="003A2F9B" w:rsidRPr="00F0756D" w:rsidRDefault="003A2F9B" w:rsidP="00525A72">
            <w:pPr>
              <w:rPr>
                <w:b/>
                <w:sz w:val="24"/>
                <w:szCs w:val="24"/>
              </w:rPr>
            </w:pPr>
            <w:r w:rsidRPr="00F0756D">
              <w:rPr>
                <w:b/>
                <w:sz w:val="24"/>
                <w:szCs w:val="24"/>
              </w:rPr>
              <w:t>Title</w:t>
            </w:r>
          </w:p>
        </w:tc>
        <w:tc>
          <w:tcPr>
            <w:tcW w:w="7483" w:type="dxa"/>
          </w:tcPr>
          <w:p w14:paraId="7F41C2E7" w14:textId="0371F48E" w:rsidR="003A2F9B" w:rsidRDefault="003A2F9B" w:rsidP="00525A72">
            <w:r>
              <w:t>Packaging specification</w:t>
            </w:r>
          </w:p>
        </w:tc>
      </w:tr>
      <w:tr w:rsidR="003A2F9B" w14:paraId="63E06E64" w14:textId="77777777" w:rsidTr="00525A72">
        <w:tc>
          <w:tcPr>
            <w:tcW w:w="2093" w:type="dxa"/>
            <w:shd w:val="clear" w:color="auto" w:fill="948A54" w:themeFill="background2" w:themeFillShade="80"/>
          </w:tcPr>
          <w:p w14:paraId="413FF3EC" w14:textId="77777777" w:rsidR="003A2F9B" w:rsidRPr="00F0756D" w:rsidRDefault="003A2F9B" w:rsidP="00525A72">
            <w:pPr>
              <w:rPr>
                <w:b/>
                <w:sz w:val="24"/>
                <w:szCs w:val="24"/>
              </w:rPr>
            </w:pPr>
            <w:r w:rsidRPr="00F0756D">
              <w:rPr>
                <w:b/>
                <w:sz w:val="24"/>
                <w:szCs w:val="24"/>
              </w:rPr>
              <w:t>Short description</w:t>
            </w:r>
          </w:p>
        </w:tc>
        <w:tc>
          <w:tcPr>
            <w:tcW w:w="7483" w:type="dxa"/>
          </w:tcPr>
          <w:p w14:paraId="4D7D883D" w14:textId="3F89C636" w:rsidR="003A2F9B" w:rsidRDefault="003A2F9B" w:rsidP="00525A72">
            <w:r>
              <w:t>Download Packaging specification</w:t>
            </w:r>
          </w:p>
        </w:tc>
      </w:tr>
      <w:tr w:rsidR="003A2F9B" w14:paraId="1CA25050" w14:textId="77777777" w:rsidTr="00525A72">
        <w:tc>
          <w:tcPr>
            <w:tcW w:w="2093" w:type="dxa"/>
            <w:shd w:val="clear" w:color="auto" w:fill="948A54" w:themeFill="background2" w:themeFillShade="80"/>
          </w:tcPr>
          <w:p w14:paraId="33F7D130" w14:textId="77777777" w:rsidR="003A2F9B" w:rsidRPr="00F0756D" w:rsidRDefault="003A2F9B" w:rsidP="00525A72">
            <w:pPr>
              <w:rPr>
                <w:b/>
                <w:sz w:val="24"/>
                <w:szCs w:val="24"/>
              </w:rPr>
            </w:pPr>
            <w:r w:rsidRPr="00F0756D">
              <w:rPr>
                <w:b/>
                <w:sz w:val="24"/>
                <w:szCs w:val="24"/>
              </w:rPr>
              <w:t>Type</w:t>
            </w:r>
          </w:p>
        </w:tc>
        <w:tc>
          <w:tcPr>
            <w:tcW w:w="7483" w:type="dxa"/>
          </w:tcPr>
          <w:p w14:paraId="4520F6A1" w14:textId="77777777" w:rsidR="003A2F9B" w:rsidRDefault="003A2F9B" w:rsidP="00525A72">
            <w:r>
              <w:t>Download</w:t>
            </w:r>
          </w:p>
        </w:tc>
      </w:tr>
      <w:tr w:rsidR="003A2F9B" w14:paraId="32DF73C8" w14:textId="77777777" w:rsidTr="00525A72">
        <w:tc>
          <w:tcPr>
            <w:tcW w:w="2093" w:type="dxa"/>
            <w:shd w:val="clear" w:color="auto" w:fill="948A54" w:themeFill="background2" w:themeFillShade="80"/>
          </w:tcPr>
          <w:p w14:paraId="19EFCE07" w14:textId="77777777" w:rsidR="003A2F9B" w:rsidRPr="00F0756D" w:rsidRDefault="003A2F9B" w:rsidP="00525A72">
            <w:pPr>
              <w:rPr>
                <w:b/>
                <w:sz w:val="24"/>
                <w:szCs w:val="24"/>
              </w:rPr>
            </w:pPr>
            <w:r w:rsidRPr="00F0756D">
              <w:rPr>
                <w:b/>
                <w:sz w:val="24"/>
                <w:szCs w:val="24"/>
              </w:rPr>
              <w:t>Search parameter</w:t>
            </w:r>
          </w:p>
          <w:p w14:paraId="1FBFA887" w14:textId="77777777" w:rsidR="003A2F9B" w:rsidRPr="00F0756D" w:rsidRDefault="003A2F9B" w:rsidP="00525A72">
            <w:pPr>
              <w:rPr>
                <w:b/>
                <w:sz w:val="24"/>
                <w:szCs w:val="24"/>
              </w:rPr>
            </w:pPr>
            <w:r w:rsidRPr="00F0756D">
              <w:rPr>
                <w:b/>
                <w:sz w:val="24"/>
                <w:szCs w:val="24"/>
              </w:rPr>
              <w:t>(mandatory)</w:t>
            </w:r>
          </w:p>
        </w:tc>
        <w:tc>
          <w:tcPr>
            <w:tcW w:w="7483" w:type="dxa"/>
          </w:tcPr>
          <w:p w14:paraId="16B10F8C" w14:textId="77777777" w:rsidR="003A2F9B" w:rsidRDefault="003A2F9B" w:rsidP="00525A72">
            <w:pPr>
              <w:pStyle w:val="Listenabsatz"/>
              <w:numPr>
                <w:ilvl w:val="0"/>
                <w:numId w:val="9"/>
              </w:numPr>
            </w:pPr>
            <w:r>
              <w:t>Partner number</w:t>
            </w:r>
          </w:p>
          <w:p w14:paraId="4AF71B36" w14:textId="77777777" w:rsidR="003A2F9B" w:rsidRDefault="003A2F9B" w:rsidP="00525A72">
            <w:pPr>
              <w:pStyle w:val="Listenabsatz"/>
              <w:numPr>
                <w:ilvl w:val="0"/>
                <w:numId w:val="9"/>
              </w:numPr>
            </w:pPr>
            <w:r>
              <w:t>Purchase Order number</w:t>
            </w:r>
          </w:p>
          <w:p w14:paraId="21AE32CC" w14:textId="570A58C4" w:rsidR="003A2F9B" w:rsidRDefault="003A2F9B" w:rsidP="003A2F9B">
            <w:pPr>
              <w:pStyle w:val="Listenabsatz"/>
              <w:numPr>
                <w:ilvl w:val="0"/>
                <w:numId w:val="9"/>
              </w:numPr>
            </w:pPr>
            <w:r>
              <w:t>Object ID</w:t>
            </w:r>
          </w:p>
        </w:tc>
      </w:tr>
      <w:tr w:rsidR="003A2F9B" w14:paraId="507B0DA2" w14:textId="77777777" w:rsidTr="00525A72">
        <w:tc>
          <w:tcPr>
            <w:tcW w:w="2093" w:type="dxa"/>
            <w:shd w:val="clear" w:color="auto" w:fill="948A54" w:themeFill="background2" w:themeFillShade="80"/>
          </w:tcPr>
          <w:p w14:paraId="416997EC" w14:textId="77777777" w:rsidR="003A2F9B" w:rsidRPr="00F0756D" w:rsidRDefault="003A2F9B" w:rsidP="00525A72">
            <w:pPr>
              <w:rPr>
                <w:b/>
                <w:sz w:val="24"/>
                <w:szCs w:val="24"/>
              </w:rPr>
            </w:pPr>
            <w:r w:rsidRPr="00F0756D">
              <w:rPr>
                <w:b/>
                <w:sz w:val="24"/>
                <w:szCs w:val="24"/>
              </w:rPr>
              <w:t>Search parameter</w:t>
            </w:r>
          </w:p>
          <w:p w14:paraId="0AF61187" w14:textId="77777777" w:rsidR="003A2F9B" w:rsidRPr="00F0756D" w:rsidRDefault="003A2F9B" w:rsidP="00525A72">
            <w:pPr>
              <w:rPr>
                <w:b/>
                <w:sz w:val="24"/>
                <w:szCs w:val="24"/>
              </w:rPr>
            </w:pPr>
            <w:r w:rsidRPr="00F0756D">
              <w:rPr>
                <w:b/>
                <w:sz w:val="24"/>
                <w:szCs w:val="24"/>
              </w:rPr>
              <w:t>(optional)</w:t>
            </w:r>
          </w:p>
        </w:tc>
        <w:tc>
          <w:tcPr>
            <w:tcW w:w="7483" w:type="dxa"/>
          </w:tcPr>
          <w:p w14:paraId="4F92DED2" w14:textId="0DFF3E8D" w:rsidR="003A2F9B" w:rsidRDefault="003A2F9B" w:rsidP="00525A72">
            <w:pPr>
              <w:pStyle w:val="Listenabsatz"/>
              <w:numPr>
                <w:ilvl w:val="0"/>
                <w:numId w:val="9"/>
              </w:numPr>
            </w:pPr>
            <w:r>
              <w:t>Document description</w:t>
            </w:r>
          </w:p>
        </w:tc>
      </w:tr>
      <w:tr w:rsidR="003A2F9B" w14:paraId="3C2EC670" w14:textId="77777777" w:rsidTr="00525A72">
        <w:tc>
          <w:tcPr>
            <w:tcW w:w="2093" w:type="dxa"/>
            <w:shd w:val="clear" w:color="auto" w:fill="948A54" w:themeFill="background2" w:themeFillShade="80"/>
          </w:tcPr>
          <w:p w14:paraId="1BC6D68C" w14:textId="77777777" w:rsidR="003A2F9B" w:rsidRPr="00F0756D" w:rsidRDefault="003A2F9B" w:rsidP="00525A72">
            <w:pPr>
              <w:rPr>
                <w:b/>
                <w:sz w:val="24"/>
                <w:szCs w:val="24"/>
              </w:rPr>
            </w:pPr>
            <w:r w:rsidRPr="00F0756D">
              <w:rPr>
                <w:b/>
                <w:sz w:val="24"/>
                <w:szCs w:val="24"/>
              </w:rPr>
              <w:t>JSP</w:t>
            </w:r>
          </w:p>
        </w:tc>
        <w:tc>
          <w:tcPr>
            <w:tcW w:w="7483" w:type="dxa"/>
          </w:tcPr>
          <w:p w14:paraId="36217268" w14:textId="77777777" w:rsidR="003A2F9B" w:rsidRDefault="003A2F9B" w:rsidP="00525A72">
            <w:r>
              <w:t>documentsearch</w:t>
            </w:r>
          </w:p>
        </w:tc>
      </w:tr>
      <w:tr w:rsidR="003A2F9B" w14:paraId="22D87FCD" w14:textId="77777777" w:rsidTr="00525A72">
        <w:tc>
          <w:tcPr>
            <w:tcW w:w="2093" w:type="dxa"/>
            <w:shd w:val="clear" w:color="auto" w:fill="948A54" w:themeFill="background2" w:themeFillShade="80"/>
          </w:tcPr>
          <w:p w14:paraId="697F9B8A" w14:textId="77777777" w:rsidR="003A2F9B" w:rsidRPr="00F0756D" w:rsidRDefault="003A2F9B" w:rsidP="00525A72">
            <w:pPr>
              <w:rPr>
                <w:b/>
                <w:sz w:val="24"/>
                <w:szCs w:val="24"/>
              </w:rPr>
            </w:pPr>
            <w:r w:rsidRPr="00F0756D">
              <w:rPr>
                <w:b/>
                <w:sz w:val="24"/>
                <w:szCs w:val="24"/>
              </w:rPr>
              <w:t>Form</w:t>
            </w:r>
          </w:p>
        </w:tc>
        <w:tc>
          <w:tcPr>
            <w:tcW w:w="7483" w:type="dxa"/>
          </w:tcPr>
          <w:p w14:paraId="5F7EE9B4" w14:textId="77777777" w:rsidR="003A2F9B" w:rsidRDefault="003A2F9B" w:rsidP="00525A72">
            <w:r>
              <w:t>SearchForm</w:t>
            </w:r>
          </w:p>
        </w:tc>
      </w:tr>
      <w:tr w:rsidR="003A2F9B" w14:paraId="4C12513B" w14:textId="77777777" w:rsidTr="00525A72">
        <w:tc>
          <w:tcPr>
            <w:tcW w:w="2093" w:type="dxa"/>
            <w:shd w:val="clear" w:color="auto" w:fill="948A54" w:themeFill="background2" w:themeFillShade="80"/>
          </w:tcPr>
          <w:p w14:paraId="66AB940B" w14:textId="77777777" w:rsidR="003A2F9B" w:rsidRPr="00F0756D" w:rsidRDefault="003A2F9B" w:rsidP="00525A72">
            <w:pPr>
              <w:rPr>
                <w:b/>
                <w:sz w:val="24"/>
                <w:szCs w:val="24"/>
              </w:rPr>
            </w:pPr>
            <w:r w:rsidRPr="00F0756D">
              <w:rPr>
                <w:b/>
                <w:sz w:val="24"/>
                <w:szCs w:val="24"/>
              </w:rPr>
              <w:t>Controller</w:t>
            </w:r>
          </w:p>
        </w:tc>
        <w:tc>
          <w:tcPr>
            <w:tcW w:w="7483" w:type="dxa"/>
          </w:tcPr>
          <w:p w14:paraId="5F5B4927" w14:textId="77777777" w:rsidR="003A2F9B" w:rsidRDefault="003A2F9B" w:rsidP="00525A72">
            <w:r>
              <w:t>SearchController</w:t>
            </w:r>
          </w:p>
        </w:tc>
      </w:tr>
      <w:tr w:rsidR="003A2F9B" w14:paraId="7E7D85AE" w14:textId="77777777" w:rsidTr="00525A72">
        <w:tc>
          <w:tcPr>
            <w:tcW w:w="2093" w:type="dxa"/>
            <w:shd w:val="clear" w:color="auto" w:fill="948A54" w:themeFill="background2" w:themeFillShade="80"/>
          </w:tcPr>
          <w:p w14:paraId="75C32C22" w14:textId="77777777" w:rsidR="003A2F9B" w:rsidRPr="00F0756D" w:rsidRDefault="003A2F9B" w:rsidP="00525A72">
            <w:pPr>
              <w:rPr>
                <w:b/>
                <w:sz w:val="24"/>
                <w:szCs w:val="24"/>
              </w:rPr>
            </w:pPr>
            <w:r w:rsidRPr="00F0756D">
              <w:rPr>
                <w:b/>
                <w:sz w:val="24"/>
                <w:szCs w:val="24"/>
              </w:rPr>
              <w:t>UseCase</w:t>
            </w:r>
          </w:p>
        </w:tc>
        <w:tc>
          <w:tcPr>
            <w:tcW w:w="7483" w:type="dxa"/>
          </w:tcPr>
          <w:p w14:paraId="5B80FD2D" w14:textId="4CC892E2" w:rsidR="003A2F9B" w:rsidRDefault="00584072" w:rsidP="00525A72">
            <w:r w:rsidRPr="00584072">
              <w:t>PackMatSpecDocumentType</w:t>
            </w:r>
            <w:r w:rsidR="003A2F9B">
              <w:t>,</w:t>
            </w:r>
            <w:r>
              <w:rPr>
                <w:rFonts w:ascii="Consolas" w:hAnsi="Consolas" w:cs="Consolas"/>
                <w:color w:val="000000"/>
                <w:sz w:val="20"/>
                <w:szCs w:val="20"/>
              </w:rPr>
              <w:t xml:space="preserve"> </w:t>
            </w:r>
            <w:r w:rsidRPr="00584072">
              <w:t>PMSupplierDownloadDocumentType</w:t>
            </w:r>
            <w:r>
              <w:t>,</w:t>
            </w:r>
            <w:r w:rsidR="003A2F9B">
              <w:t xml:space="preserve"> DocumentUC</w:t>
            </w:r>
          </w:p>
        </w:tc>
      </w:tr>
      <w:tr w:rsidR="003A2F9B" w14:paraId="5C010DB4" w14:textId="77777777" w:rsidTr="00525A72">
        <w:tc>
          <w:tcPr>
            <w:tcW w:w="2093" w:type="dxa"/>
            <w:shd w:val="clear" w:color="auto" w:fill="948A54" w:themeFill="background2" w:themeFillShade="80"/>
          </w:tcPr>
          <w:p w14:paraId="307E585A" w14:textId="77777777" w:rsidR="003A2F9B" w:rsidRPr="00F0756D" w:rsidRDefault="003A2F9B" w:rsidP="00525A72">
            <w:pPr>
              <w:rPr>
                <w:b/>
                <w:sz w:val="24"/>
                <w:szCs w:val="24"/>
              </w:rPr>
            </w:pPr>
            <w:r w:rsidRPr="00F0756D">
              <w:rPr>
                <w:b/>
                <w:sz w:val="24"/>
                <w:szCs w:val="24"/>
              </w:rPr>
              <w:t>Repository</w:t>
            </w:r>
          </w:p>
        </w:tc>
        <w:tc>
          <w:tcPr>
            <w:tcW w:w="7483" w:type="dxa"/>
          </w:tcPr>
          <w:p w14:paraId="7A103CFF" w14:textId="77777777" w:rsidR="003A2F9B" w:rsidRDefault="003A2F9B" w:rsidP="00525A72">
            <w:r w:rsidRPr="00EE1F80">
              <w:t>TranslationsRepository</w:t>
            </w:r>
          </w:p>
        </w:tc>
      </w:tr>
      <w:tr w:rsidR="003A2F9B" w14:paraId="35D8AF34" w14:textId="77777777" w:rsidTr="00525A72">
        <w:tc>
          <w:tcPr>
            <w:tcW w:w="2093" w:type="dxa"/>
            <w:shd w:val="clear" w:color="auto" w:fill="948A54" w:themeFill="background2" w:themeFillShade="80"/>
          </w:tcPr>
          <w:p w14:paraId="2F779107" w14:textId="77777777" w:rsidR="003A2F9B" w:rsidRPr="00F0756D" w:rsidRDefault="003A2F9B" w:rsidP="00525A72">
            <w:pPr>
              <w:rPr>
                <w:b/>
                <w:sz w:val="24"/>
                <w:szCs w:val="24"/>
              </w:rPr>
            </w:pPr>
            <w:r w:rsidRPr="00F0756D">
              <w:rPr>
                <w:b/>
                <w:sz w:val="24"/>
                <w:szCs w:val="24"/>
              </w:rPr>
              <w:t>DAO</w:t>
            </w:r>
          </w:p>
        </w:tc>
        <w:tc>
          <w:tcPr>
            <w:tcW w:w="7483" w:type="dxa"/>
          </w:tcPr>
          <w:p w14:paraId="19037CD5" w14:textId="77777777" w:rsidR="003A2F9B" w:rsidRDefault="003A2F9B" w:rsidP="00525A72">
            <w:r w:rsidRPr="00EE1F80">
              <w:t>TranslationsDAO</w:t>
            </w:r>
          </w:p>
        </w:tc>
      </w:tr>
      <w:tr w:rsidR="003A2F9B" w14:paraId="7EAED5A2" w14:textId="77777777" w:rsidTr="00525A72">
        <w:tc>
          <w:tcPr>
            <w:tcW w:w="2093" w:type="dxa"/>
            <w:shd w:val="clear" w:color="auto" w:fill="948A54" w:themeFill="background2" w:themeFillShade="80"/>
          </w:tcPr>
          <w:p w14:paraId="54C61DBB" w14:textId="77777777" w:rsidR="003A2F9B" w:rsidRPr="00F0756D" w:rsidRDefault="003A2F9B" w:rsidP="00525A72">
            <w:pPr>
              <w:rPr>
                <w:b/>
                <w:sz w:val="24"/>
                <w:szCs w:val="24"/>
              </w:rPr>
            </w:pPr>
            <w:r w:rsidRPr="00F0756D">
              <w:rPr>
                <w:b/>
                <w:sz w:val="24"/>
                <w:szCs w:val="24"/>
              </w:rPr>
              <w:t>RFC</w:t>
            </w:r>
          </w:p>
        </w:tc>
        <w:tc>
          <w:tcPr>
            <w:tcW w:w="7483" w:type="dxa"/>
          </w:tcPr>
          <w:p w14:paraId="4F6F5F7B" w14:textId="77777777" w:rsidR="003A2F9B" w:rsidRDefault="003A2F9B" w:rsidP="00525A72">
            <w:r w:rsidRPr="00EE1F80">
              <w:t>AuthorizationRFCService</w:t>
            </w:r>
            <w:r>
              <w:t xml:space="preserve">, </w:t>
            </w:r>
            <w:r w:rsidRPr="00EE1F80">
              <w:t>KgsRFCService</w:t>
            </w:r>
          </w:p>
        </w:tc>
      </w:tr>
      <w:tr w:rsidR="003A2F9B" w14:paraId="234B1077" w14:textId="77777777" w:rsidTr="00525A72">
        <w:tc>
          <w:tcPr>
            <w:tcW w:w="2093" w:type="dxa"/>
            <w:shd w:val="clear" w:color="auto" w:fill="948A54" w:themeFill="background2" w:themeFillShade="80"/>
          </w:tcPr>
          <w:p w14:paraId="1446B3E5" w14:textId="77777777" w:rsidR="003A2F9B" w:rsidRPr="00F0756D" w:rsidRDefault="003A2F9B" w:rsidP="00525A72">
            <w:pPr>
              <w:rPr>
                <w:b/>
                <w:sz w:val="24"/>
                <w:szCs w:val="24"/>
              </w:rPr>
            </w:pPr>
            <w:r>
              <w:rPr>
                <w:b/>
                <w:sz w:val="24"/>
                <w:szCs w:val="24"/>
              </w:rPr>
              <w:t>Design</w:t>
            </w:r>
          </w:p>
        </w:tc>
        <w:tc>
          <w:tcPr>
            <w:tcW w:w="7483" w:type="dxa"/>
          </w:tcPr>
          <w:p w14:paraId="77701E65" w14:textId="77777777" w:rsidR="003A2F9B" w:rsidRPr="00EE1F80" w:rsidRDefault="003A2F9B" w:rsidP="00525A72"/>
        </w:tc>
      </w:tr>
    </w:tbl>
    <w:p w14:paraId="523DB1A1" w14:textId="551B3234" w:rsidR="00146E8D" w:rsidRPr="00893783" w:rsidRDefault="00DA357C" w:rsidP="00DA357C">
      <w:r>
        <w:rPr>
          <w:noProof/>
        </w:rPr>
        <w:drawing>
          <wp:inline distT="0" distB="0" distL="0" distR="0" wp14:anchorId="02CE9F47" wp14:editId="1C99D8B4">
            <wp:extent cx="5943600" cy="3743960"/>
            <wp:effectExtent l="0" t="0" r="0" b="889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3960"/>
                    </a:xfrm>
                    <a:prstGeom prst="rect">
                      <a:avLst/>
                    </a:prstGeom>
                  </pic:spPr>
                </pic:pic>
              </a:graphicData>
            </a:graphic>
          </wp:inline>
        </w:drawing>
      </w:r>
    </w:p>
    <w:p w14:paraId="7283E009" w14:textId="77777777" w:rsidR="00146E8D" w:rsidRPr="008A220B" w:rsidRDefault="00146E8D" w:rsidP="008A220B"/>
    <w:p w14:paraId="0D9578FF" w14:textId="7AB954AF" w:rsidR="00B55A74" w:rsidRDefault="00F708A1" w:rsidP="00F708A1">
      <w:pPr>
        <w:pStyle w:val="berschrift3"/>
      </w:pPr>
      <w:bookmarkStart w:id="47" w:name="_Toc371531982"/>
      <w:r>
        <w:lastRenderedPageBreak/>
        <w:t xml:space="preserve">Download: </w:t>
      </w:r>
      <w:r w:rsidR="00B55A74">
        <w:t>Technical drawing</w:t>
      </w:r>
      <w:bookmarkEnd w:id="47"/>
    </w:p>
    <w:tbl>
      <w:tblPr>
        <w:tblStyle w:val="Tabellenraster"/>
        <w:tblW w:w="9576" w:type="dxa"/>
        <w:tblLook w:val="04A0" w:firstRow="1" w:lastRow="0" w:firstColumn="1" w:lastColumn="0" w:noHBand="0" w:noVBand="1"/>
      </w:tblPr>
      <w:tblGrid>
        <w:gridCol w:w="2093"/>
        <w:gridCol w:w="7483"/>
      </w:tblGrid>
      <w:tr w:rsidR="00013DB7" w14:paraId="33956D03" w14:textId="77777777" w:rsidTr="00525A72">
        <w:tc>
          <w:tcPr>
            <w:tcW w:w="2093" w:type="dxa"/>
            <w:shd w:val="clear" w:color="auto" w:fill="948A54" w:themeFill="background2" w:themeFillShade="80"/>
          </w:tcPr>
          <w:p w14:paraId="502CCC8B" w14:textId="77777777" w:rsidR="00013DB7" w:rsidRPr="00F0756D" w:rsidRDefault="00013DB7" w:rsidP="00525A72">
            <w:pPr>
              <w:rPr>
                <w:b/>
                <w:sz w:val="24"/>
                <w:szCs w:val="24"/>
              </w:rPr>
            </w:pPr>
            <w:r w:rsidRPr="00F0756D">
              <w:rPr>
                <w:b/>
                <w:sz w:val="24"/>
                <w:szCs w:val="24"/>
              </w:rPr>
              <w:t>Title</w:t>
            </w:r>
          </w:p>
        </w:tc>
        <w:tc>
          <w:tcPr>
            <w:tcW w:w="7483" w:type="dxa"/>
          </w:tcPr>
          <w:p w14:paraId="61AFE29C" w14:textId="0C991A00" w:rsidR="00013DB7" w:rsidRDefault="00013DB7" w:rsidP="00525A72">
            <w:r>
              <w:t>Technical drawing</w:t>
            </w:r>
          </w:p>
        </w:tc>
      </w:tr>
      <w:tr w:rsidR="00013DB7" w14:paraId="0491AC78" w14:textId="77777777" w:rsidTr="00525A72">
        <w:tc>
          <w:tcPr>
            <w:tcW w:w="2093" w:type="dxa"/>
            <w:shd w:val="clear" w:color="auto" w:fill="948A54" w:themeFill="background2" w:themeFillShade="80"/>
          </w:tcPr>
          <w:p w14:paraId="0683ECFA" w14:textId="77777777" w:rsidR="00013DB7" w:rsidRPr="00F0756D" w:rsidRDefault="00013DB7" w:rsidP="00525A72">
            <w:pPr>
              <w:rPr>
                <w:b/>
                <w:sz w:val="24"/>
                <w:szCs w:val="24"/>
              </w:rPr>
            </w:pPr>
            <w:r w:rsidRPr="00F0756D">
              <w:rPr>
                <w:b/>
                <w:sz w:val="24"/>
                <w:szCs w:val="24"/>
              </w:rPr>
              <w:t>Short description</w:t>
            </w:r>
          </w:p>
        </w:tc>
        <w:tc>
          <w:tcPr>
            <w:tcW w:w="7483" w:type="dxa"/>
          </w:tcPr>
          <w:p w14:paraId="0E26E0FB" w14:textId="47F2D504" w:rsidR="00013DB7" w:rsidRDefault="00013DB7" w:rsidP="00525A72">
            <w:r>
              <w:t>Download Technical drawing</w:t>
            </w:r>
          </w:p>
        </w:tc>
      </w:tr>
      <w:tr w:rsidR="00013DB7" w14:paraId="0DA32B8D" w14:textId="77777777" w:rsidTr="00525A72">
        <w:tc>
          <w:tcPr>
            <w:tcW w:w="2093" w:type="dxa"/>
            <w:shd w:val="clear" w:color="auto" w:fill="948A54" w:themeFill="background2" w:themeFillShade="80"/>
          </w:tcPr>
          <w:p w14:paraId="63921C4F" w14:textId="77777777" w:rsidR="00013DB7" w:rsidRPr="00F0756D" w:rsidRDefault="00013DB7" w:rsidP="00525A72">
            <w:pPr>
              <w:rPr>
                <w:b/>
                <w:sz w:val="24"/>
                <w:szCs w:val="24"/>
              </w:rPr>
            </w:pPr>
            <w:r w:rsidRPr="00F0756D">
              <w:rPr>
                <w:b/>
                <w:sz w:val="24"/>
                <w:szCs w:val="24"/>
              </w:rPr>
              <w:t>Type</w:t>
            </w:r>
          </w:p>
        </w:tc>
        <w:tc>
          <w:tcPr>
            <w:tcW w:w="7483" w:type="dxa"/>
          </w:tcPr>
          <w:p w14:paraId="7754DCAF" w14:textId="77777777" w:rsidR="00013DB7" w:rsidRDefault="00013DB7" w:rsidP="00525A72">
            <w:r>
              <w:t>Download</w:t>
            </w:r>
          </w:p>
        </w:tc>
      </w:tr>
      <w:tr w:rsidR="00013DB7" w14:paraId="49143492" w14:textId="77777777" w:rsidTr="00525A72">
        <w:tc>
          <w:tcPr>
            <w:tcW w:w="2093" w:type="dxa"/>
            <w:shd w:val="clear" w:color="auto" w:fill="948A54" w:themeFill="background2" w:themeFillShade="80"/>
          </w:tcPr>
          <w:p w14:paraId="47CA6B02" w14:textId="77777777" w:rsidR="00013DB7" w:rsidRPr="00F0756D" w:rsidRDefault="00013DB7" w:rsidP="00525A72">
            <w:pPr>
              <w:rPr>
                <w:b/>
                <w:sz w:val="24"/>
                <w:szCs w:val="24"/>
              </w:rPr>
            </w:pPr>
            <w:r w:rsidRPr="00F0756D">
              <w:rPr>
                <w:b/>
                <w:sz w:val="24"/>
                <w:szCs w:val="24"/>
              </w:rPr>
              <w:t>Search parameter</w:t>
            </w:r>
          </w:p>
          <w:p w14:paraId="3B77FAB4" w14:textId="77777777" w:rsidR="00013DB7" w:rsidRPr="00F0756D" w:rsidRDefault="00013DB7" w:rsidP="00525A72">
            <w:pPr>
              <w:rPr>
                <w:b/>
                <w:sz w:val="24"/>
                <w:szCs w:val="24"/>
              </w:rPr>
            </w:pPr>
            <w:r w:rsidRPr="00F0756D">
              <w:rPr>
                <w:b/>
                <w:sz w:val="24"/>
                <w:szCs w:val="24"/>
              </w:rPr>
              <w:t>(mandatory)</w:t>
            </w:r>
          </w:p>
        </w:tc>
        <w:tc>
          <w:tcPr>
            <w:tcW w:w="7483" w:type="dxa"/>
          </w:tcPr>
          <w:p w14:paraId="04D9901B" w14:textId="77777777" w:rsidR="00013DB7" w:rsidRDefault="00013DB7" w:rsidP="00525A72">
            <w:pPr>
              <w:pStyle w:val="Listenabsatz"/>
              <w:numPr>
                <w:ilvl w:val="0"/>
                <w:numId w:val="9"/>
              </w:numPr>
            </w:pPr>
            <w:r>
              <w:t>Partner number</w:t>
            </w:r>
          </w:p>
          <w:p w14:paraId="2979FE94" w14:textId="77777777" w:rsidR="00013DB7" w:rsidRDefault="00013DB7" w:rsidP="00525A72">
            <w:pPr>
              <w:pStyle w:val="Listenabsatz"/>
              <w:numPr>
                <w:ilvl w:val="0"/>
                <w:numId w:val="9"/>
              </w:numPr>
            </w:pPr>
            <w:r>
              <w:t>Purchase Order number</w:t>
            </w:r>
          </w:p>
          <w:p w14:paraId="48283208" w14:textId="77777777" w:rsidR="00013DB7" w:rsidRDefault="00013DB7" w:rsidP="00525A72">
            <w:pPr>
              <w:pStyle w:val="Listenabsatz"/>
              <w:numPr>
                <w:ilvl w:val="0"/>
                <w:numId w:val="9"/>
              </w:numPr>
            </w:pPr>
            <w:r>
              <w:t>Object ID</w:t>
            </w:r>
          </w:p>
        </w:tc>
      </w:tr>
      <w:tr w:rsidR="00013DB7" w14:paraId="4B0373EE" w14:textId="77777777" w:rsidTr="00525A72">
        <w:tc>
          <w:tcPr>
            <w:tcW w:w="2093" w:type="dxa"/>
            <w:shd w:val="clear" w:color="auto" w:fill="948A54" w:themeFill="background2" w:themeFillShade="80"/>
          </w:tcPr>
          <w:p w14:paraId="2731B2D0" w14:textId="77777777" w:rsidR="00013DB7" w:rsidRPr="00F0756D" w:rsidRDefault="00013DB7" w:rsidP="00525A72">
            <w:pPr>
              <w:rPr>
                <w:b/>
                <w:sz w:val="24"/>
                <w:szCs w:val="24"/>
              </w:rPr>
            </w:pPr>
            <w:r w:rsidRPr="00F0756D">
              <w:rPr>
                <w:b/>
                <w:sz w:val="24"/>
                <w:szCs w:val="24"/>
              </w:rPr>
              <w:t>Search parameter</w:t>
            </w:r>
          </w:p>
          <w:p w14:paraId="38A58D03" w14:textId="77777777" w:rsidR="00013DB7" w:rsidRPr="00F0756D" w:rsidRDefault="00013DB7" w:rsidP="00525A72">
            <w:pPr>
              <w:rPr>
                <w:b/>
                <w:sz w:val="24"/>
                <w:szCs w:val="24"/>
              </w:rPr>
            </w:pPr>
            <w:r w:rsidRPr="00F0756D">
              <w:rPr>
                <w:b/>
                <w:sz w:val="24"/>
                <w:szCs w:val="24"/>
              </w:rPr>
              <w:t>(optional)</w:t>
            </w:r>
          </w:p>
        </w:tc>
        <w:tc>
          <w:tcPr>
            <w:tcW w:w="7483" w:type="dxa"/>
          </w:tcPr>
          <w:p w14:paraId="421F6F73" w14:textId="77777777" w:rsidR="00013DB7" w:rsidRDefault="00013DB7" w:rsidP="00525A72">
            <w:pPr>
              <w:pStyle w:val="Listenabsatz"/>
              <w:numPr>
                <w:ilvl w:val="0"/>
                <w:numId w:val="9"/>
              </w:numPr>
            </w:pPr>
            <w:r>
              <w:t>Document description</w:t>
            </w:r>
          </w:p>
        </w:tc>
      </w:tr>
      <w:tr w:rsidR="00013DB7" w14:paraId="0B37054F" w14:textId="77777777" w:rsidTr="00525A72">
        <w:tc>
          <w:tcPr>
            <w:tcW w:w="2093" w:type="dxa"/>
            <w:shd w:val="clear" w:color="auto" w:fill="948A54" w:themeFill="background2" w:themeFillShade="80"/>
          </w:tcPr>
          <w:p w14:paraId="5E83538A" w14:textId="77777777" w:rsidR="00013DB7" w:rsidRPr="00F0756D" w:rsidRDefault="00013DB7" w:rsidP="00525A72">
            <w:pPr>
              <w:rPr>
                <w:b/>
                <w:sz w:val="24"/>
                <w:szCs w:val="24"/>
              </w:rPr>
            </w:pPr>
            <w:r w:rsidRPr="00F0756D">
              <w:rPr>
                <w:b/>
                <w:sz w:val="24"/>
                <w:szCs w:val="24"/>
              </w:rPr>
              <w:t>JSP</w:t>
            </w:r>
          </w:p>
        </w:tc>
        <w:tc>
          <w:tcPr>
            <w:tcW w:w="7483" w:type="dxa"/>
          </w:tcPr>
          <w:p w14:paraId="6F28CC6B" w14:textId="77777777" w:rsidR="00013DB7" w:rsidRDefault="00013DB7" w:rsidP="00525A72">
            <w:r>
              <w:t>documentsearch</w:t>
            </w:r>
          </w:p>
        </w:tc>
      </w:tr>
      <w:tr w:rsidR="00013DB7" w14:paraId="0DC260E4" w14:textId="77777777" w:rsidTr="00525A72">
        <w:tc>
          <w:tcPr>
            <w:tcW w:w="2093" w:type="dxa"/>
            <w:shd w:val="clear" w:color="auto" w:fill="948A54" w:themeFill="background2" w:themeFillShade="80"/>
          </w:tcPr>
          <w:p w14:paraId="58D3527B" w14:textId="77777777" w:rsidR="00013DB7" w:rsidRPr="00F0756D" w:rsidRDefault="00013DB7" w:rsidP="00525A72">
            <w:pPr>
              <w:rPr>
                <w:b/>
                <w:sz w:val="24"/>
                <w:szCs w:val="24"/>
              </w:rPr>
            </w:pPr>
            <w:r w:rsidRPr="00F0756D">
              <w:rPr>
                <w:b/>
                <w:sz w:val="24"/>
                <w:szCs w:val="24"/>
              </w:rPr>
              <w:t>Form</w:t>
            </w:r>
          </w:p>
        </w:tc>
        <w:tc>
          <w:tcPr>
            <w:tcW w:w="7483" w:type="dxa"/>
          </w:tcPr>
          <w:p w14:paraId="3E102E06" w14:textId="77777777" w:rsidR="00013DB7" w:rsidRDefault="00013DB7" w:rsidP="00525A72">
            <w:r>
              <w:t>SearchForm</w:t>
            </w:r>
          </w:p>
        </w:tc>
      </w:tr>
      <w:tr w:rsidR="00013DB7" w14:paraId="673C1897" w14:textId="77777777" w:rsidTr="00525A72">
        <w:tc>
          <w:tcPr>
            <w:tcW w:w="2093" w:type="dxa"/>
            <w:shd w:val="clear" w:color="auto" w:fill="948A54" w:themeFill="background2" w:themeFillShade="80"/>
          </w:tcPr>
          <w:p w14:paraId="750BD3F5" w14:textId="77777777" w:rsidR="00013DB7" w:rsidRPr="00F0756D" w:rsidRDefault="00013DB7" w:rsidP="00525A72">
            <w:pPr>
              <w:rPr>
                <w:b/>
                <w:sz w:val="24"/>
                <w:szCs w:val="24"/>
              </w:rPr>
            </w:pPr>
            <w:r w:rsidRPr="00F0756D">
              <w:rPr>
                <w:b/>
                <w:sz w:val="24"/>
                <w:szCs w:val="24"/>
              </w:rPr>
              <w:t>Controller</w:t>
            </w:r>
          </w:p>
        </w:tc>
        <w:tc>
          <w:tcPr>
            <w:tcW w:w="7483" w:type="dxa"/>
          </w:tcPr>
          <w:p w14:paraId="61CF42A2" w14:textId="77777777" w:rsidR="00013DB7" w:rsidRDefault="00013DB7" w:rsidP="00525A72">
            <w:r>
              <w:t>SearchController</w:t>
            </w:r>
          </w:p>
        </w:tc>
      </w:tr>
      <w:tr w:rsidR="00013DB7" w14:paraId="3EBE4361" w14:textId="77777777" w:rsidTr="00525A72">
        <w:tc>
          <w:tcPr>
            <w:tcW w:w="2093" w:type="dxa"/>
            <w:shd w:val="clear" w:color="auto" w:fill="948A54" w:themeFill="background2" w:themeFillShade="80"/>
          </w:tcPr>
          <w:p w14:paraId="07884D99" w14:textId="77777777" w:rsidR="00013DB7" w:rsidRPr="00F0756D" w:rsidRDefault="00013DB7" w:rsidP="00525A72">
            <w:pPr>
              <w:rPr>
                <w:b/>
                <w:sz w:val="24"/>
                <w:szCs w:val="24"/>
              </w:rPr>
            </w:pPr>
            <w:r w:rsidRPr="00F0756D">
              <w:rPr>
                <w:b/>
                <w:sz w:val="24"/>
                <w:szCs w:val="24"/>
              </w:rPr>
              <w:t>UseCase</w:t>
            </w:r>
          </w:p>
        </w:tc>
        <w:tc>
          <w:tcPr>
            <w:tcW w:w="7483" w:type="dxa"/>
          </w:tcPr>
          <w:p w14:paraId="131599E9" w14:textId="254D1EEF" w:rsidR="00013DB7" w:rsidRDefault="00013DB7" w:rsidP="00525A72">
            <w:r w:rsidRPr="00013DB7">
              <w:t>PZTecDrawingDocumentType</w:t>
            </w:r>
            <w:r>
              <w:t>,</w:t>
            </w:r>
            <w:r>
              <w:rPr>
                <w:rFonts w:ascii="Consolas" w:hAnsi="Consolas" w:cs="Consolas"/>
                <w:color w:val="000000"/>
                <w:sz w:val="20"/>
                <w:szCs w:val="20"/>
              </w:rPr>
              <w:t xml:space="preserve"> </w:t>
            </w:r>
            <w:r w:rsidRPr="00584072">
              <w:t>PMSupplierDownloadDocumentType</w:t>
            </w:r>
            <w:r>
              <w:t>, DocumentUC</w:t>
            </w:r>
          </w:p>
        </w:tc>
      </w:tr>
      <w:tr w:rsidR="00013DB7" w14:paraId="0A116F36" w14:textId="77777777" w:rsidTr="00525A72">
        <w:tc>
          <w:tcPr>
            <w:tcW w:w="2093" w:type="dxa"/>
            <w:shd w:val="clear" w:color="auto" w:fill="948A54" w:themeFill="background2" w:themeFillShade="80"/>
          </w:tcPr>
          <w:p w14:paraId="242BC1DF" w14:textId="77777777" w:rsidR="00013DB7" w:rsidRPr="00F0756D" w:rsidRDefault="00013DB7" w:rsidP="00525A72">
            <w:pPr>
              <w:rPr>
                <w:b/>
                <w:sz w:val="24"/>
                <w:szCs w:val="24"/>
              </w:rPr>
            </w:pPr>
            <w:r w:rsidRPr="00F0756D">
              <w:rPr>
                <w:b/>
                <w:sz w:val="24"/>
                <w:szCs w:val="24"/>
              </w:rPr>
              <w:t>Repository</w:t>
            </w:r>
          </w:p>
        </w:tc>
        <w:tc>
          <w:tcPr>
            <w:tcW w:w="7483" w:type="dxa"/>
          </w:tcPr>
          <w:p w14:paraId="3DB9557D" w14:textId="77777777" w:rsidR="00013DB7" w:rsidRDefault="00013DB7" w:rsidP="00525A72">
            <w:r w:rsidRPr="00EE1F80">
              <w:t>TranslationsRepository</w:t>
            </w:r>
          </w:p>
        </w:tc>
      </w:tr>
      <w:tr w:rsidR="00013DB7" w14:paraId="6DA117CA" w14:textId="77777777" w:rsidTr="00525A72">
        <w:tc>
          <w:tcPr>
            <w:tcW w:w="2093" w:type="dxa"/>
            <w:shd w:val="clear" w:color="auto" w:fill="948A54" w:themeFill="background2" w:themeFillShade="80"/>
          </w:tcPr>
          <w:p w14:paraId="59E41314" w14:textId="77777777" w:rsidR="00013DB7" w:rsidRPr="00F0756D" w:rsidRDefault="00013DB7" w:rsidP="00525A72">
            <w:pPr>
              <w:rPr>
                <w:b/>
                <w:sz w:val="24"/>
                <w:szCs w:val="24"/>
              </w:rPr>
            </w:pPr>
            <w:r w:rsidRPr="00F0756D">
              <w:rPr>
                <w:b/>
                <w:sz w:val="24"/>
                <w:szCs w:val="24"/>
              </w:rPr>
              <w:t>DAO</w:t>
            </w:r>
          </w:p>
        </w:tc>
        <w:tc>
          <w:tcPr>
            <w:tcW w:w="7483" w:type="dxa"/>
          </w:tcPr>
          <w:p w14:paraId="1DBCC367" w14:textId="77777777" w:rsidR="00013DB7" w:rsidRDefault="00013DB7" w:rsidP="00525A72">
            <w:r w:rsidRPr="00EE1F80">
              <w:t>TranslationsDAO</w:t>
            </w:r>
          </w:p>
        </w:tc>
      </w:tr>
      <w:tr w:rsidR="00013DB7" w14:paraId="153FE5DA" w14:textId="77777777" w:rsidTr="00525A72">
        <w:tc>
          <w:tcPr>
            <w:tcW w:w="2093" w:type="dxa"/>
            <w:shd w:val="clear" w:color="auto" w:fill="948A54" w:themeFill="background2" w:themeFillShade="80"/>
          </w:tcPr>
          <w:p w14:paraId="581A8443" w14:textId="77777777" w:rsidR="00013DB7" w:rsidRPr="00F0756D" w:rsidRDefault="00013DB7" w:rsidP="00525A72">
            <w:pPr>
              <w:rPr>
                <w:b/>
                <w:sz w:val="24"/>
                <w:szCs w:val="24"/>
              </w:rPr>
            </w:pPr>
            <w:r w:rsidRPr="00F0756D">
              <w:rPr>
                <w:b/>
                <w:sz w:val="24"/>
                <w:szCs w:val="24"/>
              </w:rPr>
              <w:t>RFC</w:t>
            </w:r>
          </w:p>
        </w:tc>
        <w:tc>
          <w:tcPr>
            <w:tcW w:w="7483" w:type="dxa"/>
          </w:tcPr>
          <w:p w14:paraId="0C50DD21" w14:textId="77777777" w:rsidR="00013DB7" w:rsidRDefault="00013DB7" w:rsidP="00525A72">
            <w:r w:rsidRPr="00EE1F80">
              <w:t>AuthorizationRFCService</w:t>
            </w:r>
            <w:r>
              <w:t xml:space="preserve">, </w:t>
            </w:r>
            <w:r w:rsidRPr="00EE1F80">
              <w:t>KgsRFCService</w:t>
            </w:r>
          </w:p>
        </w:tc>
      </w:tr>
      <w:tr w:rsidR="00013DB7" w14:paraId="5786D49B" w14:textId="77777777" w:rsidTr="00525A72">
        <w:tc>
          <w:tcPr>
            <w:tcW w:w="2093" w:type="dxa"/>
            <w:shd w:val="clear" w:color="auto" w:fill="948A54" w:themeFill="background2" w:themeFillShade="80"/>
          </w:tcPr>
          <w:p w14:paraId="4F618BC6" w14:textId="77777777" w:rsidR="00013DB7" w:rsidRPr="00F0756D" w:rsidRDefault="00013DB7" w:rsidP="00525A72">
            <w:pPr>
              <w:rPr>
                <w:b/>
                <w:sz w:val="24"/>
                <w:szCs w:val="24"/>
              </w:rPr>
            </w:pPr>
            <w:r>
              <w:rPr>
                <w:b/>
                <w:sz w:val="24"/>
                <w:szCs w:val="24"/>
              </w:rPr>
              <w:t>Design</w:t>
            </w:r>
          </w:p>
        </w:tc>
        <w:tc>
          <w:tcPr>
            <w:tcW w:w="7483" w:type="dxa"/>
          </w:tcPr>
          <w:p w14:paraId="6C3C11E1" w14:textId="77777777" w:rsidR="00013DB7" w:rsidRPr="00EE1F80" w:rsidRDefault="00013DB7" w:rsidP="00525A72"/>
        </w:tc>
      </w:tr>
    </w:tbl>
    <w:p w14:paraId="6F133D8A" w14:textId="609404CA" w:rsidR="00013DB7" w:rsidRPr="00013DB7" w:rsidRDefault="00013DB7" w:rsidP="00013DB7">
      <w:r>
        <w:rPr>
          <w:noProof/>
        </w:rPr>
        <w:drawing>
          <wp:inline distT="0" distB="0" distL="0" distR="0" wp14:anchorId="2988AB20" wp14:editId="1A1CCDF2">
            <wp:extent cx="5943600" cy="3743960"/>
            <wp:effectExtent l="0" t="0" r="0" b="889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743960"/>
                    </a:xfrm>
                    <a:prstGeom prst="rect">
                      <a:avLst/>
                    </a:prstGeom>
                  </pic:spPr>
                </pic:pic>
              </a:graphicData>
            </a:graphic>
          </wp:inline>
        </w:drawing>
      </w:r>
    </w:p>
    <w:p w14:paraId="5AA13EB5" w14:textId="77777777" w:rsidR="00146E8D" w:rsidRPr="003E7162" w:rsidRDefault="00146E8D" w:rsidP="003E7162"/>
    <w:p w14:paraId="1BF31317" w14:textId="77777777" w:rsidR="008A220B" w:rsidRPr="008A220B" w:rsidRDefault="008A220B" w:rsidP="008A220B"/>
    <w:p w14:paraId="1722A581" w14:textId="1294D12C" w:rsidR="00B55A74" w:rsidRDefault="00F708A1" w:rsidP="00F708A1">
      <w:pPr>
        <w:pStyle w:val="berschrift3"/>
      </w:pPr>
      <w:bookmarkStart w:id="48" w:name="_Toc371531983"/>
      <w:r>
        <w:lastRenderedPageBreak/>
        <w:t xml:space="preserve">Download: </w:t>
      </w:r>
      <w:r w:rsidR="00B55A74">
        <w:t>Technical packaging</w:t>
      </w:r>
      <w:r>
        <w:t xml:space="preserve"> and </w:t>
      </w:r>
      <w:r w:rsidR="00B55A74">
        <w:t>Delivery requirements</w:t>
      </w:r>
      <w:bookmarkEnd w:id="48"/>
    </w:p>
    <w:tbl>
      <w:tblPr>
        <w:tblStyle w:val="Tabellenraster"/>
        <w:tblW w:w="9576" w:type="dxa"/>
        <w:tblLook w:val="04A0" w:firstRow="1" w:lastRow="0" w:firstColumn="1" w:lastColumn="0" w:noHBand="0" w:noVBand="1"/>
      </w:tblPr>
      <w:tblGrid>
        <w:gridCol w:w="2093"/>
        <w:gridCol w:w="7483"/>
      </w:tblGrid>
      <w:tr w:rsidR="00013DB7" w14:paraId="64BDBFDF" w14:textId="77777777" w:rsidTr="00525A72">
        <w:tc>
          <w:tcPr>
            <w:tcW w:w="2093" w:type="dxa"/>
            <w:shd w:val="clear" w:color="auto" w:fill="948A54" w:themeFill="background2" w:themeFillShade="80"/>
          </w:tcPr>
          <w:p w14:paraId="4D4B7310" w14:textId="77777777" w:rsidR="00013DB7" w:rsidRPr="00F0756D" w:rsidRDefault="00013DB7" w:rsidP="00525A72">
            <w:pPr>
              <w:rPr>
                <w:b/>
                <w:sz w:val="24"/>
                <w:szCs w:val="24"/>
              </w:rPr>
            </w:pPr>
            <w:r w:rsidRPr="00F0756D">
              <w:rPr>
                <w:b/>
                <w:sz w:val="24"/>
                <w:szCs w:val="24"/>
              </w:rPr>
              <w:t>Title</w:t>
            </w:r>
          </w:p>
        </w:tc>
        <w:tc>
          <w:tcPr>
            <w:tcW w:w="7483" w:type="dxa"/>
          </w:tcPr>
          <w:p w14:paraId="628A0A65" w14:textId="56AAF579" w:rsidR="00013DB7" w:rsidRDefault="00013DB7" w:rsidP="00525A72">
            <w:r w:rsidRPr="00013DB7">
              <w:t>Technical packaging and Delivery requirements</w:t>
            </w:r>
          </w:p>
        </w:tc>
      </w:tr>
      <w:tr w:rsidR="00013DB7" w14:paraId="377AFE7D" w14:textId="77777777" w:rsidTr="00525A72">
        <w:tc>
          <w:tcPr>
            <w:tcW w:w="2093" w:type="dxa"/>
            <w:shd w:val="clear" w:color="auto" w:fill="948A54" w:themeFill="background2" w:themeFillShade="80"/>
          </w:tcPr>
          <w:p w14:paraId="5E76BF87" w14:textId="77777777" w:rsidR="00013DB7" w:rsidRPr="00F0756D" w:rsidRDefault="00013DB7" w:rsidP="00525A72">
            <w:pPr>
              <w:rPr>
                <w:b/>
                <w:sz w:val="24"/>
                <w:szCs w:val="24"/>
              </w:rPr>
            </w:pPr>
            <w:r w:rsidRPr="00F0756D">
              <w:rPr>
                <w:b/>
                <w:sz w:val="24"/>
                <w:szCs w:val="24"/>
              </w:rPr>
              <w:t>Short description</w:t>
            </w:r>
          </w:p>
        </w:tc>
        <w:tc>
          <w:tcPr>
            <w:tcW w:w="7483" w:type="dxa"/>
          </w:tcPr>
          <w:p w14:paraId="0C9E7F01" w14:textId="292994B6" w:rsidR="00013DB7" w:rsidRDefault="00013DB7" w:rsidP="00525A72">
            <w:r>
              <w:t>Download Technical packaging and Delivery requirements</w:t>
            </w:r>
          </w:p>
        </w:tc>
      </w:tr>
      <w:tr w:rsidR="00013DB7" w14:paraId="42E00843" w14:textId="77777777" w:rsidTr="00525A72">
        <w:tc>
          <w:tcPr>
            <w:tcW w:w="2093" w:type="dxa"/>
            <w:shd w:val="clear" w:color="auto" w:fill="948A54" w:themeFill="background2" w:themeFillShade="80"/>
          </w:tcPr>
          <w:p w14:paraId="0481D2F0" w14:textId="77777777" w:rsidR="00013DB7" w:rsidRPr="00F0756D" w:rsidRDefault="00013DB7" w:rsidP="00525A72">
            <w:pPr>
              <w:rPr>
                <w:b/>
                <w:sz w:val="24"/>
                <w:szCs w:val="24"/>
              </w:rPr>
            </w:pPr>
            <w:r w:rsidRPr="00F0756D">
              <w:rPr>
                <w:b/>
                <w:sz w:val="24"/>
                <w:szCs w:val="24"/>
              </w:rPr>
              <w:t>Type</w:t>
            </w:r>
          </w:p>
        </w:tc>
        <w:tc>
          <w:tcPr>
            <w:tcW w:w="7483" w:type="dxa"/>
          </w:tcPr>
          <w:p w14:paraId="0385E648" w14:textId="77777777" w:rsidR="00013DB7" w:rsidRDefault="00013DB7" w:rsidP="00525A72">
            <w:r>
              <w:t>Download</w:t>
            </w:r>
          </w:p>
        </w:tc>
      </w:tr>
      <w:tr w:rsidR="00013DB7" w14:paraId="3DAC041E" w14:textId="77777777" w:rsidTr="00525A72">
        <w:tc>
          <w:tcPr>
            <w:tcW w:w="2093" w:type="dxa"/>
            <w:shd w:val="clear" w:color="auto" w:fill="948A54" w:themeFill="background2" w:themeFillShade="80"/>
          </w:tcPr>
          <w:p w14:paraId="27A9BD58" w14:textId="77777777" w:rsidR="00013DB7" w:rsidRPr="00F0756D" w:rsidRDefault="00013DB7" w:rsidP="00525A72">
            <w:pPr>
              <w:rPr>
                <w:b/>
                <w:sz w:val="24"/>
                <w:szCs w:val="24"/>
              </w:rPr>
            </w:pPr>
            <w:r w:rsidRPr="00F0756D">
              <w:rPr>
                <w:b/>
                <w:sz w:val="24"/>
                <w:szCs w:val="24"/>
              </w:rPr>
              <w:t>Search parameter</w:t>
            </w:r>
          </w:p>
          <w:p w14:paraId="35D1ABFE" w14:textId="77777777" w:rsidR="00013DB7" w:rsidRPr="00F0756D" w:rsidRDefault="00013DB7" w:rsidP="00525A72">
            <w:pPr>
              <w:rPr>
                <w:b/>
                <w:sz w:val="24"/>
                <w:szCs w:val="24"/>
              </w:rPr>
            </w:pPr>
            <w:r w:rsidRPr="00F0756D">
              <w:rPr>
                <w:b/>
                <w:sz w:val="24"/>
                <w:szCs w:val="24"/>
              </w:rPr>
              <w:t>(mandatory)</w:t>
            </w:r>
          </w:p>
        </w:tc>
        <w:tc>
          <w:tcPr>
            <w:tcW w:w="7483" w:type="dxa"/>
          </w:tcPr>
          <w:p w14:paraId="47BFECA4" w14:textId="77777777" w:rsidR="00013DB7" w:rsidRDefault="00013DB7" w:rsidP="00525A72">
            <w:pPr>
              <w:pStyle w:val="Listenabsatz"/>
              <w:numPr>
                <w:ilvl w:val="0"/>
                <w:numId w:val="9"/>
              </w:numPr>
            </w:pPr>
            <w:r>
              <w:t>Partner number</w:t>
            </w:r>
          </w:p>
          <w:p w14:paraId="28E6205A" w14:textId="77777777" w:rsidR="00013DB7" w:rsidRDefault="00013DB7" w:rsidP="00525A72">
            <w:pPr>
              <w:pStyle w:val="Listenabsatz"/>
              <w:numPr>
                <w:ilvl w:val="0"/>
                <w:numId w:val="9"/>
              </w:numPr>
            </w:pPr>
            <w:r>
              <w:t>Purchase Order number</w:t>
            </w:r>
          </w:p>
          <w:p w14:paraId="1F73EF32" w14:textId="77777777" w:rsidR="00013DB7" w:rsidRDefault="00013DB7" w:rsidP="00525A72">
            <w:pPr>
              <w:pStyle w:val="Listenabsatz"/>
              <w:numPr>
                <w:ilvl w:val="0"/>
                <w:numId w:val="9"/>
              </w:numPr>
            </w:pPr>
            <w:r>
              <w:t>Object ID</w:t>
            </w:r>
          </w:p>
        </w:tc>
      </w:tr>
      <w:tr w:rsidR="00013DB7" w14:paraId="47BC3101" w14:textId="77777777" w:rsidTr="00525A72">
        <w:tc>
          <w:tcPr>
            <w:tcW w:w="2093" w:type="dxa"/>
            <w:shd w:val="clear" w:color="auto" w:fill="948A54" w:themeFill="background2" w:themeFillShade="80"/>
          </w:tcPr>
          <w:p w14:paraId="0B26BA29" w14:textId="77777777" w:rsidR="00013DB7" w:rsidRPr="00F0756D" w:rsidRDefault="00013DB7" w:rsidP="00525A72">
            <w:pPr>
              <w:rPr>
                <w:b/>
                <w:sz w:val="24"/>
                <w:szCs w:val="24"/>
              </w:rPr>
            </w:pPr>
            <w:r w:rsidRPr="00F0756D">
              <w:rPr>
                <w:b/>
                <w:sz w:val="24"/>
                <w:szCs w:val="24"/>
              </w:rPr>
              <w:t>Search parameter</w:t>
            </w:r>
          </w:p>
          <w:p w14:paraId="67C06067" w14:textId="77777777" w:rsidR="00013DB7" w:rsidRPr="00F0756D" w:rsidRDefault="00013DB7" w:rsidP="00525A72">
            <w:pPr>
              <w:rPr>
                <w:b/>
                <w:sz w:val="24"/>
                <w:szCs w:val="24"/>
              </w:rPr>
            </w:pPr>
            <w:r w:rsidRPr="00F0756D">
              <w:rPr>
                <w:b/>
                <w:sz w:val="24"/>
                <w:szCs w:val="24"/>
              </w:rPr>
              <w:t>(optional)</w:t>
            </w:r>
          </w:p>
        </w:tc>
        <w:tc>
          <w:tcPr>
            <w:tcW w:w="7483" w:type="dxa"/>
          </w:tcPr>
          <w:p w14:paraId="5A3F4162" w14:textId="77777777" w:rsidR="00013DB7" w:rsidRDefault="00013DB7" w:rsidP="00525A72">
            <w:pPr>
              <w:pStyle w:val="Listenabsatz"/>
              <w:numPr>
                <w:ilvl w:val="0"/>
                <w:numId w:val="9"/>
              </w:numPr>
            </w:pPr>
            <w:r>
              <w:t>Document description</w:t>
            </w:r>
          </w:p>
        </w:tc>
      </w:tr>
      <w:tr w:rsidR="00013DB7" w14:paraId="070D7067" w14:textId="77777777" w:rsidTr="00525A72">
        <w:tc>
          <w:tcPr>
            <w:tcW w:w="2093" w:type="dxa"/>
            <w:shd w:val="clear" w:color="auto" w:fill="948A54" w:themeFill="background2" w:themeFillShade="80"/>
          </w:tcPr>
          <w:p w14:paraId="19B0DC7E" w14:textId="77777777" w:rsidR="00013DB7" w:rsidRPr="00F0756D" w:rsidRDefault="00013DB7" w:rsidP="00525A72">
            <w:pPr>
              <w:rPr>
                <w:b/>
                <w:sz w:val="24"/>
                <w:szCs w:val="24"/>
              </w:rPr>
            </w:pPr>
            <w:r w:rsidRPr="00F0756D">
              <w:rPr>
                <w:b/>
                <w:sz w:val="24"/>
                <w:szCs w:val="24"/>
              </w:rPr>
              <w:t>JSP</w:t>
            </w:r>
          </w:p>
        </w:tc>
        <w:tc>
          <w:tcPr>
            <w:tcW w:w="7483" w:type="dxa"/>
          </w:tcPr>
          <w:p w14:paraId="31077B2E" w14:textId="77777777" w:rsidR="00013DB7" w:rsidRDefault="00013DB7" w:rsidP="00525A72">
            <w:r>
              <w:t>documentsearch</w:t>
            </w:r>
          </w:p>
        </w:tc>
      </w:tr>
      <w:tr w:rsidR="00013DB7" w14:paraId="5B916F0F" w14:textId="77777777" w:rsidTr="00525A72">
        <w:tc>
          <w:tcPr>
            <w:tcW w:w="2093" w:type="dxa"/>
            <w:shd w:val="clear" w:color="auto" w:fill="948A54" w:themeFill="background2" w:themeFillShade="80"/>
          </w:tcPr>
          <w:p w14:paraId="299DC6FB" w14:textId="77777777" w:rsidR="00013DB7" w:rsidRPr="00F0756D" w:rsidRDefault="00013DB7" w:rsidP="00525A72">
            <w:pPr>
              <w:rPr>
                <w:b/>
                <w:sz w:val="24"/>
                <w:szCs w:val="24"/>
              </w:rPr>
            </w:pPr>
            <w:r w:rsidRPr="00F0756D">
              <w:rPr>
                <w:b/>
                <w:sz w:val="24"/>
                <w:szCs w:val="24"/>
              </w:rPr>
              <w:t>Form</w:t>
            </w:r>
          </w:p>
        </w:tc>
        <w:tc>
          <w:tcPr>
            <w:tcW w:w="7483" w:type="dxa"/>
          </w:tcPr>
          <w:p w14:paraId="24E7616E" w14:textId="77777777" w:rsidR="00013DB7" w:rsidRDefault="00013DB7" w:rsidP="00525A72">
            <w:r>
              <w:t>SearchForm</w:t>
            </w:r>
          </w:p>
        </w:tc>
      </w:tr>
      <w:tr w:rsidR="00013DB7" w14:paraId="507AD0E2" w14:textId="77777777" w:rsidTr="00525A72">
        <w:tc>
          <w:tcPr>
            <w:tcW w:w="2093" w:type="dxa"/>
            <w:shd w:val="clear" w:color="auto" w:fill="948A54" w:themeFill="background2" w:themeFillShade="80"/>
          </w:tcPr>
          <w:p w14:paraId="755E71D4" w14:textId="77777777" w:rsidR="00013DB7" w:rsidRPr="00F0756D" w:rsidRDefault="00013DB7" w:rsidP="00525A72">
            <w:pPr>
              <w:rPr>
                <w:b/>
                <w:sz w:val="24"/>
                <w:szCs w:val="24"/>
              </w:rPr>
            </w:pPr>
            <w:r w:rsidRPr="00F0756D">
              <w:rPr>
                <w:b/>
                <w:sz w:val="24"/>
                <w:szCs w:val="24"/>
              </w:rPr>
              <w:t>Controller</w:t>
            </w:r>
          </w:p>
        </w:tc>
        <w:tc>
          <w:tcPr>
            <w:tcW w:w="7483" w:type="dxa"/>
          </w:tcPr>
          <w:p w14:paraId="4341DAFC" w14:textId="77777777" w:rsidR="00013DB7" w:rsidRDefault="00013DB7" w:rsidP="00525A72">
            <w:r>
              <w:t>SearchController</w:t>
            </w:r>
          </w:p>
        </w:tc>
      </w:tr>
      <w:tr w:rsidR="00013DB7" w14:paraId="2F27E497" w14:textId="77777777" w:rsidTr="00525A72">
        <w:tc>
          <w:tcPr>
            <w:tcW w:w="2093" w:type="dxa"/>
            <w:shd w:val="clear" w:color="auto" w:fill="948A54" w:themeFill="background2" w:themeFillShade="80"/>
          </w:tcPr>
          <w:p w14:paraId="12AC580E" w14:textId="77777777" w:rsidR="00013DB7" w:rsidRPr="00F0756D" w:rsidRDefault="00013DB7" w:rsidP="00525A72">
            <w:pPr>
              <w:rPr>
                <w:b/>
                <w:sz w:val="24"/>
                <w:szCs w:val="24"/>
              </w:rPr>
            </w:pPr>
            <w:r w:rsidRPr="00F0756D">
              <w:rPr>
                <w:b/>
                <w:sz w:val="24"/>
                <w:szCs w:val="24"/>
              </w:rPr>
              <w:t>UseCase</w:t>
            </w:r>
          </w:p>
        </w:tc>
        <w:tc>
          <w:tcPr>
            <w:tcW w:w="7483" w:type="dxa"/>
          </w:tcPr>
          <w:p w14:paraId="78BABE6A" w14:textId="77777777" w:rsidR="00013DB7" w:rsidRDefault="00013DB7" w:rsidP="00525A72">
            <w:r w:rsidRPr="00013DB7">
              <w:t>PZTecDrawingDocumentType</w:t>
            </w:r>
            <w:r>
              <w:t>,</w:t>
            </w:r>
            <w:r>
              <w:rPr>
                <w:rFonts w:ascii="Consolas" w:hAnsi="Consolas" w:cs="Consolas"/>
                <w:color w:val="000000"/>
                <w:sz w:val="20"/>
                <w:szCs w:val="20"/>
              </w:rPr>
              <w:t xml:space="preserve"> </w:t>
            </w:r>
            <w:r w:rsidRPr="00584072">
              <w:t>PMSupplierDownloadDocumentType</w:t>
            </w:r>
            <w:r>
              <w:t>, DocumentUC</w:t>
            </w:r>
          </w:p>
        </w:tc>
      </w:tr>
      <w:tr w:rsidR="00013DB7" w14:paraId="105FBC02" w14:textId="77777777" w:rsidTr="00525A72">
        <w:tc>
          <w:tcPr>
            <w:tcW w:w="2093" w:type="dxa"/>
            <w:shd w:val="clear" w:color="auto" w:fill="948A54" w:themeFill="background2" w:themeFillShade="80"/>
          </w:tcPr>
          <w:p w14:paraId="287946E7" w14:textId="77777777" w:rsidR="00013DB7" w:rsidRPr="00F0756D" w:rsidRDefault="00013DB7" w:rsidP="00525A72">
            <w:pPr>
              <w:rPr>
                <w:b/>
                <w:sz w:val="24"/>
                <w:szCs w:val="24"/>
              </w:rPr>
            </w:pPr>
            <w:r w:rsidRPr="00F0756D">
              <w:rPr>
                <w:b/>
                <w:sz w:val="24"/>
                <w:szCs w:val="24"/>
              </w:rPr>
              <w:t>Repository</w:t>
            </w:r>
          </w:p>
        </w:tc>
        <w:tc>
          <w:tcPr>
            <w:tcW w:w="7483" w:type="dxa"/>
          </w:tcPr>
          <w:p w14:paraId="4FA1E1C9" w14:textId="77777777" w:rsidR="00013DB7" w:rsidRDefault="00013DB7" w:rsidP="00525A72">
            <w:r w:rsidRPr="00EE1F80">
              <w:t>TranslationsRepository</w:t>
            </w:r>
          </w:p>
        </w:tc>
      </w:tr>
      <w:tr w:rsidR="00013DB7" w14:paraId="30E55986" w14:textId="77777777" w:rsidTr="00525A72">
        <w:tc>
          <w:tcPr>
            <w:tcW w:w="2093" w:type="dxa"/>
            <w:shd w:val="clear" w:color="auto" w:fill="948A54" w:themeFill="background2" w:themeFillShade="80"/>
          </w:tcPr>
          <w:p w14:paraId="43BC3FFD" w14:textId="77777777" w:rsidR="00013DB7" w:rsidRPr="00F0756D" w:rsidRDefault="00013DB7" w:rsidP="00525A72">
            <w:pPr>
              <w:rPr>
                <w:b/>
                <w:sz w:val="24"/>
                <w:szCs w:val="24"/>
              </w:rPr>
            </w:pPr>
            <w:r w:rsidRPr="00F0756D">
              <w:rPr>
                <w:b/>
                <w:sz w:val="24"/>
                <w:szCs w:val="24"/>
              </w:rPr>
              <w:t>DAO</w:t>
            </w:r>
          </w:p>
        </w:tc>
        <w:tc>
          <w:tcPr>
            <w:tcW w:w="7483" w:type="dxa"/>
          </w:tcPr>
          <w:p w14:paraId="27EFADA5" w14:textId="77777777" w:rsidR="00013DB7" w:rsidRDefault="00013DB7" w:rsidP="00525A72">
            <w:r w:rsidRPr="00EE1F80">
              <w:t>TranslationsDAO</w:t>
            </w:r>
          </w:p>
        </w:tc>
      </w:tr>
      <w:tr w:rsidR="00013DB7" w14:paraId="40E01765" w14:textId="77777777" w:rsidTr="00525A72">
        <w:tc>
          <w:tcPr>
            <w:tcW w:w="2093" w:type="dxa"/>
            <w:shd w:val="clear" w:color="auto" w:fill="948A54" w:themeFill="background2" w:themeFillShade="80"/>
          </w:tcPr>
          <w:p w14:paraId="69A84790" w14:textId="77777777" w:rsidR="00013DB7" w:rsidRPr="00F0756D" w:rsidRDefault="00013DB7" w:rsidP="00525A72">
            <w:pPr>
              <w:rPr>
                <w:b/>
                <w:sz w:val="24"/>
                <w:szCs w:val="24"/>
              </w:rPr>
            </w:pPr>
            <w:r w:rsidRPr="00F0756D">
              <w:rPr>
                <w:b/>
                <w:sz w:val="24"/>
                <w:szCs w:val="24"/>
              </w:rPr>
              <w:t>RFC</w:t>
            </w:r>
          </w:p>
        </w:tc>
        <w:tc>
          <w:tcPr>
            <w:tcW w:w="7483" w:type="dxa"/>
          </w:tcPr>
          <w:p w14:paraId="77CE5000" w14:textId="77777777" w:rsidR="00013DB7" w:rsidRDefault="00013DB7" w:rsidP="00525A72">
            <w:r w:rsidRPr="00EE1F80">
              <w:t>AuthorizationRFCService</w:t>
            </w:r>
            <w:r>
              <w:t xml:space="preserve">, </w:t>
            </w:r>
            <w:r w:rsidRPr="00EE1F80">
              <w:t>KgsRFCService</w:t>
            </w:r>
          </w:p>
        </w:tc>
      </w:tr>
      <w:tr w:rsidR="00013DB7" w14:paraId="1CF6A9F9" w14:textId="77777777" w:rsidTr="00525A72">
        <w:tc>
          <w:tcPr>
            <w:tcW w:w="2093" w:type="dxa"/>
            <w:shd w:val="clear" w:color="auto" w:fill="948A54" w:themeFill="background2" w:themeFillShade="80"/>
          </w:tcPr>
          <w:p w14:paraId="6FEE6038" w14:textId="77777777" w:rsidR="00013DB7" w:rsidRPr="00F0756D" w:rsidRDefault="00013DB7" w:rsidP="00525A72">
            <w:pPr>
              <w:rPr>
                <w:b/>
                <w:sz w:val="24"/>
                <w:szCs w:val="24"/>
              </w:rPr>
            </w:pPr>
            <w:r>
              <w:rPr>
                <w:b/>
                <w:sz w:val="24"/>
                <w:szCs w:val="24"/>
              </w:rPr>
              <w:t>Design</w:t>
            </w:r>
          </w:p>
        </w:tc>
        <w:tc>
          <w:tcPr>
            <w:tcW w:w="7483" w:type="dxa"/>
          </w:tcPr>
          <w:p w14:paraId="26EE3F14" w14:textId="77777777" w:rsidR="00013DB7" w:rsidRPr="00EE1F80" w:rsidRDefault="00013DB7" w:rsidP="00525A72"/>
        </w:tc>
      </w:tr>
    </w:tbl>
    <w:p w14:paraId="5ADCB1EB" w14:textId="1AAA99DB" w:rsidR="00146E8D" w:rsidRPr="008A220B" w:rsidRDefault="00013DB7" w:rsidP="008A220B">
      <w:r>
        <w:rPr>
          <w:noProof/>
        </w:rPr>
        <w:drawing>
          <wp:inline distT="0" distB="0" distL="0" distR="0" wp14:anchorId="1DDD2D38" wp14:editId="35C78D82">
            <wp:extent cx="5943600" cy="3743960"/>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743960"/>
                    </a:xfrm>
                    <a:prstGeom prst="rect">
                      <a:avLst/>
                    </a:prstGeom>
                  </pic:spPr>
                </pic:pic>
              </a:graphicData>
            </a:graphic>
          </wp:inline>
        </w:drawing>
      </w:r>
    </w:p>
    <w:p w14:paraId="15D07EA2" w14:textId="77777777" w:rsidR="00B7650E" w:rsidRDefault="00B7650E">
      <w:pPr>
        <w:rPr>
          <w:rFonts w:asciiTheme="majorHAnsi" w:eastAsiaTheme="majorEastAsia" w:hAnsiTheme="majorHAnsi" w:cstheme="majorBidi"/>
          <w:b/>
          <w:bCs/>
          <w:color w:val="365F91" w:themeColor="accent1" w:themeShade="BF"/>
          <w:sz w:val="28"/>
          <w:szCs w:val="28"/>
        </w:rPr>
      </w:pPr>
      <w:r>
        <w:br w:type="page"/>
      </w:r>
    </w:p>
    <w:p w14:paraId="2A775966" w14:textId="423C13CD" w:rsidR="001A1180" w:rsidRDefault="00B7650E" w:rsidP="00B7650E">
      <w:pPr>
        <w:pStyle w:val="berschrift1"/>
      </w:pPr>
      <w:bookmarkStart w:id="49" w:name="_Toc371531984"/>
      <w:r>
        <w:lastRenderedPageBreak/>
        <w:t>Workflow User Management</w:t>
      </w:r>
      <w:bookmarkEnd w:id="49"/>
    </w:p>
    <w:p w14:paraId="0583C725" w14:textId="77777777" w:rsidR="00C71C48" w:rsidRDefault="00C71C48" w:rsidP="00C71C48">
      <w:pPr>
        <w:pStyle w:val="berschrift2"/>
      </w:pPr>
      <w:bookmarkStart w:id="50" w:name="_Toc371531985"/>
      <w:r>
        <w:t>User Overview</w:t>
      </w:r>
      <w:bookmarkEnd w:id="50"/>
    </w:p>
    <w:tbl>
      <w:tblPr>
        <w:tblStyle w:val="Tabellenraster"/>
        <w:tblW w:w="9576" w:type="dxa"/>
        <w:tblLook w:val="04A0" w:firstRow="1" w:lastRow="0" w:firstColumn="1" w:lastColumn="0" w:noHBand="0" w:noVBand="1"/>
      </w:tblPr>
      <w:tblGrid>
        <w:gridCol w:w="2093"/>
        <w:gridCol w:w="7483"/>
      </w:tblGrid>
      <w:tr w:rsidR="00C71C48" w14:paraId="004AAE8A" w14:textId="77777777" w:rsidTr="00525A72">
        <w:tc>
          <w:tcPr>
            <w:tcW w:w="2093" w:type="dxa"/>
            <w:shd w:val="clear" w:color="auto" w:fill="948A54" w:themeFill="background2" w:themeFillShade="80"/>
          </w:tcPr>
          <w:p w14:paraId="3ECE1DE1" w14:textId="77777777" w:rsidR="00C71C48" w:rsidRPr="00F0756D" w:rsidRDefault="00C71C48" w:rsidP="00525A72">
            <w:pPr>
              <w:rPr>
                <w:b/>
                <w:sz w:val="24"/>
                <w:szCs w:val="24"/>
              </w:rPr>
            </w:pPr>
            <w:r w:rsidRPr="00F0756D">
              <w:rPr>
                <w:b/>
                <w:sz w:val="24"/>
                <w:szCs w:val="24"/>
              </w:rPr>
              <w:t>Title</w:t>
            </w:r>
          </w:p>
        </w:tc>
        <w:tc>
          <w:tcPr>
            <w:tcW w:w="7483" w:type="dxa"/>
          </w:tcPr>
          <w:p w14:paraId="045D09B9" w14:textId="3F5386CC" w:rsidR="00C71C48" w:rsidRDefault="00C71C48" w:rsidP="00525A72">
            <w:r>
              <w:t>User Overview</w:t>
            </w:r>
          </w:p>
        </w:tc>
      </w:tr>
      <w:tr w:rsidR="00C71C48" w14:paraId="4F2B51E3" w14:textId="77777777" w:rsidTr="00525A72">
        <w:tc>
          <w:tcPr>
            <w:tcW w:w="2093" w:type="dxa"/>
            <w:shd w:val="clear" w:color="auto" w:fill="948A54" w:themeFill="background2" w:themeFillShade="80"/>
          </w:tcPr>
          <w:p w14:paraId="4C169DAD" w14:textId="77777777" w:rsidR="00C71C48" w:rsidRPr="00F0756D" w:rsidRDefault="00C71C48" w:rsidP="00525A72">
            <w:pPr>
              <w:rPr>
                <w:b/>
                <w:sz w:val="24"/>
                <w:szCs w:val="24"/>
              </w:rPr>
            </w:pPr>
            <w:r w:rsidRPr="00F0756D">
              <w:rPr>
                <w:b/>
                <w:sz w:val="24"/>
                <w:szCs w:val="24"/>
              </w:rPr>
              <w:t>Short description</w:t>
            </w:r>
          </w:p>
        </w:tc>
        <w:tc>
          <w:tcPr>
            <w:tcW w:w="7483" w:type="dxa"/>
          </w:tcPr>
          <w:p w14:paraId="1AABE2DF" w14:textId="7FCBCA54" w:rsidR="00C71C48" w:rsidRDefault="00C71C48" w:rsidP="00525A72">
            <w:r>
              <w:t>Display list of DOC41WebUI users</w:t>
            </w:r>
          </w:p>
        </w:tc>
      </w:tr>
      <w:tr w:rsidR="00C71C48" w14:paraId="6F3C32C7" w14:textId="77777777" w:rsidTr="00525A72">
        <w:tc>
          <w:tcPr>
            <w:tcW w:w="2093" w:type="dxa"/>
            <w:shd w:val="clear" w:color="auto" w:fill="948A54" w:themeFill="background2" w:themeFillShade="80"/>
          </w:tcPr>
          <w:p w14:paraId="4BF1593D" w14:textId="77777777" w:rsidR="00C71C48" w:rsidRPr="00F0756D" w:rsidRDefault="00C71C48" w:rsidP="00525A72">
            <w:pPr>
              <w:rPr>
                <w:b/>
                <w:sz w:val="24"/>
                <w:szCs w:val="24"/>
              </w:rPr>
            </w:pPr>
            <w:r w:rsidRPr="00F0756D">
              <w:rPr>
                <w:b/>
                <w:sz w:val="24"/>
                <w:szCs w:val="24"/>
              </w:rPr>
              <w:t>Type</w:t>
            </w:r>
          </w:p>
        </w:tc>
        <w:tc>
          <w:tcPr>
            <w:tcW w:w="7483" w:type="dxa"/>
          </w:tcPr>
          <w:p w14:paraId="04F968F5" w14:textId="77777777" w:rsidR="00C71C48" w:rsidRDefault="00C71C48" w:rsidP="00525A72">
            <w:r>
              <w:t>UserManagement</w:t>
            </w:r>
          </w:p>
        </w:tc>
      </w:tr>
      <w:tr w:rsidR="00C71C48" w14:paraId="765C90E3" w14:textId="77777777" w:rsidTr="00525A72">
        <w:tc>
          <w:tcPr>
            <w:tcW w:w="2093" w:type="dxa"/>
            <w:shd w:val="clear" w:color="auto" w:fill="948A54" w:themeFill="background2" w:themeFillShade="80"/>
          </w:tcPr>
          <w:p w14:paraId="7374E9D6" w14:textId="77777777" w:rsidR="00C71C48" w:rsidRPr="00F0756D" w:rsidRDefault="00C71C48" w:rsidP="00525A72">
            <w:pPr>
              <w:rPr>
                <w:b/>
                <w:sz w:val="24"/>
                <w:szCs w:val="24"/>
              </w:rPr>
            </w:pPr>
            <w:r w:rsidRPr="00F0756D">
              <w:rPr>
                <w:b/>
                <w:sz w:val="24"/>
                <w:szCs w:val="24"/>
              </w:rPr>
              <w:t>JSP</w:t>
            </w:r>
          </w:p>
        </w:tc>
        <w:tc>
          <w:tcPr>
            <w:tcW w:w="7483" w:type="dxa"/>
          </w:tcPr>
          <w:p w14:paraId="673BA602" w14:textId="63372DDC" w:rsidR="00C71C48" w:rsidRDefault="00C71C48" w:rsidP="00525A72">
            <w:r>
              <w:t>userlist</w:t>
            </w:r>
          </w:p>
        </w:tc>
      </w:tr>
      <w:tr w:rsidR="00C71C48" w14:paraId="1F3E3715" w14:textId="77777777" w:rsidTr="00525A72">
        <w:tc>
          <w:tcPr>
            <w:tcW w:w="2093" w:type="dxa"/>
            <w:shd w:val="clear" w:color="auto" w:fill="948A54" w:themeFill="background2" w:themeFillShade="80"/>
          </w:tcPr>
          <w:p w14:paraId="582F3F76" w14:textId="77777777" w:rsidR="00C71C48" w:rsidRPr="00F0756D" w:rsidRDefault="00C71C48" w:rsidP="00525A72">
            <w:pPr>
              <w:rPr>
                <w:b/>
                <w:sz w:val="24"/>
                <w:szCs w:val="24"/>
              </w:rPr>
            </w:pPr>
            <w:r w:rsidRPr="00F0756D">
              <w:rPr>
                <w:b/>
                <w:sz w:val="24"/>
                <w:szCs w:val="24"/>
              </w:rPr>
              <w:t>Form</w:t>
            </w:r>
          </w:p>
        </w:tc>
        <w:tc>
          <w:tcPr>
            <w:tcW w:w="7483" w:type="dxa"/>
          </w:tcPr>
          <w:p w14:paraId="27A27A65" w14:textId="013302AD" w:rsidR="00C71C48" w:rsidRDefault="00C71C48" w:rsidP="00525A72">
            <w:r>
              <w:t>UserListFilter</w:t>
            </w:r>
          </w:p>
        </w:tc>
      </w:tr>
      <w:tr w:rsidR="00C71C48" w14:paraId="3188F4CB" w14:textId="77777777" w:rsidTr="00525A72">
        <w:tc>
          <w:tcPr>
            <w:tcW w:w="2093" w:type="dxa"/>
            <w:shd w:val="clear" w:color="auto" w:fill="948A54" w:themeFill="background2" w:themeFillShade="80"/>
          </w:tcPr>
          <w:p w14:paraId="30D3D18F" w14:textId="77777777" w:rsidR="00C71C48" w:rsidRPr="00F0756D" w:rsidRDefault="00C71C48" w:rsidP="00525A72">
            <w:pPr>
              <w:rPr>
                <w:b/>
                <w:sz w:val="24"/>
                <w:szCs w:val="24"/>
              </w:rPr>
            </w:pPr>
            <w:r w:rsidRPr="00F0756D">
              <w:rPr>
                <w:b/>
                <w:sz w:val="24"/>
                <w:szCs w:val="24"/>
              </w:rPr>
              <w:t>Controller</w:t>
            </w:r>
          </w:p>
        </w:tc>
        <w:tc>
          <w:tcPr>
            <w:tcW w:w="7483" w:type="dxa"/>
          </w:tcPr>
          <w:p w14:paraId="491B25E1" w14:textId="2A4AFE3A" w:rsidR="00C71C48" w:rsidRDefault="00C71C48" w:rsidP="00525A72">
            <w:r>
              <w:t>UserlistController</w:t>
            </w:r>
          </w:p>
        </w:tc>
      </w:tr>
      <w:tr w:rsidR="00C71C48" w14:paraId="09004343" w14:textId="77777777" w:rsidTr="00525A72">
        <w:tc>
          <w:tcPr>
            <w:tcW w:w="2093" w:type="dxa"/>
            <w:shd w:val="clear" w:color="auto" w:fill="948A54" w:themeFill="background2" w:themeFillShade="80"/>
          </w:tcPr>
          <w:p w14:paraId="6E23D13B" w14:textId="77777777" w:rsidR="00C71C48" w:rsidRPr="00F0756D" w:rsidRDefault="00C71C48" w:rsidP="00525A72">
            <w:pPr>
              <w:rPr>
                <w:b/>
                <w:sz w:val="24"/>
                <w:szCs w:val="24"/>
              </w:rPr>
            </w:pPr>
            <w:r w:rsidRPr="00F0756D">
              <w:rPr>
                <w:b/>
                <w:sz w:val="24"/>
                <w:szCs w:val="24"/>
              </w:rPr>
              <w:t>UseCase</w:t>
            </w:r>
          </w:p>
        </w:tc>
        <w:tc>
          <w:tcPr>
            <w:tcW w:w="7483" w:type="dxa"/>
          </w:tcPr>
          <w:p w14:paraId="6F1EBB31" w14:textId="77777777" w:rsidR="00C71C48" w:rsidRDefault="00C71C48" w:rsidP="00525A72">
            <w:r w:rsidRPr="00780434">
              <w:t>UserManagementUC</w:t>
            </w:r>
          </w:p>
        </w:tc>
      </w:tr>
      <w:tr w:rsidR="00C71C48" w14:paraId="15D92660" w14:textId="77777777" w:rsidTr="00525A72">
        <w:tc>
          <w:tcPr>
            <w:tcW w:w="2093" w:type="dxa"/>
            <w:shd w:val="clear" w:color="auto" w:fill="948A54" w:themeFill="background2" w:themeFillShade="80"/>
          </w:tcPr>
          <w:p w14:paraId="6A210993" w14:textId="77777777" w:rsidR="00C71C48" w:rsidRPr="00F0756D" w:rsidRDefault="00C71C48" w:rsidP="00525A72">
            <w:pPr>
              <w:rPr>
                <w:b/>
                <w:sz w:val="24"/>
                <w:szCs w:val="24"/>
              </w:rPr>
            </w:pPr>
            <w:r w:rsidRPr="00F0756D">
              <w:rPr>
                <w:b/>
                <w:sz w:val="24"/>
                <w:szCs w:val="24"/>
              </w:rPr>
              <w:t>Repository</w:t>
            </w:r>
          </w:p>
        </w:tc>
        <w:tc>
          <w:tcPr>
            <w:tcW w:w="7483" w:type="dxa"/>
          </w:tcPr>
          <w:p w14:paraId="10793B00" w14:textId="77777777" w:rsidR="00C71C48" w:rsidRDefault="00C71C48" w:rsidP="00525A72">
            <w:r w:rsidRPr="00780434">
              <w:t>UserManagementRepository</w:t>
            </w:r>
          </w:p>
        </w:tc>
      </w:tr>
      <w:tr w:rsidR="00C71C48" w14:paraId="34688287" w14:textId="77777777" w:rsidTr="00525A72">
        <w:tc>
          <w:tcPr>
            <w:tcW w:w="2093" w:type="dxa"/>
            <w:shd w:val="clear" w:color="auto" w:fill="948A54" w:themeFill="background2" w:themeFillShade="80"/>
          </w:tcPr>
          <w:p w14:paraId="46A1ED44" w14:textId="77777777" w:rsidR="00C71C48" w:rsidRPr="00F0756D" w:rsidRDefault="00C71C48" w:rsidP="00525A72">
            <w:pPr>
              <w:rPr>
                <w:b/>
                <w:sz w:val="24"/>
                <w:szCs w:val="24"/>
              </w:rPr>
            </w:pPr>
            <w:r w:rsidRPr="00F0756D">
              <w:rPr>
                <w:b/>
                <w:sz w:val="24"/>
                <w:szCs w:val="24"/>
              </w:rPr>
              <w:t>DAO</w:t>
            </w:r>
          </w:p>
        </w:tc>
        <w:tc>
          <w:tcPr>
            <w:tcW w:w="7483" w:type="dxa"/>
          </w:tcPr>
          <w:p w14:paraId="4D1832FA" w14:textId="25C18B15" w:rsidR="00C71C48" w:rsidRDefault="00C71C48" w:rsidP="00C71C48">
            <w:r w:rsidRPr="00780434">
              <w:t>UserManagementDAO</w:t>
            </w:r>
          </w:p>
        </w:tc>
      </w:tr>
      <w:tr w:rsidR="00C71C48" w14:paraId="5BA38E31" w14:textId="77777777" w:rsidTr="00525A72">
        <w:tc>
          <w:tcPr>
            <w:tcW w:w="2093" w:type="dxa"/>
            <w:shd w:val="clear" w:color="auto" w:fill="948A54" w:themeFill="background2" w:themeFillShade="80"/>
          </w:tcPr>
          <w:p w14:paraId="2864497D" w14:textId="77777777" w:rsidR="00C71C48" w:rsidRPr="00F0756D" w:rsidRDefault="00C71C48" w:rsidP="00525A72">
            <w:pPr>
              <w:rPr>
                <w:b/>
                <w:sz w:val="24"/>
                <w:szCs w:val="24"/>
              </w:rPr>
            </w:pPr>
            <w:r w:rsidRPr="00F0756D">
              <w:rPr>
                <w:b/>
                <w:sz w:val="24"/>
                <w:szCs w:val="24"/>
              </w:rPr>
              <w:t>RFC</w:t>
            </w:r>
          </w:p>
        </w:tc>
        <w:tc>
          <w:tcPr>
            <w:tcW w:w="7483" w:type="dxa"/>
          </w:tcPr>
          <w:p w14:paraId="2A640F16" w14:textId="0D01758E" w:rsidR="00C71C48" w:rsidRDefault="00C71C48" w:rsidP="00525A72"/>
        </w:tc>
      </w:tr>
      <w:tr w:rsidR="00C71C48" w14:paraId="0F0022F9" w14:textId="77777777" w:rsidTr="00525A72">
        <w:tc>
          <w:tcPr>
            <w:tcW w:w="2093" w:type="dxa"/>
            <w:shd w:val="clear" w:color="auto" w:fill="948A54" w:themeFill="background2" w:themeFillShade="80"/>
          </w:tcPr>
          <w:p w14:paraId="2C92C76B" w14:textId="77777777" w:rsidR="00C71C48" w:rsidRPr="00F0756D" w:rsidRDefault="00C71C48" w:rsidP="00525A72">
            <w:pPr>
              <w:rPr>
                <w:b/>
                <w:sz w:val="24"/>
                <w:szCs w:val="24"/>
              </w:rPr>
            </w:pPr>
            <w:r>
              <w:rPr>
                <w:b/>
                <w:sz w:val="24"/>
                <w:szCs w:val="24"/>
              </w:rPr>
              <w:t>Design</w:t>
            </w:r>
          </w:p>
        </w:tc>
        <w:tc>
          <w:tcPr>
            <w:tcW w:w="7483" w:type="dxa"/>
          </w:tcPr>
          <w:p w14:paraId="15F910A4" w14:textId="77777777" w:rsidR="00C71C48" w:rsidRPr="00EE1F80" w:rsidRDefault="00C71C48" w:rsidP="00525A72"/>
        </w:tc>
      </w:tr>
    </w:tbl>
    <w:p w14:paraId="0C0782A9" w14:textId="0B39BBF4" w:rsidR="00C71C48" w:rsidRDefault="00C71C48" w:rsidP="00164FC0">
      <w:pPr>
        <w:pStyle w:val="KeinLeerraum"/>
      </w:pPr>
      <w:r>
        <w:rPr>
          <w:noProof/>
          <w:lang w:val="en-US" w:eastAsia="en-US"/>
        </w:rPr>
        <w:drawing>
          <wp:inline distT="0" distB="0" distL="0" distR="0" wp14:anchorId="40EC48B2" wp14:editId="616D6676">
            <wp:extent cx="5943600" cy="3743960"/>
            <wp:effectExtent l="0" t="0" r="0" b="889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3960"/>
                    </a:xfrm>
                    <a:prstGeom prst="rect">
                      <a:avLst/>
                    </a:prstGeom>
                  </pic:spPr>
                </pic:pic>
              </a:graphicData>
            </a:graphic>
          </wp:inline>
        </w:drawing>
      </w:r>
    </w:p>
    <w:p w14:paraId="1E5B2F3B" w14:textId="77777777" w:rsidR="003C3BD4" w:rsidRDefault="003C3BD4">
      <w:pPr>
        <w:rPr>
          <w:rFonts w:asciiTheme="majorHAnsi" w:eastAsiaTheme="majorEastAsia" w:hAnsiTheme="majorHAnsi" w:cstheme="majorBidi"/>
          <w:b/>
          <w:bCs/>
          <w:color w:val="4F81BD" w:themeColor="accent1"/>
          <w:sz w:val="26"/>
          <w:szCs w:val="26"/>
        </w:rPr>
      </w:pPr>
      <w:r>
        <w:br w:type="page"/>
      </w:r>
    </w:p>
    <w:p w14:paraId="7A96DA8D" w14:textId="64A80F2D" w:rsidR="00B7650E" w:rsidRDefault="00EA32A5" w:rsidP="002A5CB8">
      <w:pPr>
        <w:pStyle w:val="berschrift2"/>
      </w:pPr>
      <w:bookmarkStart w:id="51" w:name="_Toc371531986"/>
      <w:r>
        <w:lastRenderedPageBreak/>
        <w:t>Create internal user</w:t>
      </w:r>
      <w:bookmarkEnd w:id="51"/>
    </w:p>
    <w:tbl>
      <w:tblPr>
        <w:tblStyle w:val="Tabellenraster"/>
        <w:tblW w:w="9576" w:type="dxa"/>
        <w:tblLook w:val="04A0" w:firstRow="1" w:lastRow="0" w:firstColumn="1" w:lastColumn="0" w:noHBand="0" w:noVBand="1"/>
      </w:tblPr>
      <w:tblGrid>
        <w:gridCol w:w="2093"/>
        <w:gridCol w:w="7483"/>
      </w:tblGrid>
      <w:tr w:rsidR="00B63422" w14:paraId="5FA2BF42" w14:textId="77777777" w:rsidTr="00525A72">
        <w:tc>
          <w:tcPr>
            <w:tcW w:w="2093" w:type="dxa"/>
            <w:shd w:val="clear" w:color="auto" w:fill="948A54" w:themeFill="background2" w:themeFillShade="80"/>
          </w:tcPr>
          <w:p w14:paraId="5ECC35A9" w14:textId="77777777" w:rsidR="00B63422" w:rsidRPr="00F0756D" w:rsidRDefault="00B63422" w:rsidP="00525A72">
            <w:pPr>
              <w:rPr>
                <w:b/>
                <w:sz w:val="24"/>
                <w:szCs w:val="24"/>
              </w:rPr>
            </w:pPr>
            <w:r w:rsidRPr="00F0756D">
              <w:rPr>
                <w:b/>
                <w:sz w:val="24"/>
                <w:szCs w:val="24"/>
              </w:rPr>
              <w:t>Title</w:t>
            </w:r>
          </w:p>
        </w:tc>
        <w:tc>
          <w:tcPr>
            <w:tcW w:w="7483" w:type="dxa"/>
          </w:tcPr>
          <w:p w14:paraId="5B3371D4" w14:textId="301BB23E" w:rsidR="00B63422" w:rsidRDefault="00B63422" w:rsidP="00525A72">
            <w:r>
              <w:t>Create internal user</w:t>
            </w:r>
          </w:p>
        </w:tc>
      </w:tr>
      <w:tr w:rsidR="00B63422" w14:paraId="0A53D366" w14:textId="77777777" w:rsidTr="00525A72">
        <w:tc>
          <w:tcPr>
            <w:tcW w:w="2093" w:type="dxa"/>
            <w:shd w:val="clear" w:color="auto" w:fill="948A54" w:themeFill="background2" w:themeFillShade="80"/>
          </w:tcPr>
          <w:p w14:paraId="019040BD" w14:textId="77777777" w:rsidR="00B63422" w:rsidRPr="00F0756D" w:rsidRDefault="00B63422" w:rsidP="00525A72">
            <w:pPr>
              <w:rPr>
                <w:b/>
                <w:sz w:val="24"/>
                <w:szCs w:val="24"/>
              </w:rPr>
            </w:pPr>
            <w:r w:rsidRPr="00F0756D">
              <w:rPr>
                <w:b/>
                <w:sz w:val="24"/>
                <w:szCs w:val="24"/>
              </w:rPr>
              <w:t>Short description</w:t>
            </w:r>
          </w:p>
        </w:tc>
        <w:tc>
          <w:tcPr>
            <w:tcW w:w="7483" w:type="dxa"/>
          </w:tcPr>
          <w:p w14:paraId="16104C82" w14:textId="41242A53" w:rsidR="00B63422" w:rsidRDefault="00B63422" w:rsidP="00525A72">
            <w:r>
              <w:t>Create internal user</w:t>
            </w:r>
          </w:p>
        </w:tc>
      </w:tr>
      <w:tr w:rsidR="00B63422" w14:paraId="2055A6E5" w14:textId="77777777" w:rsidTr="00525A72">
        <w:tc>
          <w:tcPr>
            <w:tcW w:w="2093" w:type="dxa"/>
            <w:shd w:val="clear" w:color="auto" w:fill="948A54" w:themeFill="background2" w:themeFillShade="80"/>
          </w:tcPr>
          <w:p w14:paraId="4CE1A990" w14:textId="77777777" w:rsidR="00B63422" w:rsidRPr="00F0756D" w:rsidRDefault="00B63422" w:rsidP="00525A72">
            <w:pPr>
              <w:rPr>
                <w:b/>
                <w:sz w:val="24"/>
                <w:szCs w:val="24"/>
              </w:rPr>
            </w:pPr>
            <w:r w:rsidRPr="00F0756D">
              <w:rPr>
                <w:b/>
                <w:sz w:val="24"/>
                <w:szCs w:val="24"/>
              </w:rPr>
              <w:t>Type</w:t>
            </w:r>
          </w:p>
        </w:tc>
        <w:tc>
          <w:tcPr>
            <w:tcW w:w="7483" w:type="dxa"/>
          </w:tcPr>
          <w:p w14:paraId="0832CFAC" w14:textId="46CF1371" w:rsidR="00B63422" w:rsidRDefault="00B63422" w:rsidP="00525A72">
            <w:r>
              <w:t>UserManagement</w:t>
            </w:r>
          </w:p>
        </w:tc>
      </w:tr>
      <w:tr w:rsidR="00B63422" w14:paraId="16B88C85" w14:textId="77777777" w:rsidTr="00525A72">
        <w:tc>
          <w:tcPr>
            <w:tcW w:w="2093" w:type="dxa"/>
            <w:shd w:val="clear" w:color="auto" w:fill="948A54" w:themeFill="background2" w:themeFillShade="80"/>
          </w:tcPr>
          <w:p w14:paraId="57F92748" w14:textId="77777777" w:rsidR="00B63422" w:rsidRPr="00F0756D" w:rsidRDefault="00B63422" w:rsidP="00525A72">
            <w:pPr>
              <w:rPr>
                <w:b/>
                <w:sz w:val="24"/>
                <w:szCs w:val="24"/>
              </w:rPr>
            </w:pPr>
            <w:r w:rsidRPr="00F0756D">
              <w:rPr>
                <w:b/>
                <w:sz w:val="24"/>
                <w:szCs w:val="24"/>
              </w:rPr>
              <w:t>JSP</w:t>
            </w:r>
          </w:p>
        </w:tc>
        <w:tc>
          <w:tcPr>
            <w:tcW w:w="7483" w:type="dxa"/>
          </w:tcPr>
          <w:p w14:paraId="0C64EBD9" w14:textId="697DBF83" w:rsidR="00B63422" w:rsidRDefault="00780434" w:rsidP="00525A72">
            <w:r>
              <w:t xml:space="preserve">userlookup, </w:t>
            </w:r>
            <w:r w:rsidRPr="00780434">
              <w:t>userimport</w:t>
            </w:r>
          </w:p>
        </w:tc>
      </w:tr>
      <w:tr w:rsidR="00B63422" w14:paraId="0D2DCAF3" w14:textId="77777777" w:rsidTr="00525A72">
        <w:tc>
          <w:tcPr>
            <w:tcW w:w="2093" w:type="dxa"/>
            <w:shd w:val="clear" w:color="auto" w:fill="948A54" w:themeFill="background2" w:themeFillShade="80"/>
          </w:tcPr>
          <w:p w14:paraId="40F395FF" w14:textId="77777777" w:rsidR="00B63422" w:rsidRPr="00F0756D" w:rsidRDefault="00B63422" w:rsidP="00525A72">
            <w:pPr>
              <w:rPr>
                <w:b/>
                <w:sz w:val="24"/>
                <w:szCs w:val="24"/>
              </w:rPr>
            </w:pPr>
            <w:r w:rsidRPr="00F0756D">
              <w:rPr>
                <w:b/>
                <w:sz w:val="24"/>
                <w:szCs w:val="24"/>
              </w:rPr>
              <w:t>Form</w:t>
            </w:r>
          </w:p>
        </w:tc>
        <w:tc>
          <w:tcPr>
            <w:tcW w:w="7483" w:type="dxa"/>
          </w:tcPr>
          <w:p w14:paraId="5BCE1CA5" w14:textId="4FA4CEE4" w:rsidR="00B63422" w:rsidRDefault="00780434" w:rsidP="00525A72">
            <w:r w:rsidRPr="00780434">
              <w:t>UserLookupForm</w:t>
            </w:r>
            <w:r>
              <w:t xml:space="preserve">, </w:t>
            </w:r>
            <w:r w:rsidRPr="00780434">
              <w:t>UserEditForm</w:t>
            </w:r>
          </w:p>
        </w:tc>
      </w:tr>
      <w:tr w:rsidR="00B63422" w14:paraId="3328E8B8" w14:textId="77777777" w:rsidTr="00525A72">
        <w:tc>
          <w:tcPr>
            <w:tcW w:w="2093" w:type="dxa"/>
            <w:shd w:val="clear" w:color="auto" w:fill="948A54" w:themeFill="background2" w:themeFillShade="80"/>
          </w:tcPr>
          <w:p w14:paraId="30CF7A0F" w14:textId="77777777" w:rsidR="00B63422" w:rsidRPr="00F0756D" w:rsidRDefault="00B63422" w:rsidP="00525A72">
            <w:pPr>
              <w:rPr>
                <w:b/>
                <w:sz w:val="24"/>
                <w:szCs w:val="24"/>
              </w:rPr>
            </w:pPr>
            <w:r w:rsidRPr="00F0756D">
              <w:rPr>
                <w:b/>
                <w:sz w:val="24"/>
                <w:szCs w:val="24"/>
              </w:rPr>
              <w:t>Controller</w:t>
            </w:r>
          </w:p>
        </w:tc>
        <w:tc>
          <w:tcPr>
            <w:tcW w:w="7483" w:type="dxa"/>
          </w:tcPr>
          <w:p w14:paraId="228A6A9E" w14:textId="420C119B" w:rsidR="00B63422" w:rsidRDefault="001C28A3" w:rsidP="001C28A3">
            <w:r>
              <w:t>Userlookup</w:t>
            </w:r>
            <w:r w:rsidR="00B63422">
              <w:t>Controller</w:t>
            </w:r>
            <w:r>
              <w:t>, UsereditController</w:t>
            </w:r>
          </w:p>
        </w:tc>
      </w:tr>
      <w:tr w:rsidR="00B63422" w14:paraId="471919CA" w14:textId="77777777" w:rsidTr="00525A72">
        <w:tc>
          <w:tcPr>
            <w:tcW w:w="2093" w:type="dxa"/>
            <w:shd w:val="clear" w:color="auto" w:fill="948A54" w:themeFill="background2" w:themeFillShade="80"/>
          </w:tcPr>
          <w:p w14:paraId="4374B2F6" w14:textId="77777777" w:rsidR="00B63422" w:rsidRPr="00F0756D" w:rsidRDefault="00B63422" w:rsidP="00525A72">
            <w:pPr>
              <w:rPr>
                <w:b/>
                <w:sz w:val="24"/>
                <w:szCs w:val="24"/>
              </w:rPr>
            </w:pPr>
            <w:r w:rsidRPr="00F0756D">
              <w:rPr>
                <w:b/>
                <w:sz w:val="24"/>
                <w:szCs w:val="24"/>
              </w:rPr>
              <w:t>UseCase</w:t>
            </w:r>
          </w:p>
        </w:tc>
        <w:tc>
          <w:tcPr>
            <w:tcW w:w="7483" w:type="dxa"/>
          </w:tcPr>
          <w:p w14:paraId="6F025238" w14:textId="6A7A6901" w:rsidR="00B63422" w:rsidRDefault="00780434" w:rsidP="00525A72">
            <w:r w:rsidRPr="00780434">
              <w:t>UserManagementUC</w:t>
            </w:r>
          </w:p>
        </w:tc>
      </w:tr>
      <w:tr w:rsidR="00B63422" w14:paraId="41D9BC2B" w14:textId="77777777" w:rsidTr="00525A72">
        <w:tc>
          <w:tcPr>
            <w:tcW w:w="2093" w:type="dxa"/>
            <w:shd w:val="clear" w:color="auto" w:fill="948A54" w:themeFill="background2" w:themeFillShade="80"/>
          </w:tcPr>
          <w:p w14:paraId="28FF465B" w14:textId="77777777" w:rsidR="00B63422" w:rsidRPr="00F0756D" w:rsidRDefault="00B63422" w:rsidP="00525A72">
            <w:pPr>
              <w:rPr>
                <w:b/>
                <w:sz w:val="24"/>
                <w:szCs w:val="24"/>
              </w:rPr>
            </w:pPr>
            <w:r w:rsidRPr="00F0756D">
              <w:rPr>
                <w:b/>
                <w:sz w:val="24"/>
                <w:szCs w:val="24"/>
              </w:rPr>
              <w:t>Repository</w:t>
            </w:r>
          </w:p>
        </w:tc>
        <w:tc>
          <w:tcPr>
            <w:tcW w:w="7483" w:type="dxa"/>
          </w:tcPr>
          <w:p w14:paraId="643AE115" w14:textId="3BABD937" w:rsidR="00B63422" w:rsidRDefault="00780434" w:rsidP="00525A72">
            <w:r w:rsidRPr="00780434">
              <w:t>UserManagementRepository</w:t>
            </w:r>
          </w:p>
        </w:tc>
      </w:tr>
      <w:tr w:rsidR="00B63422" w14:paraId="24626923" w14:textId="77777777" w:rsidTr="00525A72">
        <w:tc>
          <w:tcPr>
            <w:tcW w:w="2093" w:type="dxa"/>
            <w:shd w:val="clear" w:color="auto" w:fill="948A54" w:themeFill="background2" w:themeFillShade="80"/>
          </w:tcPr>
          <w:p w14:paraId="591499C8" w14:textId="77777777" w:rsidR="00B63422" w:rsidRPr="00F0756D" w:rsidRDefault="00B63422" w:rsidP="00525A72">
            <w:pPr>
              <w:rPr>
                <w:b/>
                <w:sz w:val="24"/>
                <w:szCs w:val="24"/>
              </w:rPr>
            </w:pPr>
            <w:r w:rsidRPr="00F0756D">
              <w:rPr>
                <w:b/>
                <w:sz w:val="24"/>
                <w:szCs w:val="24"/>
              </w:rPr>
              <w:t>DAO</w:t>
            </w:r>
          </w:p>
        </w:tc>
        <w:tc>
          <w:tcPr>
            <w:tcW w:w="7483" w:type="dxa"/>
          </w:tcPr>
          <w:p w14:paraId="065C7789" w14:textId="5E7185BA" w:rsidR="00B63422" w:rsidRDefault="00780434" w:rsidP="00525A72">
            <w:r w:rsidRPr="00780434">
              <w:t>UserManagementDAO</w:t>
            </w:r>
            <w:r>
              <w:t xml:space="preserve">, </w:t>
            </w:r>
            <w:r w:rsidRPr="00780434">
              <w:t>LdapDAO</w:t>
            </w:r>
          </w:p>
        </w:tc>
      </w:tr>
      <w:tr w:rsidR="00B63422" w14:paraId="213CEF59" w14:textId="77777777" w:rsidTr="00525A72">
        <w:tc>
          <w:tcPr>
            <w:tcW w:w="2093" w:type="dxa"/>
            <w:shd w:val="clear" w:color="auto" w:fill="948A54" w:themeFill="background2" w:themeFillShade="80"/>
          </w:tcPr>
          <w:p w14:paraId="6E681730" w14:textId="77777777" w:rsidR="00B63422" w:rsidRPr="00F0756D" w:rsidRDefault="00B63422" w:rsidP="00525A72">
            <w:pPr>
              <w:rPr>
                <w:b/>
                <w:sz w:val="24"/>
                <w:szCs w:val="24"/>
              </w:rPr>
            </w:pPr>
            <w:r w:rsidRPr="00F0756D">
              <w:rPr>
                <w:b/>
                <w:sz w:val="24"/>
                <w:szCs w:val="24"/>
              </w:rPr>
              <w:t>RFC</w:t>
            </w:r>
          </w:p>
        </w:tc>
        <w:tc>
          <w:tcPr>
            <w:tcW w:w="7483" w:type="dxa"/>
          </w:tcPr>
          <w:p w14:paraId="2A4E8479" w14:textId="249B14DA" w:rsidR="00B63422" w:rsidRDefault="00B63422" w:rsidP="00525A72"/>
        </w:tc>
      </w:tr>
      <w:tr w:rsidR="00B63422" w14:paraId="390F695E" w14:textId="77777777" w:rsidTr="00525A72">
        <w:tc>
          <w:tcPr>
            <w:tcW w:w="2093" w:type="dxa"/>
            <w:shd w:val="clear" w:color="auto" w:fill="948A54" w:themeFill="background2" w:themeFillShade="80"/>
          </w:tcPr>
          <w:p w14:paraId="39B6F78F" w14:textId="77777777" w:rsidR="00B63422" w:rsidRPr="00F0756D" w:rsidRDefault="00B63422" w:rsidP="00525A72">
            <w:pPr>
              <w:rPr>
                <w:b/>
                <w:sz w:val="24"/>
                <w:szCs w:val="24"/>
              </w:rPr>
            </w:pPr>
            <w:r>
              <w:rPr>
                <w:b/>
                <w:sz w:val="24"/>
                <w:szCs w:val="24"/>
              </w:rPr>
              <w:t>Design</w:t>
            </w:r>
          </w:p>
        </w:tc>
        <w:tc>
          <w:tcPr>
            <w:tcW w:w="7483" w:type="dxa"/>
          </w:tcPr>
          <w:p w14:paraId="3B43F4B4" w14:textId="77777777" w:rsidR="00B63422" w:rsidRPr="00EE1F80" w:rsidRDefault="00B63422" w:rsidP="00525A72"/>
        </w:tc>
      </w:tr>
    </w:tbl>
    <w:p w14:paraId="13B27B32" w14:textId="63727463" w:rsidR="00312918" w:rsidRDefault="00853519" w:rsidP="009F3C4D">
      <w:pPr>
        <w:pStyle w:val="KeinLeerraum"/>
      </w:pPr>
      <w:r>
        <w:rPr>
          <w:noProof/>
          <w:lang w:val="en-US" w:eastAsia="en-US"/>
        </w:rPr>
        <w:lastRenderedPageBreak/>
        <w:drawing>
          <wp:inline distT="0" distB="0" distL="0" distR="0" wp14:anchorId="3FE574E2" wp14:editId="6D8E51C2">
            <wp:extent cx="5943600" cy="3743960"/>
            <wp:effectExtent l="0" t="0" r="0" b="889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3960"/>
                    </a:xfrm>
                    <a:prstGeom prst="rect">
                      <a:avLst/>
                    </a:prstGeom>
                  </pic:spPr>
                </pic:pic>
              </a:graphicData>
            </a:graphic>
          </wp:inline>
        </w:drawing>
      </w:r>
      <w:r>
        <w:rPr>
          <w:noProof/>
          <w:lang w:val="en-US" w:eastAsia="en-US"/>
        </w:rPr>
        <w:drawing>
          <wp:inline distT="0" distB="0" distL="0" distR="0" wp14:anchorId="2563F37C" wp14:editId="571AC875">
            <wp:extent cx="5943600" cy="3743960"/>
            <wp:effectExtent l="0" t="0" r="0" b="889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743960"/>
                    </a:xfrm>
                    <a:prstGeom prst="rect">
                      <a:avLst/>
                    </a:prstGeom>
                  </pic:spPr>
                </pic:pic>
              </a:graphicData>
            </a:graphic>
          </wp:inline>
        </w:drawing>
      </w:r>
    </w:p>
    <w:p w14:paraId="729B9AC6" w14:textId="77777777" w:rsidR="00312918" w:rsidRDefault="00312918">
      <w:r>
        <w:br w:type="page"/>
      </w:r>
    </w:p>
    <w:p w14:paraId="2A17D148" w14:textId="412CE6B6" w:rsidR="00EA32A5" w:rsidRDefault="00EA32A5" w:rsidP="00312918">
      <w:pPr>
        <w:pStyle w:val="berschrift2"/>
      </w:pPr>
      <w:bookmarkStart w:id="52" w:name="_Toc371531987"/>
      <w:r>
        <w:lastRenderedPageBreak/>
        <w:t>Create external user</w:t>
      </w:r>
      <w:bookmarkEnd w:id="52"/>
    </w:p>
    <w:tbl>
      <w:tblPr>
        <w:tblStyle w:val="Tabellenraster"/>
        <w:tblW w:w="9576" w:type="dxa"/>
        <w:tblLook w:val="04A0" w:firstRow="1" w:lastRow="0" w:firstColumn="1" w:lastColumn="0" w:noHBand="0" w:noVBand="1"/>
      </w:tblPr>
      <w:tblGrid>
        <w:gridCol w:w="2093"/>
        <w:gridCol w:w="7483"/>
      </w:tblGrid>
      <w:tr w:rsidR="00DC21EB" w14:paraId="4B311313" w14:textId="77777777" w:rsidTr="00525A72">
        <w:tc>
          <w:tcPr>
            <w:tcW w:w="2093" w:type="dxa"/>
            <w:shd w:val="clear" w:color="auto" w:fill="948A54" w:themeFill="background2" w:themeFillShade="80"/>
          </w:tcPr>
          <w:p w14:paraId="0312C520" w14:textId="77777777" w:rsidR="00DC21EB" w:rsidRPr="00F0756D" w:rsidRDefault="00DC21EB" w:rsidP="00525A72">
            <w:pPr>
              <w:rPr>
                <w:b/>
                <w:sz w:val="24"/>
                <w:szCs w:val="24"/>
              </w:rPr>
            </w:pPr>
            <w:r w:rsidRPr="00F0756D">
              <w:rPr>
                <w:b/>
                <w:sz w:val="24"/>
                <w:szCs w:val="24"/>
              </w:rPr>
              <w:t>Title</w:t>
            </w:r>
          </w:p>
        </w:tc>
        <w:tc>
          <w:tcPr>
            <w:tcW w:w="7483" w:type="dxa"/>
          </w:tcPr>
          <w:p w14:paraId="02211BB8" w14:textId="69A11004" w:rsidR="00DC21EB" w:rsidRDefault="00DC21EB" w:rsidP="00DC21EB">
            <w:r>
              <w:t>Create external user</w:t>
            </w:r>
          </w:p>
        </w:tc>
      </w:tr>
      <w:tr w:rsidR="00DC21EB" w14:paraId="65FB5BF5" w14:textId="77777777" w:rsidTr="00525A72">
        <w:tc>
          <w:tcPr>
            <w:tcW w:w="2093" w:type="dxa"/>
            <w:shd w:val="clear" w:color="auto" w:fill="948A54" w:themeFill="background2" w:themeFillShade="80"/>
          </w:tcPr>
          <w:p w14:paraId="34B59757" w14:textId="77777777" w:rsidR="00DC21EB" w:rsidRPr="00F0756D" w:rsidRDefault="00DC21EB" w:rsidP="00525A72">
            <w:pPr>
              <w:rPr>
                <w:b/>
                <w:sz w:val="24"/>
                <w:szCs w:val="24"/>
              </w:rPr>
            </w:pPr>
            <w:r w:rsidRPr="00F0756D">
              <w:rPr>
                <w:b/>
                <w:sz w:val="24"/>
                <w:szCs w:val="24"/>
              </w:rPr>
              <w:t>Short description</w:t>
            </w:r>
          </w:p>
        </w:tc>
        <w:tc>
          <w:tcPr>
            <w:tcW w:w="7483" w:type="dxa"/>
          </w:tcPr>
          <w:p w14:paraId="357BB5D4" w14:textId="4C37652F" w:rsidR="00DC21EB" w:rsidRDefault="00DC21EB" w:rsidP="00525A72">
            <w:r>
              <w:t>Create external user</w:t>
            </w:r>
          </w:p>
        </w:tc>
      </w:tr>
      <w:tr w:rsidR="00DC21EB" w14:paraId="50F9E868" w14:textId="77777777" w:rsidTr="00525A72">
        <w:tc>
          <w:tcPr>
            <w:tcW w:w="2093" w:type="dxa"/>
            <w:shd w:val="clear" w:color="auto" w:fill="948A54" w:themeFill="background2" w:themeFillShade="80"/>
          </w:tcPr>
          <w:p w14:paraId="7703ACF4" w14:textId="77777777" w:rsidR="00DC21EB" w:rsidRPr="00F0756D" w:rsidRDefault="00DC21EB" w:rsidP="00525A72">
            <w:pPr>
              <w:rPr>
                <w:b/>
                <w:sz w:val="24"/>
                <w:szCs w:val="24"/>
              </w:rPr>
            </w:pPr>
            <w:r w:rsidRPr="00F0756D">
              <w:rPr>
                <w:b/>
                <w:sz w:val="24"/>
                <w:szCs w:val="24"/>
              </w:rPr>
              <w:t>Type</w:t>
            </w:r>
          </w:p>
        </w:tc>
        <w:tc>
          <w:tcPr>
            <w:tcW w:w="7483" w:type="dxa"/>
          </w:tcPr>
          <w:p w14:paraId="630EFC82" w14:textId="77777777" w:rsidR="00DC21EB" w:rsidRDefault="00DC21EB" w:rsidP="00525A72">
            <w:r>
              <w:t>UserManagement</w:t>
            </w:r>
          </w:p>
        </w:tc>
      </w:tr>
      <w:tr w:rsidR="00DC21EB" w14:paraId="331D9CCE" w14:textId="77777777" w:rsidTr="00525A72">
        <w:tc>
          <w:tcPr>
            <w:tcW w:w="2093" w:type="dxa"/>
            <w:shd w:val="clear" w:color="auto" w:fill="948A54" w:themeFill="background2" w:themeFillShade="80"/>
          </w:tcPr>
          <w:p w14:paraId="1E55CE2D" w14:textId="77777777" w:rsidR="00DC21EB" w:rsidRPr="00F0756D" w:rsidRDefault="00DC21EB" w:rsidP="00525A72">
            <w:pPr>
              <w:rPr>
                <w:b/>
                <w:sz w:val="24"/>
                <w:szCs w:val="24"/>
              </w:rPr>
            </w:pPr>
            <w:r w:rsidRPr="00F0756D">
              <w:rPr>
                <w:b/>
                <w:sz w:val="24"/>
                <w:szCs w:val="24"/>
              </w:rPr>
              <w:t>JSP</w:t>
            </w:r>
          </w:p>
        </w:tc>
        <w:tc>
          <w:tcPr>
            <w:tcW w:w="7483" w:type="dxa"/>
          </w:tcPr>
          <w:p w14:paraId="5CD35981" w14:textId="0296C884" w:rsidR="00DC21EB" w:rsidRDefault="00DC21EB" w:rsidP="00DC21EB">
            <w:r>
              <w:t>usercreate</w:t>
            </w:r>
          </w:p>
        </w:tc>
      </w:tr>
      <w:tr w:rsidR="00DC21EB" w14:paraId="32DE620B" w14:textId="77777777" w:rsidTr="00525A72">
        <w:tc>
          <w:tcPr>
            <w:tcW w:w="2093" w:type="dxa"/>
            <w:shd w:val="clear" w:color="auto" w:fill="948A54" w:themeFill="background2" w:themeFillShade="80"/>
          </w:tcPr>
          <w:p w14:paraId="121556BE" w14:textId="77777777" w:rsidR="00DC21EB" w:rsidRPr="00F0756D" w:rsidRDefault="00DC21EB" w:rsidP="00525A72">
            <w:pPr>
              <w:rPr>
                <w:b/>
                <w:sz w:val="24"/>
                <w:szCs w:val="24"/>
              </w:rPr>
            </w:pPr>
            <w:r w:rsidRPr="00F0756D">
              <w:rPr>
                <w:b/>
                <w:sz w:val="24"/>
                <w:szCs w:val="24"/>
              </w:rPr>
              <w:t>Form</w:t>
            </w:r>
          </w:p>
        </w:tc>
        <w:tc>
          <w:tcPr>
            <w:tcW w:w="7483" w:type="dxa"/>
          </w:tcPr>
          <w:p w14:paraId="57AD6A93" w14:textId="7A67C17E" w:rsidR="00DC21EB" w:rsidRDefault="00DC21EB" w:rsidP="00525A72">
            <w:r w:rsidRPr="00780434">
              <w:t>UserEditForm</w:t>
            </w:r>
          </w:p>
        </w:tc>
      </w:tr>
      <w:tr w:rsidR="00DC21EB" w14:paraId="11629892" w14:textId="77777777" w:rsidTr="00525A72">
        <w:tc>
          <w:tcPr>
            <w:tcW w:w="2093" w:type="dxa"/>
            <w:shd w:val="clear" w:color="auto" w:fill="948A54" w:themeFill="background2" w:themeFillShade="80"/>
          </w:tcPr>
          <w:p w14:paraId="18641544" w14:textId="77777777" w:rsidR="00DC21EB" w:rsidRPr="00F0756D" w:rsidRDefault="00DC21EB" w:rsidP="00525A72">
            <w:pPr>
              <w:rPr>
                <w:b/>
                <w:sz w:val="24"/>
                <w:szCs w:val="24"/>
              </w:rPr>
            </w:pPr>
            <w:r w:rsidRPr="00F0756D">
              <w:rPr>
                <w:b/>
                <w:sz w:val="24"/>
                <w:szCs w:val="24"/>
              </w:rPr>
              <w:t>Controller</w:t>
            </w:r>
          </w:p>
        </w:tc>
        <w:tc>
          <w:tcPr>
            <w:tcW w:w="7483" w:type="dxa"/>
          </w:tcPr>
          <w:p w14:paraId="5290A04D" w14:textId="0EDB1E0F" w:rsidR="00DC21EB" w:rsidRDefault="00FF7A49" w:rsidP="00525A72">
            <w:r>
              <w:t xml:space="preserve">UsercreateController, </w:t>
            </w:r>
            <w:r w:rsidR="00EE0CB8">
              <w:t>UsereditController</w:t>
            </w:r>
          </w:p>
        </w:tc>
      </w:tr>
      <w:tr w:rsidR="00DC21EB" w14:paraId="1A1716D5" w14:textId="77777777" w:rsidTr="00525A72">
        <w:tc>
          <w:tcPr>
            <w:tcW w:w="2093" w:type="dxa"/>
            <w:shd w:val="clear" w:color="auto" w:fill="948A54" w:themeFill="background2" w:themeFillShade="80"/>
          </w:tcPr>
          <w:p w14:paraId="0E83D06A" w14:textId="77777777" w:rsidR="00DC21EB" w:rsidRPr="00F0756D" w:rsidRDefault="00DC21EB" w:rsidP="00525A72">
            <w:pPr>
              <w:rPr>
                <w:b/>
                <w:sz w:val="24"/>
                <w:szCs w:val="24"/>
              </w:rPr>
            </w:pPr>
            <w:r w:rsidRPr="00F0756D">
              <w:rPr>
                <w:b/>
                <w:sz w:val="24"/>
                <w:szCs w:val="24"/>
              </w:rPr>
              <w:t>UseCase</w:t>
            </w:r>
          </w:p>
        </w:tc>
        <w:tc>
          <w:tcPr>
            <w:tcW w:w="7483" w:type="dxa"/>
          </w:tcPr>
          <w:p w14:paraId="71DF2EE6" w14:textId="77777777" w:rsidR="00DC21EB" w:rsidRDefault="00DC21EB" w:rsidP="00525A72">
            <w:r w:rsidRPr="00780434">
              <w:t>UserManagementUC</w:t>
            </w:r>
          </w:p>
        </w:tc>
      </w:tr>
      <w:tr w:rsidR="00DC21EB" w14:paraId="40553C3C" w14:textId="77777777" w:rsidTr="00525A72">
        <w:tc>
          <w:tcPr>
            <w:tcW w:w="2093" w:type="dxa"/>
            <w:shd w:val="clear" w:color="auto" w:fill="948A54" w:themeFill="background2" w:themeFillShade="80"/>
          </w:tcPr>
          <w:p w14:paraId="02D3A4CD" w14:textId="77777777" w:rsidR="00DC21EB" w:rsidRPr="00F0756D" w:rsidRDefault="00DC21EB" w:rsidP="00525A72">
            <w:pPr>
              <w:rPr>
                <w:b/>
                <w:sz w:val="24"/>
                <w:szCs w:val="24"/>
              </w:rPr>
            </w:pPr>
            <w:r w:rsidRPr="00F0756D">
              <w:rPr>
                <w:b/>
                <w:sz w:val="24"/>
                <w:szCs w:val="24"/>
              </w:rPr>
              <w:t>Repository</w:t>
            </w:r>
          </w:p>
        </w:tc>
        <w:tc>
          <w:tcPr>
            <w:tcW w:w="7483" w:type="dxa"/>
          </w:tcPr>
          <w:p w14:paraId="0C660186" w14:textId="77777777" w:rsidR="00DC21EB" w:rsidRDefault="00DC21EB" w:rsidP="00525A72">
            <w:r w:rsidRPr="00780434">
              <w:t>UserManagementRepository</w:t>
            </w:r>
          </w:p>
        </w:tc>
      </w:tr>
      <w:tr w:rsidR="00DC21EB" w14:paraId="454DCF14" w14:textId="77777777" w:rsidTr="00525A72">
        <w:tc>
          <w:tcPr>
            <w:tcW w:w="2093" w:type="dxa"/>
            <w:shd w:val="clear" w:color="auto" w:fill="948A54" w:themeFill="background2" w:themeFillShade="80"/>
          </w:tcPr>
          <w:p w14:paraId="20F4B05E" w14:textId="77777777" w:rsidR="00DC21EB" w:rsidRPr="00F0756D" w:rsidRDefault="00DC21EB" w:rsidP="00525A72">
            <w:pPr>
              <w:rPr>
                <w:b/>
                <w:sz w:val="24"/>
                <w:szCs w:val="24"/>
              </w:rPr>
            </w:pPr>
            <w:r w:rsidRPr="00F0756D">
              <w:rPr>
                <w:b/>
                <w:sz w:val="24"/>
                <w:szCs w:val="24"/>
              </w:rPr>
              <w:t>DAO</w:t>
            </w:r>
          </w:p>
        </w:tc>
        <w:tc>
          <w:tcPr>
            <w:tcW w:w="7483" w:type="dxa"/>
          </w:tcPr>
          <w:p w14:paraId="661EC3E3" w14:textId="77777777" w:rsidR="00DC21EB" w:rsidRDefault="00DC21EB" w:rsidP="00525A72">
            <w:r w:rsidRPr="00780434">
              <w:t>UserManagementDAO</w:t>
            </w:r>
            <w:r>
              <w:t xml:space="preserve">, </w:t>
            </w:r>
            <w:r w:rsidRPr="00780434">
              <w:t>LdapDAO</w:t>
            </w:r>
          </w:p>
        </w:tc>
      </w:tr>
      <w:tr w:rsidR="00DC21EB" w14:paraId="6C2C7BDF" w14:textId="77777777" w:rsidTr="00525A72">
        <w:tc>
          <w:tcPr>
            <w:tcW w:w="2093" w:type="dxa"/>
            <w:shd w:val="clear" w:color="auto" w:fill="948A54" w:themeFill="background2" w:themeFillShade="80"/>
          </w:tcPr>
          <w:p w14:paraId="550E1685" w14:textId="77777777" w:rsidR="00DC21EB" w:rsidRPr="00F0756D" w:rsidRDefault="00DC21EB" w:rsidP="00525A72">
            <w:pPr>
              <w:rPr>
                <w:b/>
                <w:sz w:val="24"/>
                <w:szCs w:val="24"/>
              </w:rPr>
            </w:pPr>
            <w:r w:rsidRPr="00F0756D">
              <w:rPr>
                <w:b/>
                <w:sz w:val="24"/>
                <w:szCs w:val="24"/>
              </w:rPr>
              <w:t>RFC</w:t>
            </w:r>
          </w:p>
        </w:tc>
        <w:tc>
          <w:tcPr>
            <w:tcW w:w="7483" w:type="dxa"/>
          </w:tcPr>
          <w:p w14:paraId="1882C782" w14:textId="53F7950A" w:rsidR="00DC21EB" w:rsidRDefault="00DC21EB" w:rsidP="00525A72"/>
        </w:tc>
      </w:tr>
      <w:tr w:rsidR="00DC21EB" w14:paraId="512431DE" w14:textId="77777777" w:rsidTr="00525A72">
        <w:tc>
          <w:tcPr>
            <w:tcW w:w="2093" w:type="dxa"/>
            <w:shd w:val="clear" w:color="auto" w:fill="948A54" w:themeFill="background2" w:themeFillShade="80"/>
          </w:tcPr>
          <w:p w14:paraId="01991C51" w14:textId="77777777" w:rsidR="00DC21EB" w:rsidRPr="00F0756D" w:rsidRDefault="00DC21EB" w:rsidP="00525A72">
            <w:pPr>
              <w:rPr>
                <w:b/>
                <w:sz w:val="24"/>
                <w:szCs w:val="24"/>
              </w:rPr>
            </w:pPr>
            <w:r>
              <w:rPr>
                <w:b/>
                <w:sz w:val="24"/>
                <w:szCs w:val="24"/>
              </w:rPr>
              <w:t>Design</w:t>
            </w:r>
          </w:p>
        </w:tc>
        <w:tc>
          <w:tcPr>
            <w:tcW w:w="7483" w:type="dxa"/>
          </w:tcPr>
          <w:p w14:paraId="69DFFE1B" w14:textId="77777777" w:rsidR="00DC21EB" w:rsidRPr="00EE1F80" w:rsidRDefault="00DC21EB" w:rsidP="00525A72"/>
        </w:tc>
      </w:tr>
    </w:tbl>
    <w:p w14:paraId="7635F6F3" w14:textId="67E2F0C2" w:rsidR="00DC21EB" w:rsidRDefault="00FF7A49" w:rsidP="00DC21EB">
      <w:r>
        <w:rPr>
          <w:noProof/>
        </w:rPr>
        <w:drawing>
          <wp:inline distT="0" distB="0" distL="0" distR="0" wp14:anchorId="083B2E61" wp14:editId="2905C3D5">
            <wp:extent cx="5943600" cy="3743960"/>
            <wp:effectExtent l="0" t="0" r="0" b="889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3743960"/>
                    </a:xfrm>
                    <a:prstGeom prst="rect">
                      <a:avLst/>
                    </a:prstGeom>
                  </pic:spPr>
                </pic:pic>
              </a:graphicData>
            </a:graphic>
          </wp:inline>
        </w:drawing>
      </w:r>
    </w:p>
    <w:p w14:paraId="77E9BE4F" w14:textId="77777777" w:rsidR="002739FB" w:rsidRDefault="002739FB">
      <w:pPr>
        <w:rPr>
          <w:rFonts w:asciiTheme="majorHAnsi" w:eastAsiaTheme="majorEastAsia" w:hAnsiTheme="majorHAnsi" w:cstheme="majorBidi"/>
          <w:b/>
          <w:bCs/>
          <w:color w:val="4F81BD" w:themeColor="accent1"/>
          <w:sz w:val="26"/>
          <w:szCs w:val="26"/>
        </w:rPr>
      </w:pPr>
      <w:r>
        <w:br w:type="page"/>
      </w:r>
    </w:p>
    <w:p w14:paraId="052F417F" w14:textId="3095A50D" w:rsidR="00EA32A5" w:rsidRDefault="00EA32A5" w:rsidP="002A5CB8">
      <w:pPr>
        <w:pStyle w:val="berschrift2"/>
      </w:pPr>
      <w:bookmarkStart w:id="53" w:name="_Toc371531988"/>
      <w:r>
        <w:lastRenderedPageBreak/>
        <w:t>Change internal user data</w:t>
      </w:r>
      <w:bookmarkEnd w:id="53"/>
    </w:p>
    <w:tbl>
      <w:tblPr>
        <w:tblStyle w:val="Tabellenraster"/>
        <w:tblW w:w="9576" w:type="dxa"/>
        <w:tblLook w:val="04A0" w:firstRow="1" w:lastRow="0" w:firstColumn="1" w:lastColumn="0" w:noHBand="0" w:noVBand="1"/>
      </w:tblPr>
      <w:tblGrid>
        <w:gridCol w:w="2093"/>
        <w:gridCol w:w="7483"/>
      </w:tblGrid>
      <w:tr w:rsidR="00F277EA" w14:paraId="2C8F9316" w14:textId="77777777" w:rsidTr="00525A72">
        <w:tc>
          <w:tcPr>
            <w:tcW w:w="2093" w:type="dxa"/>
            <w:shd w:val="clear" w:color="auto" w:fill="948A54" w:themeFill="background2" w:themeFillShade="80"/>
          </w:tcPr>
          <w:p w14:paraId="149C32B4" w14:textId="77777777" w:rsidR="00F277EA" w:rsidRPr="00F0756D" w:rsidRDefault="00F277EA" w:rsidP="00525A72">
            <w:pPr>
              <w:rPr>
                <w:b/>
                <w:sz w:val="24"/>
                <w:szCs w:val="24"/>
              </w:rPr>
            </w:pPr>
            <w:r w:rsidRPr="00F0756D">
              <w:rPr>
                <w:b/>
                <w:sz w:val="24"/>
                <w:szCs w:val="24"/>
              </w:rPr>
              <w:t>Title</w:t>
            </w:r>
          </w:p>
        </w:tc>
        <w:tc>
          <w:tcPr>
            <w:tcW w:w="7483" w:type="dxa"/>
          </w:tcPr>
          <w:p w14:paraId="4751EA1F" w14:textId="7DB6E5B0" w:rsidR="00F277EA" w:rsidRPr="00F277EA" w:rsidRDefault="00F277EA" w:rsidP="00525A72">
            <w:pPr>
              <w:rPr>
                <w:bCs/>
              </w:rPr>
            </w:pPr>
            <w:r w:rsidRPr="00F277EA">
              <w:rPr>
                <w:bCs/>
              </w:rPr>
              <w:t>Change internal user data</w:t>
            </w:r>
          </w:p>
        </w:tc>
      </w:tr>
      <w:tr w:rsidR="00F277EA" w14:paraId="09D041C7" w14:textId="77777777" w:rsidTr="00525A72">
        <w:tc>
          <w:tcPr>
            <w:tcW w:w="2093" w:type="dxa"/>
            <w:shd w:val="clear" w:color="auto" w:fill="948A54" w:themeFill="background2" w:themeFillShade="80"/>
          </w:tcPr>
          <w:p w14:paraId="1B0A7515" w14:textId="77777777" w:rsidR="00F277EA" w:rsidRPr="00F0756D" w:rsidRDefault="00F277EA" w:rsidP="00525A72">
            <w:pPr>
              <w:rPr>
                <w:b/>
                <w:sz w:val="24"/>
                <w:szCs w:val="24"/>
              </w:rPr>
            </w:pPr>
            <w:r w:rsidRPr="00F0756D">
              <w:rPr>
                <w:b/>
                <w:sz w:val="24"/>
                <w:szCs w:val="24"/>
              </w:rPr>
              <w:t>Short description</w:t>
            </w:r>
          </w:p>
        </w:tc>
        <w:tc>
          <w:tcPr>
            <w:tcW w:w="7483" w:type="dxa"/>
          </w:tcPr>
          <w:p w14:paraId="7B3A620B" w14:textId="56621B47" w:rsidR="00F277EA" w:rsidRDefault="00F277EA" w:rsidP="00525A72">
            <w:r w:rsidRPr="00F277EA">
              <w:rPr>
                <w:bCs/>
              </w:rPr>
              <w:t>Change internal user data</w:t>
            </w:r>
          </w:p>
        </w:tc>
      </w:tr>
      <w:tr w:rsidR="00F277EA" w14:paraId="4CB1E8DB" w14:textId="77777777" w:rsidTr="00525A72">
        <w:tc>
          <w:tcPr>
            <w:tcW w:w="2093" w:type="dxa"/>
            <w:shd w:val="clear" w:color="auto" w:fill="948A54" w:themeFill="background2" w:themeFillShade="80"/>
          </w:tcPr>
          <w:p w14:paraId="1578137C" w14:textId="77777777" w:rsidR="00F277EA" w:rsidRPr="00F0756D" w:rsidRDefault="00F277EA" w:rsidP="00525A72">
            <w:pPr>
              <w:rPr>
                <w:b/>
                <w:sz w:val="24"/>
                <w:szCs w:val="24"/>
              </w:rPr>
            </w:pPr>
            <w:r w:rsidRPr="00F0756D">
              <w:rPr>
                <w:b/>
                <w:sz w:val="24"/>
                <w:szCs w:val="24"/>
              </w:rPr>
              <w:t>Type</w:t>
            </w:r>
          </w:p>
        </w:tc>
        <w:tc>
          <w:tcPr>
            <w:tcW w:w="7483" w:type="dxa"/>
          </w:tcPr>
          <w:p w14:paraId="3A904B9F" w14:textId="77777777" w:rsidR="00F277EA" w:rsidRDefault="00F277EA" w:rsidP="00525A72">
            <w:r>
              <w:t>UserManagement</w:t>
            </w:r>
          </w:p>
        </w:tc>
      </w:tr>
      <w:tr w:rsidR="00F277EA" w14:paraId="6C858078" w14:textId="77777777" w:rsidTr="00525A72">
        <w:tc>
          <w:tcPr>
            <w:tcW w:w="2093" w:type="dxa"/>
            <w:shd w:val="clear" w:color="auto" w:fill="948A54" w:themeFill="background2" w:themeFillShade="80"/>
          </w:tcPr>
          <w:p w14:paraId="603EE815" w14:textId="77777777" w:rsidR="00F277EA" w:rsidRPr="00F0756D" w:rsidRDefault="00F277EA" w:rsidP="00525A72">
            <w:pPr>
              <w:rPr>
                <w:b/>
                <w:sz w:val="24"/>
                <w:szCs w:val="24"/>
              </w:rPr>
            </w:pPr>
            <w:r w:rsidRPr="00F0756D">
              <w:rPr>
                <w:b/>
                <w:sz w:val="24"/>
                <w:szCs w:val="24"/>
              </w:rPr>
              <w:t>JSP</w:t>
            </w:r>
          </w:p>
        </w:tc>
        <w:tc>
          <w:tcPr>
            <w:tcW w:w="7483" w:type="dxa"/>
          </w:tcPr>
          <w:p w14:paraId="685A5541" w14:textId="7A5E99F9" w:rsidR="00F277EA" w:rsidRDefault="00F277EA" w:rsidP="00525A72">
            <w:r>
              <w:t>useredit</w:t>
            </w:r>
          </w:p>
        </w:tc>
      </w:tr>
      <w:tr w:rsidR="00F277EA" w14:paraId="53679B6E" w14:textId="77777777" w:rsidTr="00525A72">
        <w:tc>
          <w:tcPr>
            <w:tcW w:w="2093" w:type="dxa"/>
            <w:shd w:val="clear" w:color="auto" w:fill="948A54" w:themeFill="background2" w:themeFillShade="80"/>
          </w:tcPr>
          <w:p w14:paraId="589E5DF9" w14:textId="77777777" w:rsidR="00F277EA" w:rsidRPr="00F0756D" w:rsidRDefault="00F277EA" w:rsidP="00525A72">
            <w:pPr>
              <w:rPr>
                <w:b/>
                <w:sz w:val="24"/>
                <w:szCs w:val="24"/>
              </w:rPr>
            </w:pPr>
            <w:r w:rsidRPr="00F0756D">
              <w:rPr>
                <w:b/>
                <w:sz w:val="24"/>
                <w:szCs w:val="24"/>
              </w:rPr>
              <w:t>Form</w:t>
            </w:r>
          </w:p>
        </w:tc>
        <w:tc>
          <w:tcPr>
            <w:tcW w:w="7483" w:type="dxa"/>
          </w:tcPr>
          <w:p w14:paraId="4E880654" w14:textId="77777777" w:rsidR="00F277EA" w:rsidRDefault="00F277EA" w:rsidP="00525A72">
            <w:r w:rsidRPr="00780434">
              <w:t>UserEditForm</w:t>
            </w:r>
          </w:p>
        </w:tc>
      </w:tr>
      <w:tr w:rsidR="00F277EA" w14:paraId="334B3378" w14:textId="77777777" w:rsidTr="00525A72">
        <w:tc>
          <w:tcPr>
            <w:tcW w:w="2093" w:type="dxa"/>
            <w:shd w:val="clear" w:color="auto" w:fill="948A54" w:themeFill="background2" w:themeFillShade="80"/>
          </w:tcPr>
          <w:p w14:paraId="48C2BFC6" w14:textId="77777777" w:rsidR="00F277EA" w:rsidRPr="00F0756D" w:rsidRDefault="00F277EA" w:rsidP="00525A72">
            <w:pPr>
              <w:rPr>
                <w:b/>
                <w:sz w:val="24"/>
                <w:szCs w:val="24"/>
              </w:rPr>
            </w:pPr>
            <w:r w:rsidRPr="00F0756D">
              <w:rPr>
                <w:b/>
                <w:sz w:val="24"/>
                <w:szCs w:val="24"/>
              </w:rPr>
              <w:t>Controller</w:t>
            </w:r>
          </w:p>
        </w:tc>
        <w:tc>
          <w:tcPr>
            <w:tcW w:w="7483" w:type="dxa"/>
          </w:tcPr>
          <w:p w14:paraId="7243EF96" w14:textId="39446780" w:rsidR="00F277EA" w:rsidRDefault="00F277EA" w:rsidP="00525A72">
            <w:r>
              <w:t>UsereditController</w:t>
            </w:r>
          </w:p>
        </w:tc>
      </w:tr>
      <w:tr w:rsidR="00F277EA" w14:paraId="78FF92FF" w14:textId="77777777" w:rsidTr="00525A72">
        <w:tc>
          <w:tcPr>
            <w:tcW w:w="2093" w:type="dxa"/>
            <w:shd w:val="clear" w:color="auto" w:fill="948A54" w:themeFill="background2" w:themeFillShade="80"/>
          </w:tcPr>
          <w:p w14:paraId="670264AC" w14:textId="77777777" w:rsidR="00F277EA" w:rsidRPr="00F0756D" w:rsidRDefault="00F277EA" w:rsidP="00525A72">
            <w:pPr>
              <w:rPr>
                <w:b/>
                <w:sz w:val="24"/>
                <w:szCs w:val="24"/>
              </w:rPr>
            </w:pPr>
            <w:r w:rsidRPr="00F0756D">
              <w:rPr>
                <w:b/>
                <w:sz w:val="24"/>
                <w:szCs w:val="24"/>
              </w:rPr>
              <w:t>UseCase</w:t>
            </w:r>
          </w:p>
        </w:tc>
        <w:tc>
          <w:tcPr>
            <w:tcW w:w="7483" w:type="dxa"/>
          </w:tcPr>
          <w:p w14:paraId="61DD11C5" w14:textId="77777777" w:rsidR="00F277EA" w:rsidRDefault="00F277EA" w:rsidP="00525A72">
            <w:r w:rsidRPr="00780434">
              <w:t>UserManagementUC</w:t>
            </w:r>
          </w:p>
        </w:tc>
      </w:tr>
      <w:tr w:rsidR="00F277EA" w14:paraId="14CFCB8D" w14:textId="77777777" w:rsidTr="00525A72">
        <w:tc>
          <w:tcPr>
            <w:tcW w:w="2093" w:type="dxa"/>
            <w:shd w:val="clear" w:color="auto" w:fill="948A54" w:themeFill="background2" w:themeFillShade="80"/>
          </w:tcPr>
          <w:p w14:paraId="7FB73812" w14:textId="77777777" w:rsidR="00F277EA" w:rsidRPr="00F0756D" w:rsidRDefault="00F277EA" w:rsidP="00525A72">
            <w:pPr>
              <w:rPr>
                <w:b/>
                <w:sz w:val="24"/>
                <w:szCs w:val="24"/>
              </w:rPr>
            </w:pPr>
            <w:r w:rsidRPr="00F0756D">
              <w:rPr>
                <w:b/>
                <w:sz w:val="24"/>
                <w:szCs w:val="24"/>
              </w:rPr>
              <w:t>Repository</w:t>
            </w:r>
          </w:p>
        </w:tc>
        <w:tc>
          <w:tcPr>
            <w:tcW w:w="7483" w:type="dxa"/>
          </w:tcPr>
          <w:p w14:paraId="32EEF8E9" w14:textId="77777777" w:rsidR="00F277EA" w:rsidRDefault="00F277EA" w:rsidP="00525A72">
            <w:r w:rsidRPr="00780434">
              <w:t>UserManagementRepository</w:t>
            </w:r>
          </w:p>
        </w:tc>
      </w:tr>
      <w:tr w:rsidR="00F277EA" w14:paraId="43529C33" w14:textId="77777777" w:rsidTr="00525A72">
        <w:tc>
          <w:tcPr>
            <w:tcW w:w="2093" w:type="dxa"/>
            <w:shd w:val="clear" w:color="auto" w:fill="948A54" w:themeFill="background2" w:themeFillShade="80"/>
          </w:tcPr>
          <w:p w14:paraId="02C0AFF3" w14:textId="77777777" w:rsidR="00F277EA" w:rsidRPr="00F0756D" w:rsidRDefault="00F277EA" w:rsidP="00525A72">
            <w:pPr>
              <w:rPr>
                <w:b/>
                <w:sz w:val="24"/>
                <w:szCs w:val="24"/>
              </w:rPr>
            </w:pPr>
            <w:r w:rsidRPr="00F0756D">
              <w:rPr>
                <w:b/>
                <w:sz w:val="24"/>
                <w:szCs w:val="24"/>
              </w:rPr>
              <w:t>DAO</w:t>
            </w:r>
          </w:p>
        </w:tc>
        <w:tc>
          <w:tcPr>
            <w:tcW w:w="7483" w:type="dxa"/>
          </w:tcPr>
          <w:p w14:paraId="352ABAF2" w14:textId="77777777" w:rsidR="00F277EA" w:rsidRDefault="00F277EA" w:rsidP="00525A72">
            <w:r w:rsidRPr="00780434">
              <w:t>UserManagementDAO</w:t>
            </w:r>
            <w:r>
              <w:t xml:space="preserve">, </w:t>
            </w:r>
            <w:r w:rsidRPr="00780434">
              <w:t>LdapDAO</w:t>
            </w:r>
          </w:p>
        </w:tc>
      </w:tr>
      <w:tr w:rsidR="00F277EA" w14:paraId="09CFA9E3" w14:textId="77777777" w:rsidTr="00525A72">
        <w:tc>
          <w:tcPr>
            <w:tcW w:w="2093" w:type="dxa"/>
            <w:shd w:val="clear" w:color="auto" w:fill="948A54" w:themeFill="background2" w:themeFillShade="80"/>
          </w:tcPr>
          <w:p w14:paraId="533F298B" w14:textId="77777777" w:rsidR="00F277EA" w:rsidRPr="00F0756D" w:rsidRDefault="00F277EA" w:rsidP="00525A72">
            <w:pPr>
              <w:rPr>
                <w:b/>
                <w:sz w:val="24"/>
                <w:szCs w:val="24"/>
              </w:rPr>
            </w:pPr>
            <w:r w:rsidRPr="00F0756D">
              <w:rPr>
                <w:b/>
                <w:sz w:val="24"/>
                <w:szCs w:val="24"/>
              </w:rPr>
              <w:t>RFC</w:t>
            </w:r>
          </w:p>
        </w:tc>
        <w:tc>
          <w:tcPr>
            <w:tcW w:w="7483" w:type="dxa"/>
          </w:tcPr>
          <w:p w14:paraId="39298B3E" w14:textId="77777777" w:rsidR="00F277EA" w:rsidRDefault="00F277EA" w:rsidP="00525A72">
            <w:r w:rsidRPr="00780434">
              <w:t>AuthorizationRFCService</w:t>
            </w:r>
          </w:p>
        </w:tc>
      </w:tr>
      <w:tr w:rsidR="00F277EA" w14:paraId="5F72560E" w14:textId="77777777" w:rsidTr="00525A72">
        <w:tc>
          <w:tcPr>
            <w:tcW w:w="2093" w:type="dxa"/>
            <w:shd w:val="clear" w:color="auto" w:fill="948A54" w:themeFill="background2" w:themeFillShade="80"/>
          </w:tcPr>
          <w:p w14:paraId="7EB50D34" w14:textId="77777777" w:rsidR="00F277EA" w:rsidRPr="00F0756D" w:rsidRDefault="00F277EA" w:rsidP="00525A72">
            <w:pPr>
              <w:rPr>
                <w:b/>
                <w:sz w:val="24"/>
                <w:szCs w:val="24"/>
              </w:rPr>
            </w:pPr>
            <w:r>
              <w:rPr>
                <w:b/>
                <w:sz w:val="24"/>
                <w:szCs w:val="24"/>
              </w:rPr>
              <w:t>Design</w:t>
            </w:r>
          </w:p>
        </w:tc>
        <w:tc>
          <w:tcPr>
            <w:tcW w:w="7483" w:type="dxa"/>
          </w:tcPr>
          <w:p w14:paraId="02C87663" w14:textId="77777777" w:rsidR="00F277EA" w:rsidRPr="00EE1F80" w:rsidRDefault="00F277EA" w:rsidP="00525A72"/>
        </w:tc>
      </w:tr>
    </w:tbl>
    <w:p w14:paraId="49386C36" w14:textId="4EBA4FDA" w:rsidR="00F277EA" w:rsidRPr="00F277EA" w:rsidRDefault="00F277EA" w:rsidP="00F277EA">
      <w:r>
        <w:rPr>
          <w:noProof/>
        </w:rPr>
        <w:drawing>
          <wp:inline distT="0" distB="0" distL="0" distR="0" wp14:anchorId="5C964080" wp14:editId="7222BDBD">
            <wp:extent cx="5943600" cy="3743960"/>
            <wp:effectExtent l="0" t="0" r="0" b="889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3743960"/>
                    </a:xfrm>
                    <a:prstGeom prst="rect">
                      <a:avLst/>
                    </a:prstGeom>
                  </pic:spPr>
                </pic:pic>
              </a:graphicData>
            </a:graphic>
          </wp:inline>
        </w:drawing>
      </w:r>
    </w:p>
    <w:p w14:paraId="69058182" w14:textId="77777777" w:rsidR="00190179" w:rsidRPr="003C637F" w:rsidRDefault="00190179" w:rsidP="003C637F"/>
    <w:p w14:paraId="1A7DD5D8" w14:textId="77777777" w:rsidR="002739FB" w:rsidRDefault="002739FB">
      <w:pPr>
        <w:rPr>
          <w:rFonts w:asciiTheme="majorHAnsi" w:eastAsiaTheme="majorEastAsia" w:hAnsiTheme="majorHAnsi" w:cstheme="majorBidi"/>
          <w:b/>
          <w:bCs/>
          <w:color w:val="4F81BD" w:themeColor="accent1"/>
          <w:sz w:val="26"/>
          <w:szCs w:val="26"/>
        </w:rPr>
      </w:pPr>
      <w:r>
        <w:br w:type="page"/>
      </w:r>
    </w:p>
    <w:p w14:paraId="66614D3E" w14:textId="5D36CDB1" w:rsidR="00EA32A5" w:rsidRDefault="00EA32A5" w:rsidP="002A5CB8">
      <w:pPr>
        <w:pStyle w:val="berschrift2"/>
      </w:pPr>
      <w:bookmarkStart w:id="54" w:name="_Toc371531989"/>
      <w:r>
        <w:lastRenderedPageBreak/>
        <w:t>Change external user data</w:t>
      </w:r>
      <w:bookmarkEnd w:id="54"/>
    </w:p>
    <w:tbl>
      <w:tblPr>
        <w:tblStyle w:val="Tabellenraster"/>
        <w:tblW w:w="9576" w:type="dxa"/>
        <w:tblLook w:val="04A0" w:firstRow="1" w:lastRow="0" w:firstColumn="1" w:lastColumn="0" w:noHBand="0" w:noVBand="1"/>
      </w:tblPr>
      <w:tblGrid>
        <w:gridCol w:w="2093"/>
        <w:gridCol w:w="7483"/>
      </w:tblGrid>
      <w:tr w:rsidR="00F277EA" w14:paraId="4B99345A" w14:textId="77777777" w:rsidTr="00525A72">
        <w:tc>
          <w:tcPr>
            <w:tcW w:w="2093" w:type="dxa"/>
            <w:shd w:val="clear" w:color="auto" w:fill="948A54" w:themeFill="background2" w:themeFillShade="80"/>
          </w:tcPr>
          <w:p w14:paraId="3A664FE5" w14:textId="77777777" w:rsidR="00F277EA" w:rsidRPr="00F0756D" w:rsidRDefault="00F277EA" w:rsidP="00525A72">
            <w:pPr>
              <w:rPr>
                <w:b/>
                <w:sz w:val="24"/>
                <w:szCs w:val="24"/>
              </w:rPr>
            </w:pPr>
            <w:r w:rsidRPr="00F0756D">
              <w:rPr>
                <w:b/>
                <w:sz w:val="24"/>
                <w:szCs w:val="24"/>
              </w:rPr>
              <w:t>Title</w:t>
            </w:r>
          </w:p>
        </w:tc>
        <w:tc>
          <w:tcPr>
            <w:tcW w:w="7483" w:type="dxa"/>
          </w:tcPr>
          <w:p w14:paraId="0213C5D5" w14:textId="0FFB7835" w:rsidR="00F277EA" w:rsidRPr="00F277EA" w:rsidRDefault="00F277EA" w:rsidP="00525A72">
            <w:pPr>
              <w:rPr>
                <w:bCs/>
              </w:rPr>
            </w:pPr>
            <w:r>
              <w:rPr>
                <w:bCs/>
              </w:rPr>
              <w:t>Change ex</w:t>
            </w:r>
            <w:r w:rsidRPr="00F277EA">
              <w:rPr>
                <w:bCs/>
              </w:rPr>
              <w:t>ternal user data</w:t>
            </w:r>
          </w:p>
        </w:tc>
      </w:tr>
      <w:tr w:rsidR="00F277EA" w14:paraId="7C648756" w14:textId="77777777" w:rsidTr="00525A72">
        <w:tc>
          <w:tcPr>
            <w:tcW w:w="2093" w:type="dxa"/>
            <w:shd w:val="clear" w:color="auto" w:fill="948A54" w:themeFill="background2" w:themeFillShade="80"/>
          </w:tcPr>
          <w:p w14:paraId="4F7A2E79" w14:textId="77777777" w:rsidR="00F277EA" w:rsidRPr="00F0756D" w:rsidRDefault="00F277EA" w:rsidP="00525A72">
            <w:pPr>
              <w:rPr>
                <w:b/>
                <w:sz w:val="24"/>
                <w:szCs w:val="24"/>
              </w:rPr>
            </w:pPr>
            <w:r w:rsidRPr="00F0756D">
              <w:rPr>
                <w:b/>
                <w:sz w:val="24"/>
                <w:szCs w:val="24"/>
              </w:rPr>
              <w:t>Short description</w:t>
            </w:r>
          </w:p>
        </w:tc>
        <w:tc>
          <w:tcPr>
            <w:tcW w:w="7483" w:type="dxa"/>
          </w:tcPr>
          <w:p w14:paraId="1D55B745" w14:textId="723FF37F" w:rsidR="00F277EA" w:rsidRDefault="00F277EA" w:rsidP="00525A72">
            <w:r>
              <w:rPr>
                <w:bCs/>
              </w:rPr>
              <w:t>Change ex</w:t>
            </w:r>
            <w:r w:rsidRPr="00F277EA">
              <w:rPr>
                <w:bCs/>
              </w:rPr>
              <w:t>ternal user data</w:t>
            </w:r>
          </w:p>
        </w:tc>
      </w:tr>
      <w:tr w:rsidR="00F277EA" w14:paraId="3130F42F" w14:textId="77777777" w:rsidTr="00525A72">
        <w:tc>
          <w:tcPr>
            <w:tcW w:w="2093" w:type="dxa"/>
            <w:shd w:val="clear" w:color="auto" w:fill="948A54" w:themeFill="background2" w:themeFillShade="80"/>
          </w:tcPr>
          <w:p w14:paraId="37A8F411" w14:textId="77777777" w:rsidR="00F277EA" w:rsidRPr="00F0756D" w:rsidRDefault="00F277EA" w:rsidP="00525A72">
            <w:pPr>
              <w:rPr>
                <w:b/>
                <w:sz w:val="24"/>
                <w:szCs w:val="24"/>
              </w:rPr>
            </w:pPr>
            <w:r w:rsidRPr="00F0756D">
              <w:rPr>
                <w:b/>
                <w:sz w:val="24"/>
                <w:szCs w:val="24"/>
              </w:rPr>
              <w:t>Type</w:t>
            </w:r>
          </w:p>
        </w:tc>
        <w:tc>
          <w:tcPr>
            <w:tcW w:w="7483" w:type="dxa"/>
          </w:tcPr>
          <w:p w14:paraId="67A7F362" w14:textId="77777777" w:rsidR="00F277EA" w:rsidRDefault="00F277EA" w:rsidP="00525A72">
            <w:r>
              <w:t>UserManagement</w:t>
            </w:r>
          </w:p>
        </w:tc>
      </w:tr>
      <w:tr w:rsidR="00F277EA" w14:paraId="2D4E0687" w14:textId="77777777" w:rsidTr="00525A72">
        <w:tc>
          <w:tcPr>
            <w:tcW w:w="2093" w:type="dxa"/>
            <w:shd w:val="clear" w:color="auto" w:fill="948A54" w:themeFill="background2" w:themeFillShade="80"/>
          </w:tcPr>
          <w:p w14:paraId="3E147309" w14:textId="77777777" w:rsidR="00F277EA" w:rsidRPr="00F0756D" w:rsidRDefault="00F277EA" w:rsidP="00525A72">
            <w:pPr>
              <w:rPr>
                <w:b/>
                <w:sz w:val="24"/>
                <w:szCs w:val="24"/>
              </w:rPr>
            </w:pPr>
            <w:r w:rsidRPr="00F0756D">
              <w:rPr>
                <w:b/>
                <w:sz w:val="24"/>
                <w:szCs w:val="24"/>
              </w:rPr>
              <w:t>JSP</w:t>
            </w:r>
          </w:p>
        </w:tc>
        <w:tc>
          <w:tcPr>
            <w:tcW w:w="7483" w:type="dxa"/>
          </w:tcPr>
          <w:p w14:paraId="318DF072" w14:textId="77777777" w:rsidR="00F277EA" w:rsidRDefault="00F277EA" w:rsidP="00525A72">
            <w:r>
              <w:t>useredit</w:t>
            </w:r>
          </w:p>
        </w:tc>
      </w:tr>
      <w:tr w:rsidR="00F277EA" w14:paraId="4F523CF5" w14:textId="77777777" w:rsidTr="00525A72">
        <w:tc>
          <w:tcPr>
            <w:tcW w:w="2093" w:type="dxa"/>
            <w:shd w:val="clear" w:color="auto" w:fill="948A54" w:themeFill="background2" w:themeFillShade="80"/>
          </w:tcPr>
          <w:p w14:paraId="255D3CF7" w14:textId="77777777" w:rsidR="00F277EA" w:rsidRPr="00F0756D" w:rsidRDefault="00F277EA" w:rsidP="00525A72">
            <w:pPr>
              <w:rPr>
                <w:b/>
                <w:sz w:val="24"/>
                <w:szCs w:val="24"/>
              </w:rPr>
            </w:pPr>
            <w:r w:rsidRPr="00F0756D">
              <w:rPr>
                <w:b/>
                <w:sz w:val="24"/>
                <w:szCs w:val="24"/>
              </w:rPr>
              <w:t>Form</w:t>
            </w:r>
          </w:p>
        </w:tc>
        <w:tc>
          <w:tcPr>
            <w:tcW w:w="7483" w:type="dxa"/>
          </w:tcPr>
          <w:p w14:paraId="04F893FE" w14:textId="77777777" w:rsidR="00F277EA" w:rsidRDefault="00F277EA" w:rsidP="00525A72">
            <w:r w:rsidRPr="00780434">
              <w:t>UserEditForm</w:t>
            </w:r>
          </w:p>
        </w:tc>
      </w:tr>
      <w:tr w:rsidR="00F277EA" w14:paraId="71DE329F" w14:textId="77777777" w:rsidTr="00525A72">
        <w:tc>
          <w:tcPr>
            <w:tcW w:w="2093" w:type="dxa"/>
            <w:shd w:val="clear" w:color="auto" w:fill="948A54" w:themeFill="background2" w:themeFillShade="80"/>
          </w:tcPr>
          <w:p w14:paraId="20F959FF" w14:textId="77777777" w:rsidR="00F277EA" w:rsidRPr="00F0756D" w:rsidRDefault="00F277EA" w:rsidP="00525A72">
            <w:pPr>
              <w:rPr>
                <w:b/>
                <w:sz w:val="24"/>
                <w:szCs w:val="24"/>
              </w:rPr>
            </w:pPr>
            <w:r w:rsidRPr="00F0756D">
              <w:rPr>
                <w:b/>
                <w:sz w:val="24"/>
                <w:szCs w:val="24"/>
              </w:rPr>
              <w:t>Controller</w:t>
            </w:r>
          </w:p>
        </w:tc>
        <w:tc>
          <w:tcPr>
            <w:tcW w:w="7483" w:type="dxa"/>
          </w:tcPr>
          <w:p w14:paraId="18FE610F" w14:textId="77777777" w:rsidR="00F277EA" w:rsidRDefault="00F277EA" w:rsidP="00525A72">
            <w:r>
              <w:t>UsereditController</w:t>
            </w:r>
          </w:p>
        </w:tc>
      </w:tr>
      <w:tr w:rsidR="00F277EA" w14:paraId="38079A9B" w14:textId="77777777" w:rsidTr="00525A72">
        <w:tc>
          <w:tcPr>
            <w:tcW w:w="2093" w:type="dxa"/>
            <w:shd w:val="clear" w:color="auto" w:fill="948A54" w:themeFill="background2" w:themeFillShade="80"/>
          </w:tcPr>
          <w:p w14:paraId="7448E41C" w14:textId="77777777" w:rsidR="00F277EA" w:rsidRPr="00F0756D" w:rsidRDefault="00F277EA" w:rsidP="00525A72">
            <w:pPr>
              <w:rPr>
                <w:b/>
                <w:sz w:val="24"/>
                <w:szCs w:val="24"/>
              </w:rPr>
            </w:pPr>
            <w:r w:rsidRPr="00F0756D">
              <w:rPr>
                <w:b/>
                <w:sz w:val="24"/>
                <w:szCs w:val="24"/>
              </w:rPr>
              <w:t>UseCase</w:t>
            </w:r>
          </w:p>
        </w:tc>
        <w:tc>
          <w:tcPr>
            <w:tcW w:w="7483" w:type="dxa"/>
          </w:tcPr>
          <w:p w14:paraId="2B640B05" w14:textId="77777777" w:rsidR="00F277EA" w:rsidRDefault="00F277EA" w:rsidP="00525A72">
            <w:r w:rsidRPr="00780434">
              <w:t>UserManagementUC</w:t>
            </w:r>
          </w:p>
        </w:tc>
      </w:tr>
      <w:tr w:rsidR="00F277EA" w14:paraId="65CE9C27" w14:textId="77777777" w:rsidTr="00525A72">
        <w:tc>
          <w:tcPr>
            <w:tcW w:w="2093" w:type="dxa"/>
            <w:shd w:val="clear" w:color="auto" w:fill="948A54" w:themeFill="background2" w:themeFillShade="80"/>
          </w:tcPr>
          <w:p w14:paraId="16C2F358" w14:textId="77777777" w:rsidR="00F277EA" w:rsidRPr="00F0756D" w:rsidRDefault="00F277EA" w:rsidP="00525A72">
            <w:pPr>
              <w:rPr>
                <w:b/>
                <w:sz w:val="24"/>
                <w:szCs w:val="24"/>
              </w:rPr>
            </w:pPr>
            <w:r w:rsidRPr="00F0756D">
              <w:rPr>
                <w:b/>
                <w:sz w:val="24"/>
                <w:szCs w:val="24"/>
              </w:rPr>
              <w:t>Repository</w:t>
            </w:r>
          </w:p>
        </w:tc>
        <w:tc>
          <w:tcPr>
            <w:tcW w:w="7483" w:type="dxa"/>
          </w:tcPr>
          <w:p w14:paraId="4FFE31F0" w14:textId="77777777" w:rsidR="00F277EA" w:rsidRDefault="00F277EA" w:rsidP="00525A72">
            <w:r w:rsidRPr="00780434">
              <w:t>UserManagementRepository</w:t>
            </w:r>
          </w:p>
        </w:tc>
      </w:tr>
      <w:tr w:rsidR="00F277EA" w14:paraId="7FFCF4AA" w14:textId="77777777" w:rsidTr="00525A72">
        <w:tc>
          <w:tcPr>
            <w:tcW w:w="2093" w:type="dxa"/>
            <w:shd w:val="clear" w:color="auto" w:fill="948A54" w:themeFill="background2" w:themeFillShade="80"/>
          </w:tcPr>
          <w:p w14:paraId="42496773" w14:textId="77777777" w:rsidR="00F277EA" w:rsidRPr="00F0756D" w:rsidRDefault="00F277EA" w:rsidP="00525A72">
            <w:pPr>
              <w:rPr>
                <w:b/>
                <w:sz w:val="24"/>
                <w:szCs w:val="24"/>
              </w:rPr>
            </w:pPr>
            <w:r w:rsidRPr="00F0756D">
              <w:rPr>
                <w:b/>
                <w:sz w:val="24"/>
                <w:szCs w:val="24"/>
              </w:rPr>
              <w:t>DAO</w:t>
            </w:r>
          </w:p>
        </w:tc>
        <w:tc>
          <w:tcPr>
            <w:tcW w:w="7483" w:type="dxa"/>
          </w:tcPr>
          <w:p w14:paraId="1512741B" w14:textId="77777777" w:rsidR="00F277EA" w:rsidRDefault="00F277EA" w:rsidP="00525A72">
            <w:r w:rsidRPr="00780434">
              <w:t>UserManagementDAO</w:t>
            </w:r>
            <w:r>
              <w:t xml:space="preserve">, </w:t>
            </w:r>
            <w:r w:rsidRPr="00780434">
              <w:t>LdapDAO</w:t>
            </w:r>
          </w:p>
        </w:tc>
      </w:tr>
      <w:tr w:rsidR="00F277EA" w14:paraId="26026312" w14:textId="77777777" w:rsidTr="00525A72">
        <w:tc>
          <w:tcPr>
            <w:tcW w:w="2093" w:type="dxa"/>
            <w:shd w:val="clear" w:color="auto" w:fill="948A54" w:themeFill="background2" w:themeFillShade="80"/>
          </w:tcPr>
          <w:p w14:paraId="26431B31" w14:textId="77777777" w:rsidR="00F277EA" w:rsidRPr="00F0756D" w:rsidRDefault="00F277EA" w:rsidP="00525A72">
            <w:pPr>
              <w:rPr>
                <w:b/>
                <w:sz w:val="24"/>
                <w:szCs w:val="24"/>
              </w:rPr>
            </w:pPr>
            <w:r w:rsidRPr="00F0756D">
              <w:rPr>
                <w:b/>
                <w:sz w:val="24"/>
                <w:szCs w:val="24"/>
              </w:rPr>
              <w:t>RFC</w:t>
            </w:r>
          </w:p>
        </w:tc>
        <w:tc>
          <w:tcPr>
            <w:tcW w:w="7483" w:type="dxa"/>
          </w:tcPr>
          <w:p w14:paraId="7776DCD2" w14:textId="77777777" w:rsidR="00F277EA" w:rsidRDefault="00F277EA" w:rsidP="00525A72">
            <w:r w:rsidRPr="00780434">
              <w:t>AuthorizationRFCService</w:t>
            </w:r>
          </w:p>
        </w:tc>
      </w:tr>
      <w:tr w:rsidR="00F277EA" w14:paraId="6FEBAE35" w14:textId="77777777" w:rsidTr="00525A72">
        <w:tc>
          <w:tcPr>
            <w:tcW w:w="2093" w:type="dxa"/>
            <w:shd w:val="clear" w:color="auto" w:fill="948A54" w:themeFill="background2" w:themeFillShade="80"/>
          </w:tcPr>
          <w:p w14:paraId="449F69E7" w14:textId="77777777" w:rsidR="00F277EA" w:rsidRPr="00F0756D" w:rsidRDefault="00F277EA" w:rsidP="00525A72">
            <w:pPr>
              <w:rPr>
                <w:b/>
                <w:sz w:val="24"/>
                <w:szCs w:val="24"/>
              </w:rPr>
            </w:pPr>
            <w:r>
              <w:rPr>
                <w:b/>
                <w:sz w:val="24"/>
                <w:szCs w:val="24"/>
              </w:rPr>
              <w:t>Design</w:t>
            </w:r>
          </w:p>
        </w:tc>
        <w:tc>
          <w:tcPr>
            <w:tcW w:w="7483" w:type="dxa"/>
          </w:tcPr>
          <w:p w14:paraId="32AE9DE2" w14:textId="77777777" w:rsidR="00F277EA" w:rsidRPr="00EE1F80" w:rsidRDefault="00F277EA" w:rsidP="00525A72"/>
        </w:tc>
      </w:tr>
    </w:tbl>
    <w:p w14:paraId="64FBC153" w14:textId="0236D9AE" w:rsidR="00F277EA" w:rsidRPr="00F277EA" w:rsidRDefault="00F277EA" w:rsidP="00F277EA">
      <w:r>
        <w:rPr>
          <w:noProof/>
        </w:rPr>
        <w:drawing>
          <wp:inline distT="0" distB="0" distL="0" distR="0" wp14:anchorId="0D49959F" wp14:editId="7CD32FBD">
            <wp:extent cx="5943600" cy="4550410"/>
            <wp:effectExtent l="0" t="0" r="0" b="254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4550410"/>
                    </a:xfrm>
                    <a:prstGeom prst="rect">
                      <a:avLst/>
                    </a:prstGeom>
                  </pic:spPr>
                </pic:pic>
              </a:graphicData>
            </a:graphic>
          </wp:inline>
        </w:drawing>
      </w:r>
    </w:p>
    <w:p w14:paraId="17AFF3F1" w14:textId="77777777" w:rsidR="005F0FC3" w:rsidRDefault="005F0FC3" w:rsidP="003C637F"/>
    <w:p w14:paraId="37733A73" w14:textId="77777777" w:rsidR="00157CD8" w:rsidRPr="003C637F" w:rsidRDefault="00157CD8" w:rsidP="003C637F"/>
    <w:p w14:paraId="4DB56AF3" w14:textId="77777777" w:rsidR="002739FB" w:rsidRDefault="002739FB">
      <w:pPr>
        <w:rPr>
          <w:rFonts w:asciiTheme="majorHAnsi" w:eastAsiaTheme="majorEastAsia" w:hAnsiTheme="majorHAnsi" w:cstheme="majorBidi"/>
          <w:b/>
          <w:bCs/>
          <w:color w:val="4F81BD" w:themeColor="accent1"/>
          <w:sz w:val="26"/>
          <w:szCs w:val="26"/>
        </w:rPr>
      </w:pPr>
      <w:r>
        <w:br w:type="page"/>
      </w:r>
    </w:p>
    <w:p w14:paraId="0BB135B9" w14:textId="68819170" w:rsidR="00EA32A5" w:rsidRDefault="00EA32A5" w:rsidP="002A5CB8">
      <w:pPr>
        <w:pStyle w:val="berschrift2"/>
      </w:pPr>
      <w:bookmarkStart w:id="55" w:name="_Toc371531990"/>
      <w:r>
        <w:lastRenderedPageBreak/>
        <w:t>New password for external user</w:t>
      </w:r>
      <w:bookmarkEnd w:id="55"/>
    </w:p>
    <w:tbl>
      <w:tblPr>
        <w:tblStyle w:val="Tabellenraster"/>
        <w:tblW w:w="9576" w:type="dxa"/>
        <w:tblLook w:val="04A0" w:firstRow="1" w:lastRow="0" w:firstColumn="1" w:lastColumn="0" w:noHBand="0" w:noVBand="1"/>
      </w:tblPr>
      <w:tblGrid>
        <w:gridCol w:w="2093"/>
        <w:gridCol w:w="7483"/>
      </w:tblGrid>
      <w:tr w:rsidR="005B2BE0" w14:paraId="40AD5190" w14:textId="77777777" w:rsidTr="00525A72">
        <w:tc>
          <w:tcPr>
            <w:tcW w:w="2093" w:type="dxa"/>
            <w:shd w:val="clear" w:color="auto" w:fill="948A54" w:themeFill="background2" w:themeFillShade="80"/>
          </w:tcPr>
          <w:p w14:paraId="016007BD" w14:textId="77777777" w:rsidR="005B2BE0" w:rsidRPr="00F0756D" w:rsidRDefault="005B2BE0" w:rsidP="00525A72">
            <w:pPr>
              <w:rPr>
                <w:b/>
                <w:sz w:val="24"/>
                <w:szCs w:val="24"/>
              </w:rPr>
            </w:pPr>
            <w:r w:rsidRPr="00F0756D">
              <w:rPr>
                <w:b/>
                <w:sz w:val="24"/>
                <w:szCs w:val="24"/>
              </w:rPr>
              <w:t>Title</w:t>
            </w:r>
          </w:p>
        </w:tc>
        <w:tc>
          <w:tcPr>
            <w:tcW w:w="7483" w:type="dxa"/>
          </w:tcPr>
          <w:p w14:paraId="5C158572" w14:textId="2523B2BD" w:rsidR="005B2BE0" w:rsidRPr="005B2BE0" w:rsidRDefault="005B2BE0" w:rsidP="00525A72">
            <w:pPr>
              <w:rPr>
                <w:bCs/>
              </w:rPr>
            </w:pPr>
            <w:r w:rsidRPr="005B2BE0">
              <w:rPr>
                <w:bCs/>
              </w:rPr>
              <w:t>New password for external user</w:t>
            </w:r>
          </w:p>
        </w:tc>
      </w:tr>
      <w:tr w:rsidR="005B2BE0" w14:paraId="5746ECFB" w14:textId="77777777" w:rsidTr="00525A72">
        <w:tc>
          <w:tcPr>
            <w:tcW w:w="2093" w:type="dxa"/>
            <w:shd w:val="clear" w:color="auto" w:fill="948A54" w:themeFill="background2" w:themeFillShade="80"/>
          </w:tcPr>
          <w:p w14:paraId="541EDCE0" w14:textId="77777777" w:rsidR="005B2BE0" w:rsidRPr="00F0756D" w:rsidRDefault="005B2BE0" w:rsidP="00525A72">
            <w:pPr>
              <w:rPr>
                <w:b/>
                <w:sz w:val="24"/>
                <w:szCs w:val="24"/>
              </w:rPr>
            </w:pPr>
            <w:r w:rsidRPr="00F0756D">
              <w:rPr>
                <w:b/>
                <w:sz w:val="24"/>
                <w:szCs w:val="24"/>
              </w:rPr>
              <w:t>Short description</w:t>
            </w:r>
          </w:p>
        </w:tc>
        <w:tc>
          <w:tcPr>
            <w:tcW w:w="7483" w:type="dxa"/>
          </w:tcPr>
          <w:p w14:paraId="3F0C55DE" w14:textId="11D50692" w:rsidR="005B2BE0" w:rsidRDefault="005B2BE0" w:rsidP="00525A72">
            <w:r w:rsidRPr="005B2BE0">
              <w:rPr>
                <w:bCs/>
              </w:rPr>
              <w:t>New password for external user</w:t>
            </w:r>
          </w:p>
        </w:tc>
      </w:tr>
      <w:tr w:rsidR="005B2BE0" w14:paraId="438F7EF5" w14:textId="77777777" w:rsidTr="00525A72">
        <w:tc>
          <w:tcPr>
            <w:tcW w:w="2093" w:type="dxa"/>
            <w:shd w:val="clear" w:color="auto" w:fill="948A54" w:themeFill="background2" w:themeFillShade="80"/>
          </w:tcPr>
          <w:p w14:paraId="56FE3006" w14:textId="77777777" w:rsidR="005B2BE0" w:rsidRPr="00F0756D" w:rsidRDefault="005B2BE0" w:rsidP="00525A72">
            <w:pPr>
              <w:rPr>
                <w:b/>
                <w:sz w:val="24"/>
                <w:szCs w:val="24"/>
              </w:rPr>
            </w:pPr>
            <w:r w:rsidRPr="00F0756D">
              <w:rPr>
                <w:b/>
                <w:sz w:val="24"/>
                <w:szCs w:val="24"/>
              </w:rPr>
              <w:t>Type</w:t>
            </w:r>
          </w:p>
        </w:tc>
        <w:tc>
          <w:tcPr>
            <w:tcW w:w="7483" w:type="dxa"/>
          </w:tcPr>
          <w:p w14:paraId="70854406" w14:textId="77777777" w:rsidR="005B2BE0" w:rsidRDefault="005B2BE0" w:rsidP="00525A72">
            <w:r>
              <w:t>UserManagement</w:t>
            </w:r>
          </w:p>
        </w:tc>
      </w:tr>
      <w:tr w:rsidR="005B2BE0" w14:paraId="66898F31" w14:textId="77777777" w:rsidTr="00525A72">
        <w:tc>
          <w:tcPr>
            <w:tcW w:w="2093" w:type="dxa"/>
            <w:shd w:val="clear" w:color="auto" w:fill="948A54" w:themeFill="background2" w:themeFillShade="80"/>
          </w:tcPr>
          <w:p w14:paraId="730662AE" w14:textId="77777777" w:rsidR="005B2BE0" w:rsidRPr="00F0756D" w:rsidRDefault="005B2BE0" w:rsidP="00525A72">
            <w:pPr>
              <w:rPr>
                <w:b/>
                <w:sz w:val="24"/>
                <w:szCs w:val="24"/>
              </w:rPr>
            </w:pPr>
            <w:r w:rsidRPr="00F0756D">
              <w:rPr>
                <w:b/>
                <w:sz w:val="24"/>
                <w:szCs w:val="24"/>
              </w:rPr>
              <w:t>JSP</w:t>
            </w:r>
          </w:p>
        </w:tc>
        <w:tc>
          <w:tcPr>
            <w:tcW w:w="7483" w:type="dxa"/>
          </w:tcPr>
          <w:p w14:paraId="570499B5" w14:textId="77777777" w:rsidR="005B2BE0" w:rsidRDefault="005B2BE0" w:rsidP="00525A72">
            <w:r>
              <w:t>useredit</w:t>
            </w:r>
          </w:p>
        </w:tc>
      </w:tr>
      <w:tr w:rsidR="005B2BE0" w14:paraId="0FEE4632" w14:textId="77777777" w:rsidTr="00525A72">
        <w:tc>
          <w:tcPr>
            <w:tcW w:w="2093" w:type="dxa"/>
            <w:shd w:val="clear" w:color="auto" w:fill="948A54" w:themeFill="background2" w:themeFillShade="80"/>
          </w:tcPr>
          <w:p w14:paraId="46472DDB" w14:textId="77777777" w:rsidR="005B2BE0" w:rsidRPr="00F0756D" w:rsidRDefault="005B2BE0" w:rsidP="00525A72">
            <w:pPr>
              <w:rPr>
                <w:b/>
                <w:sz w:val="24"/>
                <w:szCs w:val="24"/>
              </w:rPr>
            </w:pPr>
            <w:r w:rsidRPr="00F0756D">
              <w:rPr>
                <w:b/>
                <w:sz w:val="24"/>
                <w:szCs w:val="24"/>
              </w:rPr>
              <w:t>Form</w:t>
            </w:r>
          </w:p>
        </w:tc>
        <w:tc>
          <w:tcPr>
            <w:tcW w:w="7483" w:type="dxa"/>
          </w:tcPr>
          <w:p w14:paraId="33B70958" w14:textId="77777777" w:rsidR="005B2BE0" w:rsidRDefault="005B2BE0" w:rsidP="00525A72">
            <w:r w:rsidRPr="00780434">
              <w:t>UserEditForm</w:t>
            </w:r>
          </w:p>
        </w:tc>
      </w:tr>
      <w:tr w:rsidR="005B2BE0" w14:paraId="00BB7654" w14:textId="77777777" w:rsidTr="00525A72">
        <w:tc>
          <w:tcPr>
            <w:tcW w:w="2093" w:type="dxa"/>
            <w:shd w:val="clear" w:color="auto" w:fill="948A54" w:themeFill="background2" w:themeFillShade="80"/>
          </w:tcPr>
          <w:p w14:paraId="43079BBE" w14:textId="77777777" w:rsidR="005B2BE0" w:rsidRPr="00F0756D" w:rsidRDefault="005B2BE0" w:rsidP="00525A72">
            <w:pPr>
              <w:rPr>
                <w:b/>
                <w:sz w:val="24"/>
                <w:szCs w:val="24"/>
              </w:rPr>
            </w:pPr>
            <w:r w:rsidRPr="00F0756D">
              <w:rPr>
                <w:b/>
                <w:sz w:val="24"/>
                <w:szCs w:val="24"/>
              </w:rPr>
              <w:t>Controller</w:t>
            </w:r>
          </w:p>
        </w:tc>
        <w:tc>
          <w:tcPr>
            <w:tcW w:w="7483" w:type="dxa"/>
          </w:tcPr>
          <w:p w14:paraId="15EEAEFA" w14:textId="77777777" w:rsidR="005B2BE0" w:rsidRDefault="005B2BE0" w:rsidP="00525A72">
            <w:r>
              <w:t>UsereditController</w:t>
            </w:r>
          </w:p>
        </w:tc>
      </w:tr>
      <w:tr w:rsidR="005B2BE0" w14:paraId="7559A432" w14:textId="77777777" w:rsidTr="00525A72">
        <w:tc>
          <w:tcPr>
            <w:tcW w:w="2093" w:type="dxa"/>
            <w:shd w:val="clear" w:color="auto" w:fill="948A54" w:themeFill="background2" w:themeFillShade="80"/>
          </w:tcPr>
          <w:p w14:paraId="32B72F43" w14:textId="77777777" w:rsidR="005B2BE0" w:rsidRPr="00F0756D" w:rsidRDefault="005B2BE0" w:rsidP="00525A72">
            <w:pPr>
              <w:rPr>
                <w:b/>
                <w:sz w:val="24"/>
                <w:szCs w:val="24"/>
              </w:rPr>
            </w:pPr>
            <w:r w:rsidRPr="00F0756D">
              <w:rPr>
                <w:b/>
                <w:sz w:val="24"/>
                <w:szCs w:val="24"/>
              </w:rPr>
              <w:t>UseCase</w:t>
            </w:r>
          </w:p>
        </w:tc>
        <w:tc>
          <w:tcPr>
            <w:tcW w:w="7483" w:type="dxa"/>
          </w:tcPr>
          <w:p w14:paraId="389CE067" w14:textId="77777777" w:rsidR="005B2BE0" w:rsidRDefault="005B2BE0" w:rsidP="00525A72">
            <w:r w:rsidRPr="00780434">
              <w:t>UserManagementUC</w:t>
            </w:r>
          </w:p>
        </w:tc>
      </w:tr>
      <w:tr w:rsidR="005B2BE0" w14:paraId="5F160904" w14:textId="77777777" w:rsidTr="00525A72">
        <w:tc>
          <w:tcPr>
            <w:tcW w:w="2093" w:type="dxa"/>
            <w:shd w:val="clear" w:color="auto" w:fill="948A54" w:themeFill="background2" w:themeFillShade="80"/>
          </w:tcPr>
          <w:p w14:paraId="0AFD136B" w14:textId="77777777" w:rsidR="005B2BE0" w:rsidRPr="00F0756D" w:rsidRDefault="005B2BE0" w:rsidP="00525A72">
            <w:pPr>
              <w:rPr>
                <w:b/>
                <w:sz w:val="24"/>
                <w:szCs w:val="24"/>
              </w:rPr>
            </w:pPr>
            <w:r w:rsidRPr="00F0756D">
              <w:rPr>
                <w:b/>
                <w:sz w:val="24"/>
                <w:szCs w:val="24"/>
              </w:rPr>
              <w:t>Repository</w:t>
            </w:r>
          </w:p>
        </w:tc>
        <w:tc>
          <w:tcPr>
            <w:tcW w:w="7483" w:type="dxa"/>
          </w:tcPr>
          <w:p w14:paraId="29DEB016" w14:textId="77777777" w:rsidR="005B2BE0" w:rsidRDefault="005B2BE0" w:rsidP="00525A72">
            <w:r w:rsidRPr="00780434">
              <w:t>UserManagementRepository</w:t>
            </w:r>
          </w:p>
        </w:tc>
      </w:tr>
      <w:tr w:rsidR="005B2BE0" w14:paraId="393F7E17" w14:textId="77777777" w:rsidTr="00525A72">
        <w:tc>
          <w:tcPr>
            <w:tcW w:w="2093" w:type="dxa"/>
            <w:shd w:val="clear" w:color="auto" w:fill="948A54" w:themeFill="background2" w:themeFillShade="80"/>
          </w:tcPr>
          <w:p w14:paraId="6B64D42A" w14:textId="77777777" w:rsidR="005B2BE0" w:rsidRPr="00F0756D" w:rsidRDefault="005B2BE0" w:rsidP="00525A72">
            <w:pPr>
              <w:rPr>
                <w:b/>
                <w:sz w:val="24"/>
                <w:szCs w:val="24"/>
              </w:rPr>
            </w:pPr>
            <w:r w:rsidRPr="00F0756D">
              <w:rPr>
                <w:b/>
                <w:sz w:val="24"/>
                <w:szCs w:val="24"/>
              </w:rPr>
              <w:t>DAO</w:t>
            </w:r>
          </w:p>
        </w:tc>
        <w:tc>
          <w:tcPr>
            <w:tcW w:w="7483" w:type="dxa"/>
          </w:tcPr>
          <w:p w14:paraId="162C36D0" w14:textId="77777777" w:rsidR="005B2BE0" w:rsidRDefault="005B2BE0" w:rsidP="00525A72">
            <w:r w:rsidRPr="00780434">
              <w:t>UserManagementDAO</w:t>
            </w:r>
            <w:r>
              <w:t xml:space="preserve">, </w:t>
            </w:r>
            <w:r w:rsidRPr="00780434">
              <w:t>LdapDAO</w:t>
            </w:r>
          </w:p>
        </w:tc>
      </w:tr>
      <w:tr w:rsidR="005B2BE0" w14:paraId="4384DFA2" w14:textId="77777777" w:rsidTr="00525A72">
        <w:tc>
          <w:tcPr>
            <w:tcW w:w="2093" w:type="dxa"/>
            <w:shd w:val="clear" w:color="auto" w:fill="948A54" w:themeFill="background2" w:themeFillShade="80"/>
          </w:tcPr>
          <w:p w14:paraId="53D4F87E" w14:textId="77777777" w:rsidR="005B2BE0" w:rsidRPr="00F0756D" w:rsidRDefault="005B2BE0" w:rsidP="00525A72">
            <w:pPr>
              <w:rPr>
                <w:b/>
                <w:sz w:val="24"/>
                <w:szCs w:val="24"/>
              </w:rPr>
            </w:pPr>
            <w:r w:rsidRPr="00F0756D">
              <w:rPr>
                <w:b/>
                <w:sz w:val="24"/>
                <w:szCs w:val="24"/>
              </w:rPr>
              <w:t>RFC</w:t>
            </w:r>
          </w:p>
        </w:tc>
        <w:tc>
          <w:tcPr>
            <w:tcW w:w="7483" w:type="dxa"/>
          </w:tcPr>
          <w:p w14:paraId="2C4DE632" w14:textId="77777777" w:rsidR="005B2BE0" w:rsidRDefault="005B2BE0" w:rsidP="00525A72">
            <w:r w:rsidRPr="00780434">
              <w:t>AuthorizationRFCService</w:t>
            </w:r>
          </w:p>
        </w:tc>
      </w:tr>
      <w:tr w:rsidR="005B2BE0" w14:paraId="01F2E063" w14:textId="77777777" w:rsidTr="00525A72">
        <w:tc>
          <w:tcPr>
            <w:tcW w:w="2093" w:type="dxa"/>
            <w:shd w:val="clear" w:color="auto" w:fill="948A54" w:themeFill="background2" w:themeFillShade="80"/>
          </w:tcPr>
          <w:p w14:paraId="5B843107" w14:textId="77777777" w:rsidR="005B2BE0" w:rsidRPr="00F0756D" w:rsidRDefault="005B2BE0" w:rsidP="00525A72">
            <w:pPr>
              <w:rPr>
                <w:b/>
                <w:sz w:val="24"/>
                <w:szCs w:val="24"/>
              </w:rPr>
            </w:pPr>
            <w:r>
              <w:rPr>
                <w:b/>
                <w:sz w:val="24"/>
                <w:szCs w:val="24"/>
              </w:rPr>
              <w:t>Design</w:t>
            </w:r>
          </w:p>
        </w:tc>
        <w:tc>
          <w:tcPr>
            <w:tcW w:w="7483" w:type="dxa"/>
          </w:tcPr>
          <w:p w14:paraId="7959B7F3" w14:textId="77777777" w:rsidR="005B2BE0" w:rsidRPr="00EE1F80" w:rsidRDefault="005B2BE0" w:rsidP="00525A72"/>
        </w:tc>
      </w:tr>
    </w:tbl>
    <w:p w14:paraId="4D3E4CC9" w14:textId="3A32522C" w:rsidR="00157CD8" w:rsidRDefault="005B2BE0" w:rsidP="00157CD8">
      <w:r>
        <w:rPr>
          <w:noProof/>
        </w:rPr>
        <w:drawing>
          <wp:inline distT="0" distB="0" distL="0" distR="0" wp14:anchorId="256B6D00" wp14:editId="25415D43">
            <wp:extent cx="5943600" cy="4550410"/>
            <wp:effectExtent l="0" t="0" r="0" b="254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4550410"/>
                    </a:xfrm>
                    <a:prstGeom prst="rect">
                      <a:avLst/>
                    </a:prstGeom>
                  </pic:spPr>
                </pic:pic>
              </a:graphicData>
            </a:graphic>
          </wp:inline>
        </w:drawing>
      </w:r>
      <w:r>
        <w:t xml:space="preserve"> </w:t>
      </w:r>
    </w:p>
    <w:p w14:paraId="1A978053" w14:textId="4122C0B3" w:rsidR="000E1037" w:rsidRDefault="000E1037">
      <w:r>
        <w:br w:type="page"/>
      </w:r>
    </w:p>
    <w:p w14:paraId="6D4776FB" w14:textId="69AC60DC" w:rsidR="000E1037" w:rsidRDefault="000E1037" w:rsidP="000E1037">
      <w:pPr>
        <w:pStyle w:val="berschrift1"/>
      </w:pPr>
      <w:bookmarkStart w:id="56" w:name="_Toc371531991"/>
      <w:r>
        <w:lastRenderedPageBreak/>
        <w:t>Java Server Pages</w:t>
      </w:r>
      <w:bookmarkEnd w:id="56"/>
    </w:p>
    <w:p w14:paraId="2FC0DC39" w14:textId="0C1A5C54"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error404.jsp</w:t>
      </w:r>
    </w:p>
    <w:p w14:paraId="360F1125" w14:textId="14CD4F80" w:rsidR="000E1037" w:rsidRPr="00866422" w:rsidRDefault="00866422" w:rsidP="00866422">
      <w:pPr>
        <w:pStyle w:val="Listenabsatz"/>
        <w:numPr>
          <w:ilvl w:val="0"/>
          <w:numId w:val="9"/>
        </w:numPr>
      </w:pPr>
      <w:r>
        <w:rPr>
          <w:rFonts w:ascii="Consolas" w:hAnsi="Consolas" w:cs="Consolas"/>
          <w:color w:val="000000"/>
          <w:sz w:val="20"/>
          <w:szCs w:val="20"/>
        </w:rPr>
        <w:t>exception.jsp</w:t>
      </w:r>
    </w:p>
    <w:p w14:paraId="5EB7FB4D" w14:textId="0A9F712E" w:rsidR="00866422" w:rsidRPr="00866422" w:rsidRDefault="00866422" w:rsidP="00866422">
      <w:pPr>
        <w:pStyle w:val="Listenabsatz"/>
        <w:numPr>
          <w:ilvl w:val="0"/>
          <w:numId w:val="9"/>
        </w:numPr>
      </w:pPr>
      <w:r>
        <w:rPr>
          <w:rFonts w:ascii="Consolas" w:hAnsi="Consolas" w:cs="Consolas"/>
          <w:color w:val="000000"/>
          <w:sz w:val="20"/>
          <w:szCs w:val="20"/>
        </w:rPr>
        <w:t>sc.jsp</w:t>
      </w:r>
    </w:p>
    <w:p w14:paraId="7CBB6B3E" w14:textId="02B013ED" w:rsidR="00866422" w:rsidRPr="00866422" w:rsidRDefault="00866422" w:rsidP="00866422">
      <w:pPr>
        <w:pStyle w:val="berschrift2"/>
      </w:pPr>
      <w:bookmarkStart w:id="57" w:name="_Toc371531992"/>
      <w:r w:rsidRPr="00866422">
        <w:t>documents</w:t>
      </w:r>
      <w:bookmarkEnd w:id="57"/>
    </w:p>
    <w:p w14:paraId="3D0E1BC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input.jsp</w:t>
      </w:r>
    </w:p>
    <w:p w14:paraId="614CEE5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list.jsp</w:t>
      </w:r>
    </w:p>
    <w:p w14:paraId="5F61921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elcertupload.jsp</w:t>
      </w:r>
    </w:p>
    <w:p w14:paraId="3D2F806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documentsearch.jsp</w:t>
      </w:r>
    </w:p>
    <w:p w14:paraId="625E0B1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opendeliveries.jsp</w:t>
      </w:r>
    </w:p>
    <w:p w14:paraId="4CDD68F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tupload.jsp</w:t>
      </w:r>
    </w:p>
    <w:p w14:paraId="6510E19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dupload.jsp</w:t>
      </w:r>
    </w:p>
    <w:p w14:paraId="53AB1C1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delcertcountry.jsp</w:t>
      </w:r>
    </w:p>
    <w:p w14:paraId="6662A8ED"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delcertcustomer.jsp</w:t>
      </w:r>
    </w:p>
    <w:p w14:paraId="71F779DD"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earchpmsupplier.jsp</w:t>
      </w:r>
    </w:p>
    <w:p w14:paraId="3E0B177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input.jsp</w:t>
      </w:r>
    </w:p>
    <w:p w14:paraId="4A8FCD3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list.jsp</w:t>
      </w:r>
    </w:p>
    <w:p w14:paraId="09C10F3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supcoaupload.jsp</w:t>
      </w:r>
    </w:p>
    <w:p w14:paraId="4E71DFCA"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ploadsuccess.jsp</w:t>
      </w:r>
    </w:p>
    <w:p w14:paraId="41DBDD89" w14:textId="4FB56D61" w:rsidR="00866422" w:rsidRPr="00866422" w:rsidRDefault="00866422" w:rsidP="00866422">
      <w:pPr>
        <w:pStyle w:val="berschrift2"/>
      </w:pPr>
      <w:bookmarkStart w:id="58" w:name="_Toc371531993"/>
      <w:r w:rsidRPr="00866422">
        <w:t>login</w:t>
      </w:r>
      <w:bookmarkEnd w:id="58"/>
    </w:p>
    <w:p w14:paraId="2ACEAF2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forbidden.jsp</w:t>
      </w:r>
    </w:p>
    <w:p w14:paraId="56234C7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login.jsp</w:t>
      </w:r>
    </w:p>
    <w:p w14:paraId="0F85AD92" w14:textId="73A5A5C7" w:rsidR="00866422" w:rsidRPr="00866422" w:rsidRDefault="00866422" w:rsidP="00866422">
      <w:pPr>
        <w:pStyle w:val="berschrift2"/>
      </w:pPr>
      <w:bookmarkStart w:id="59" w:name="_Toc371531994"/>
      <w:r w:rsidRPr="00866422">
        <w:t>maintenance</w:t>
      </w:r>
      <w:bookmarkEnd w:id="59"/>
    </w:p>
    <w:p w14:paraId="166068B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rofilePermissions.jsp</w:t>
      </w:r>
    </w:p>
    <w:p w14:paraId="0B9E3AE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rfcMetadata.jsp</w:t>
      </w:r>
    </w:p>
    <w:p w14:paraId="50468483"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ntranslatedLabels.jsp</w:t>
      </w:r>
    </w:p>
    <w:p w14:paraId="3F358E32" w14:textId="0B5E2777" w:rsidR="00866422" w:rsidRPr="00866422" w:rsidRDefault="00866422" w:rsidP="00866422">
      <w:pPr>
        <w:pStyle w:val="berschrift2"/>
      </w:pPr>
      <w:bookmarkStart w:id="60" w:name="_Toc371531995"/>
      <w:r w:rsidRPr="00866422">
        <w:t>monitoring</w:t>
      </w:r>
      <w:bookmarkEnd w:id="60"/>
    </w:p>
    <w:p w14:paraId="049CF04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addContactPerson.jsp</w:t>
      </w:r>
    </w:p>
    <w:p w14:paraId="13B9AA29"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addInterface.jsp</w:t>
      </w:r>
    </w:p>
    <w:p w14:paraId="54C1916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editContactPerson.jsp</w:t>
      </w:r>
    </w:p>
    <w:p w14:paraId="20F30FB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onitoringHistory.jsp</w:t>
      </w:r>
    </w:p>
    <w:p w14:paraId="27AE419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onitoringOverview.jsp</w:t>
      </w:r>
    </w:p>
    <w:p w14:paraId="6316DF1F"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viewContactPerson.jsp</w:t>
      </w:r>
    </w:p>
    <w:p w14:paraId="439C196D" w14:textId="0256C6F7" w:rsidR="00866422" w:rsidRPr="00866422" w:rsidRDefault="00866422" w:rsidP="00866422">
      <w:pPr>
        <w:pStyle w:val="berschrift2"/>
      </w:pPr>
      <w:bookmarkStart w:id="61" w:name="_Toc371531996"/>
      <w:r w:rsidRPr="00866422">
        <w:t>translations</w:t>
      </w:r>
      <w:bookmarkEnd w:id="61"/>
    </w:p>
    <w:p w14:paraId="56884A6E"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Add.jsp</w:t>
      </w:r>
    </w:p>
    <w:p w14:paraId="459C4403"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Edit.jsp</w:t>
      </w:r>
    </w:p>
    <w:p w14:paraId="16EA101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translationOverview.jsp</w:t>
      </w:r>
    </w:p>
    <w:p w14:paraId="14CC0158" w14:textId="77777777" w:rsidR="00866422" w:rsidRDefault="00866422">
      <w:pPr>
        <w:rPr>
          <w:rFonts w:asciiTheme="majorHAnsi" w:eastAsiaTheme="majorEastAsia" w:hAnsiTheme="majorHAnsi" w:cstheme="majorBidi"/>
          <w:b/>
          <w:bCs/>
          <w:color w:val="4F81BD" w:themeColor="accent1"/>
          <w:sz w:val="26"/>
          <w:szCs w:val="26"/>
        </w:rPr>
      </w:pPr>
      <w:r>
        <w:br w:type="page"/>
      </w:r>
    </w:p>
    <w:p w14:paraId="1FDA7936" w14:textId="50FCFEE9" w:rsidR="00866422" w:rsidRPr="00866422" w:rsidRDefault="00866422" w:rsidP="00866422">
      <w:pPr>
        <w:pStyle w:val="berschrift2"/>
      </w:pPr>
      <w:bookmarkStart w:id="62" w:name="_Toc371531997"/>
      <w:r w:rsidRPr="00866422">
        <w:lastRenderedPageBreak/>
        <w:t>useradmin</w:t>
      </w:r>
      <w:bookmarkEnd w:id="62"/>
    </w:p>
    <w:p w14:paraId="1B68C38B"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countries.jspf</w:t>
      </w:r>
    </w:p>
    <w:p w14:paraId="1D226472"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artners.jspf</w:t>
      </w:r>
    </w:p>
    <w:p w14:paraId="4B741EB0"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plants.jspf</w:t>
      </w:r>
    </w:p>
    <w:p w14:paraId="40CA2565"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roles.jspf</w:t>
      </w:r>
    </w:p>
    <w:p w14:paraId="26097D44"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create.jsp</w:t>
      </w:r>
    </w:p>
    <w:p w14:paraId="551770EB"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edit.jsp</w:t>
      </w:r>
    </w:p>
    <w:p w14:paraId="7F53D1B1"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import.jsp</w:t>
      </w:r>
    </w:p>
    <w:p w14:paraId="4DA069D6"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list.jsp</w:t>
      </w:r>
    </w:p>
    <w:p w14:paraId="1E091E38"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userlookup.jsp</w:t>
      </w:r>
    </w:p>
    <w:p w14:paraId="005EFB6B" w14:textId="6D5AD728" w:rsidR="00866422" w:rsidRPr="00866422" w:rsidRDefault="00866422" w:rsidP="00866422">
      <w:pPr>
        <w:pStyle w:val="berschrift2"/>
      </w:pPr>
      <w:bookmarkStart w:id="63" w:name="_Toc371531998"/>
      <w:r w:rsidRPr="00866422">
        <w:t>userprofile</w:t>
      </w:r>
      <w:bookmarkEnd w:id="63"/>
    </w:p>
    <w:p w14:paraId="56DFE880" w14:textId="77777777" w:rsidR="00866422" w:rsidRPr="00866422" w:rsidRDefault="00866422" w:rsidP="00866422">
      <w:pPr>
        <w:pStyle w:val="Listenabsatz"/>
        <w:numPr>
          <w:ilvl w:val="0"/>
          <w:numId w:val="9"/>
        </w:numPr>
        <w:autoSpaceDE w:val="0"/>
        <w:autoSpaceDN w:val="0"/>
        <w:adjustRightInd w:val="0"/>
        <w:spacing w:after="0" w:line="240" w:lineRule="auto"/>
        <w:rPr>
          <w:rFonts w:ascii="Consolas" w:hAnsi="Consolas" w:cs="Consolas"/>
          <w:sz w:val="20"/>
          <w:szCs w:val="20"/>
        </w:rPr>
      </w:pPr>
      <w:r w:rsidRPr="00866422">
        <w:rPr>
          <w:rFonts w:ascii="Consolas" w:hAnsi="Consolas" w:cs="Consolas"/>
          <w:color w:val="000000"/>
          <w:sz w:val="20"/>
          <w:szCs w:val="20"/>
        </w:rPr>
        <w:t>myprofile.jsp</w:t>
      </w:r>
    </w:p>
    <w:p w14:paraId="4843285C" w14:textId="77777777" w:rsidR="006D6339" w:rsidRDefault="006D6339" w:rsidP="006D6339"/>
    <w:p w14:paraId="485E3004" w14:textId="6064ED2E" w:rsidR="006D6339" w:rsidRDefault="006D6339">
      <w:r>
        <w:br w:type="page"/>
      </w:r>
    </w:p>
    <w:p w14:paraId="1AEBF4D9" w14:textId="573E7BE8" w:rsidR="006D6339" w:rsidRDefault="006D6339" w:rsidP="006D6339">
      <w:pPr>
        <w:pStyle w:val="berschrift1"/>
      </w:pPr>
      <w:bookmarkStart w:id="64" w:name="_Toc371531999"/>
      <w:r>
        <w:lastRenderedPageBreak/>
        <w:t>Java Class Definition</w:t>
      </w:r>
      <w:bookmarkEnd w:id="64"/>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4804"/>
      </w:tblGrid>
      <w:tr w:rsidR="00F8152C" w:rsidRPr="00F8152C" w14:paraId="5D9C0D1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E0C1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36ED2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1F35B6A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AE72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D793D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istFilter</w:t>
            </w:r>
          </w:p>
        </w:tc>
      </w:tr>
      <w:tr w:rsidR="00F8152C" w:rsidRPr="00F8152C" w14:paraId="3B0C100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AD8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E83A2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0E2C1D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CF3C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4FD1B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756CA7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CA1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8543C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50DD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488CF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6B9E09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A25F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38AE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3BA4F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D72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9FA64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D7CA5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87CD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EFA4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1F0B9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7A39A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0A62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85ECB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w:t>
                  </w:r>
                </w:p>
              </w:tc>
            </w:tr>
            <w:tr w:rsidR="00F8152C" w:rsidRPr="00F8152C" w14:paraId="6E607B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5C1E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0373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047D6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5F91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C7C4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4AC6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F633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0F62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AAFA7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612"/>
            </w:tblGrid>
            <w:tr w:rsidR="00F8152C" w:rsidRPr="00F8152C" w14:paraId="3FD508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AEC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EDE7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set</w:t>
                  </w:r>
                </w:p>
              </w:tc>
            </w:tr>
            <w:tr w:rsidR="00F8152C" w:rsidRPr="00F8152C" w14:paraId="4C3D84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BBF1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1D5B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F788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143D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89C92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BC81F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36F0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A749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75C629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11D2A1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3EC9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CC63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tatus</w:t>
                  </w:r>
                </w:p>
              </w:tc>
            </w:tr>
            <w:tr w:rsidR="00F8152C" w:rsidRPr="00F8152C" w14:paraId="4C1538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E418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77DB1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D06C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2353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734A5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D3DB0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E897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10B6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2A8A5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79FE35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EF21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EB5A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urname</w:t>
                  </w:r>
                </w:p>
              </w:tc>
            </w:tr>
            <w:tr w:rsidR="00F8152C" w:rsidRPr="00F8152C" w14:paraId="2D959C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4645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EEFE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451E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AD61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7D98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FD3CC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B0920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E016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B50DE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C1064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7A21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73F8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rstname</w:t>
                  </w:r>
                </w:p>
              </w:tc>
            </w:tr>
            <w:tr w:rsidR="00F8152C" w:rsidRPr="00F8152C" w14:paraId="4057A9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F79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59AD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D161E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18FA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09E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AEBDD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91D2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541D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99BC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33DC3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E1F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C546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450FA1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7410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B912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677F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BBBB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245F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9D020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318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4179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06F6C0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617A0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9081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C956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Email</w:t>
                  </w:r>
                </w:p>
              </w:tc>
            </w:tr>
            <w:tr w:rsidR="00F8152C" w:rsidRPr="00F8152C" w14:paraId="095DEF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82A9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A314B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FDFD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C608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2C6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D33BB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65E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9BB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4BED41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BDE9E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DA41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1A52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ype</w:t>
                  </w:r>
                </w:p>
              </w:tc>
            </w:tr>
            <w:tr w:rsidR="00F8152C" w:rsidRPr="00F8152C" w14:paraId="5CA0B1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7C30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68B2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460C7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D78F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B060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34C5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28D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B84DE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D4513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5C03D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3D81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9974A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Role</w:t>
                  </w:r>
                </w:p>
              </w:tc>
            </w:tr>
            <w:tr w:rsidR="00F8152C" w:rsidRPr="00F8152C" w14:paraId="28D5E6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CDAF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C05DA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C8907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EA29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23E56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269B9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F095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AEF7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F1E62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80811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16B1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92D5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OrderBy</w:t>
                  </w:r>
                </w:p>
              </w:tc>
            </w:tr>
            <w:tr w:rsidR="00F8152C" w:rsidRPr="00F8152C" w14:paraId="0A1505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8348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8B32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FCFF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7BC1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DC43A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59C08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DFCA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6B11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DF6F2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56C4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C1D6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4A95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rname</w:t>
                  </w:r>
                </w:p>
              </w:tc>
            </w:tr>
            <w:tr w:rsidR="00F8152C" w:rsidRPr="00F8152C" w14:paraId="1103C5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CF13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2325C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E453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C950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E1D3E1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DF99B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5F3A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629B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BC183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DDFEE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EFF3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5375E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rstname</w:t>
                  </w:r>
                </w:p>
              </w:tc>
            </w:tr>
            <w:tr w:rsidR="00F8152C" w:rsidRPr="00F8152C" w14:paraId="609E69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C2D4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6108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B899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43D0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96A15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D06C9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F863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181C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86F052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5DA09B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25A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B8A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088A14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B300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3489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6D2C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A0D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22458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369B8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D25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A809F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9DBFD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33FF6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8EA1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E953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Email</w:t>
                  </w:r>
                </w:p>
              </w:tc>
            </w:tr>
            <w:tr w:rsidR="00F8152C" w:rsidRPr="00F8152C" w14:paraId="58651B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333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4912D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A9B4F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D048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8D02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8B769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4A7D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C9D3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F499DB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63253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333C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9E69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any</w:t>
                  </w:r>
                </w:p>
              </w:tc>
            </w:tr>
            <w:tr w:rsidR="00F8152C" w:rsidRPr="00F8152C" w14:paraId="4608DB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BB10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A666A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4625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D00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F9FB09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5E26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2377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531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7F90C8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14E6A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6301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4B85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mpany</w:t>
                  </w:r>
                </w:p>
              </w:tc>
            </w:tr>
            <w:tr w:rsidR="00F8152C" w:rsidRPr="00F8152C" w14:paraId="53F426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6238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1948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F165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6A19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553C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4E92E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A2E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77E0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0BA340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BC936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69F8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6F6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Role</w:t>
                  </w:r>
                </w:p>
              </w:tc>
            </w:tr>
            <w:tr w:rsidR="00F8152C" w:rsidRPr="00F8152C" w14:paraId="30933C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2C37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5C86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6D2EA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9006B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F5D3BF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99E92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7D2E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15D0B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377918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1F7A3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68C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08E9A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tatus</w:t>
                  </w:r>
                </w:p>
              </w:tc>
            </w:tr>
            <w:tr w:rsidR="00F8152C" w:rsidRPr="00F8152C" w14:paraId="7C9BC4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54A3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E7B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F9C0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CAA8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ABD4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AE14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60FC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C16E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6056E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8AB52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F3E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2EB3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rderBy</w:t>
                  </w:r>
                </w:p>
              </w:tc>
            </w:tr>
            <w:tr w:rsidR="00F8152C" w:rsidRPr="00F8152C" w14:paraId="412CEF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8746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B0D0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A7CA1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C20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4AF0C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51830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50F3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8A27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C153A5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475D3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20"/>
        <w:gridCol w:w="8160"/>
      </w:tblGrid>
      <w:tr w:rsidR="00F8152C" w:rsidRPr="00F8152C" w14:paraId="25F3C0F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4F1E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16189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46DA6C6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3F05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3CE27D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anslationsDAO</w:t>
            </w:r>
          </w:p>
        </w:tc>
      </w:tr>
      <w:tr w:rsidR="00F8152C" w:rsidRPr="00F8152C" w14:paraId="38EC980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7E29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0AEB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AbstractDAOImpl</w:t>
            </w:r>
          </w:p>
        </w:tc>
      </w:tr>
      <w:tr w:rsidR="00F8152C" w:rsidRPr="00F8152C" w14:paraId="33E5AE0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912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5DFC06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A7448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51FE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42"/>
              <w:gridCol w:w="6297"/>
            </w:tblGrid>
            <w:tr w:rsidR="00F8152C" w:rsidRPr="00F8152C" w14:paraId="0DE468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9421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CCE7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w:t>
                  </w:r>
                </w:p>
              </w:tc>
            </w:tr>
            <w:tr w:rsidR="00F8152C" w:rsidRPr="00F8152C" w14:paraId="403BAF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76B6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3F23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E5B34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D134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0D553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TranslationPagingRequest </w:t>
                  </w:r>
                </w:p>
              </w:tc>
            </w:tr>
            <w:tr w:rsidR="00F8152C" w:rsidRPr="00F8152C" w14:paraId="47C72C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1C80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84B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3EF59D1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5"/>
              <w:gridCol w:w="6304"/>
            </w:tblGrid>
            <w:tr w:rsidR="00F8152C" w:rsidRPr="00F8152C" w14:paraId="1B3263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97B1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9862B2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toreTag</w:t>
                  </w:r>
                </w:p>
              </w:tc>
            </w:tr>
            <w:tr w:rsidR="00F8152C" w:rsidRPr="00F8152C" w14:paraId="493753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2EEA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DF2DD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5208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9720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BAB2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business.sbcommon.TranslationsDC </w:t>
                  </w:r>
                </w:p>
              </w:tc>
            </w:tr>
            <w:tr w:rsidR="00F8152C" w:rsidRPr="00F8152C" w14:paraId="4BD11A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1F80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93DE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F6B52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583"/>
              <w:gridCol w:w="6456"/>
            </w:tblGrid>
            <w:tr w:rsidR="00F8152C" w:rsidRPr="00F8152C" w14:paraId="4C05F9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8F80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3D48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gById</w:t>
                  </w:r>
                </w:p>
              </w:tc>
            </w:tr>
            <w:tr w:rsidR="00F8152C" w:rsidRPr="00F8152C" w14:paraId="1575A2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409A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63EC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29C33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F36F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0205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700EE7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961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C5A9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business.sbcommon.TranslationsDC</w:t>
                  </w:r>
                </w:p>
              </w:tc>
            </w:tr>
          </w:tbl>
          <w:p w14:paraId="06D89EA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39B3E7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4BF3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BB90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agById</w:t>
                  </w:r>
                </w:p>
              </w:tc>
            </w:tr>
            <w:tr w:rsidR="00F8152C" w:rsidRPr="00F8152C" w14:paraId="4489DB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B2FF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EF97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525FA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C1EE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5F362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23AF65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0339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C1AA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AC760F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D6FC0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F52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7834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onentList</w:t>
                  </w:r>
                </w:p>
              </w:tc>
            </w:tr>
            <w:tr w:rsidR="00F8152C" w:rsidRPr="00F8152C" w14:paraId="52038FB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346E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7B65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1E0C4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AC7DC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61F42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027A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CC1E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BCC5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21ACE6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72F40B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6C93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6F89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geList</w:t>
                  </w:r>
                </w:p>
              </w:tc>
            </w:tr>
            <w:tr w:rsidR="00F8152C" w:rsidRPr="00F8152C" w14:paraId="5BD0DC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5D5E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400BF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4B6E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9840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E15A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FE06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DC9A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F0F7A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EEAB5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2781F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41D1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0972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15FF4C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5CA7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A5B4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E306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282A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F5CD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2551E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8709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7CE4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677E92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81507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3869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C237A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6C0AF6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BDFF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FFE5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90982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980C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2AB9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0EA8A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CE5F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42315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0C8A73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0613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C454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ECA86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stributeTags</w:t>
                  </w:r>
                </w:p>
              </w:tc>
            </w:tr>
            <w:tr w:rsidR="00F8152C" w:rsidRPr="00F8152C" w14:paraId="2F57DE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1774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CD26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5967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FD9B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36C61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47783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DBAD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AAC5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807B7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35"/>
              <w:gridCol w:w="6304"/>
            </w:tblGrid>
            <w:tr w:rsidR="00F8152C" w:rsidRPr="00F8152C" w14:paraId="16EDE6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22D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B864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TagExist</w:t>
                  </w:r>
                </w:p>
              </w:tc>
            </w:tr>
            <w:tr w:rsidR="00F8152C" w:rsidRPr="00F8152C" w14:paraId="18F2E7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C2AC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A7300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F4EEC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96E6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1450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business.sbcommon.TranslationsDC </w:t>
                  </w:r>
                </w:p>
              </w:tc>
            </w:tr>
            <w:tr w:rsidR="00F8152C" w:rsidRPr="00F8152C" w14:paraId="28E7AA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D3706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78CA0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5A8A263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98"/>
            </w:tblGrid>
            <w:tr w:rsidR="00F8152C" w:rsidRPr="00F8152C" w14:paraId="137237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E85D7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55E6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ComponentName</w:t>
                  </w:r>
                </w:p>
              </w:tc>
            </w:tr>
            <w:tr w:rsidR="00F8152C" w:rsidRPr="00F8152C" w14:paraId="758C8F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1A3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6C15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1AC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BEF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A62D0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C29BA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9662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5176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7DE869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371"/>
            </w:tblGrid>
            <w:tr w:rsidR="00F8152C" w:rsidRPr="00F8152C" w14:paraId="718055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DEA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EA6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SubComponentName</w:t>
                  </w:r>
                </w:p>
              </w:tc>
            </w:tr>
            <w:tr w:rsidR="00F8152C" w:rsidRPr="00F8152C" w14:paraId="75C303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53B6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D8441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28026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73AD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1C660E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980CB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41B4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C570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D1D3C8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CFBFDA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610"/>
      </w:tblGrid>
      <w:tr w:rsidR="00F8152C" w:rsidRPr="00F8152C" w14:paraId="0DE212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3FB6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94958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6E35D8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E08C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7865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bstractDeliveryCertDocumentType</w:t>
            </w:r>
          </w:p>
        </w:tc>
      </w:tr>
      <w:tr w:rsidR="00F8152C" w:rsidRPr="00F8152C" w14:paraId="5D0574C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A6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DFA79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7119A1E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5DB9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7B3A0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cumentType </w:t>
            </w:r>
          </w:p>
        </w:tc>
      </w:tr>
      <w:tr w:rsidR="00F8152C" w:rsidRPr="00F8152C" w14:paraId="3D76D39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6620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4C6AD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EFE3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ED40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DF38F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0336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5BF5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B0A6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E547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5E86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348C6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EDB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B6FE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9F0DD2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2FDFF9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60D2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5718A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16D029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6490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A66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4543D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E5D3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FD08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2B70C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48F2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8C70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23598CA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2A1172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4804"/>
      </w:tblGrid>
      <w:tr w:rsidR="00F8152C" w:rsidRPr="00F8152C" w14:paraId="1FE94C5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253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9507D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7FDBECA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227B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9F610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ookupForm</w:t>
            </w:r>
          </w:p>
        </w:tc>
      </w:tr>
      <w:tr w:rsidR="00F8152C" w:rsidRPr="00F8152C" w14:paraId="15331E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11BF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ADCD7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7E7C04D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1412F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E2863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754EC5F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D1E8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E198F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216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AE55A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2A90DF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99C6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6B4D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96B6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EBC3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A83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925BC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D409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8FF7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7BE1A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4C040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00E9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51369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581C4C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8300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2AD29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299E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B5E3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CE3E73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25014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BAB0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1E0F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531DF4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A0E51A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81"/>
        <w:gridCol w:w="8299"/>
      </w:tblGrid>
      <w:tr w:rsidR="00F8152C" w:rsidRPr="00F8152C" w14:paraId="6DB20B0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6040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19FE2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7F3D34B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5E41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4FCBF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DAO</w:t>
            </w:r>
          </w:p>
        </w:tc>
      </w:tr>
      <w:tr w:rsidR="00F8152C" w:rsidRPr="00F8152C" w14:paraId="2C4065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D62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45782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AbstractDAOImpl</w:t>
            </w:r>
          </w:p>
        </w:tc>
      </w:tr>
      <w:tr w:rsidR="00F8152C" w:rsidRPr="00F8152C" w14:paraId="1504FE8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87B5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A56F5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298E46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A510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14"/>
              <w:gridCol w:w="6464"/>
            </w:tblGrid>
            <w:tr w:rsidR="00F8152C" w:rsidRPr="00F8152C" w14:paraId="2B46F8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7BC1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CBD8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798786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922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3A60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3B06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443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C0CB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NDC </w:t>
                  </w:r>
                </w:p>
              </w:tc>
            </w:tr>
            <w:tr w:rsidR="00F8152C" w:rsidRPr="00F8152C" w14:paraId="0F69D2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8170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BBDF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9CF194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3D893A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8D66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31667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ByCWID</w:t>
                  </w:r>
                </w:p>
              </w:tc>
            </w:tr>
            <w:tr w:rsidR="00F8152C" w:rsidRPr="00F8152C" w14:paraId="51D991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EAB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5C3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F20B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EC6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BC93B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573E39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F73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2682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49EEBC6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112"/>
              <w:gridCol w:w="6066"/>
            </w:tblGrid>
            <w:tr w:rsidR="00F8152C" w:rsidRPr="00F8152C" w14:paraId="596E43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BF47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1EA35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MUserNDCs</w:t>
                  </w:r>
                </w:p>
              </w:tc>
            </w:tr>
            <w:tr w:rsidR="00F8152C" w:rsidRPr="00F8152C" w14:paraId="1B6194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3017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089C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D4972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998A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6525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PagingRequest </w:t>
                  </w:r>
                </w:p>
              </w:tc>
            </w:tr>
            <w:tr w:rsidR="00F8152C" w:rsidRPr="00F8152C" w14:paraId="0C2BA5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C506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A482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018750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412EBD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376F2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CB119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68E951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297C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8A8A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3553F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E16E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86B9C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C77BD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6D2B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326C7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489CF2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568"/>
              <w:gridCol w:w="6610"/>
            </w:tblGrid>
            <w:tr w:rsidR="00F8152C" w:rsidRPr="00F8152C" w14:paraId="234AE9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146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F886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sertUser</w:t>
                  </w:r>
                </w:p>
              </w:tc>
            </w:tr>
            <w:tr w:rsidR="00F8152C" w:rsidRPr="00F8152C" w14:paraId="24B845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F954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CBE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7D51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3FA2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5860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NDC </w:t>
                  </w:r>
                </w:p>
              </w:tc>
            </w:tr>
            <w:tr w:rsidR="00F8152C" w:rsidRPr="00F8152C" w14:paraId="09F103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AA7A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1CE7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NDC</w:t>
                  </w:r>
                </w:p>
              </w:tc>
            </w:tr>
          </w:tbl>
          <w:p w14:paraId="7E1AB1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932"/>
            </w:tblGrid>
            <w:tr w:rsidR="00F8152C" w:rsidRPr="00F8152C" w14:paraId="5C2B0F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1DDC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1AFB1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UserProfile</w:t>
                  </w:r>
                </w:p>
              </w:tc>
            </w:tr>
            <w:tr w:rsidR="00F8152C" w:rsidRPr="00F8152C" w14:paraId="18E32E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FCFE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6C9DA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36E1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77B6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1A6F5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27B35C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B33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A700D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6F889C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DA949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CAAB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1F52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sByUser</w:t>
                  </w:r>
                </w:p>
              </w:tc>
            </w:tr>
            <w:tr w:rsidR="00F8152C" w:rsidRPr="00F8152C" w14:paraId="6CBEFE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75BF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2DDE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0F7D9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3DAC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1879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17FD5B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5E75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DE30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DB589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0"/>
              <w:gridCol w:w="6998"/>
            </w:tblGrid>
            <w:tr w:rsidR="00F8152C" w:rsidRPr="00F8152C" w14:paraId="050868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68C8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E25C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rofile</w:t>
                  </w:r>
                </w:p>
              </w:tc>
            </w:tr>
            <w:tr w:rsidR="00F8152C" w:rsidRPr="00F8152C" w14:paraId="12600F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8C93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1F86C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4A8A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4EFE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9063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31558A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9D07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36A4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UserProfileNDC</w:t>
                  </w:r>
                </w:p>
              </w:tc>
            </w:tr>
          </w:tbl>
          <w:p w14:paraId="39B3FE6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425"/>
              <w:gridCol w:w="6753"/>
            </w:tblGrid>
            <w:tr w:rsidR="00F8152C" w:rsidRPr="00F8152C" w14:paraId="521E68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34A7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15C4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ByName</w:t>
                  </w:r>
                </w:p>
              </w:tc>
            </w:tr>
            <w:tr w:rsidR="00F8152C" w:rsidRPr="00F8152C" w14:paraId="77BA8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958F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9D97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636A8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08C7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E7B5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util.Locale </w:t>
                  </w:r>
                </w:p>
              </w:tc>
            </w:tr>
            <w:tr w:rsidR="00F8152C" w:rsidRPr="00F8152C" w14:paraId="3A0251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DFC3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50AC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ecim.foundation.web.usermanagementN.UMProfileNDC</w:t>
                  </w:r>
                </w:p>
              </w:tc>
            </w:tr>
          </w:tbl>
          <w:p w14:paraId="060CB01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80"/>
              <w:gridCol w:w="6998"/>
            </w:tblGrid>
            <w:tr w:rsidR="00F8152C" w:rsidRPr="00F8152C" w14:paraId="1C7B04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BF3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389A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rofile</w:t>
                  </w:r>
                </w:p>
              </w:tc>
            </w:tr>
            <w:tr w:rsidR="00F8152C" w:rsidRPr="00F8152C" w14:paraId="2FC152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75B2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5479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97CB5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8AF2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8146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ecim.foundation.web.usermanagementN.UMUserProfileNDC </w:t>
                  </w:r>
                </w:p>
              </w:tc>
            </w:tr>
            <w:tr w:rsidR="00F8152C" w:rsidRPr="00F8152C" w14:paraId="06BE17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3FD9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781B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8523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67DCF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B0EB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4D37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sByUser</w:t>
                  </w:r>
                </w:p>
              </w:tc>
            </w:tr>
            <w:tr w:rsidR="00F8152C" w:rsidRPr="00F8152C" w14:paraId="68BD7D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49C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5764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B047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86D2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520C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32CF09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C0BB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ECBB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BA9994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7"/>
              <w:gridCol w:w="6261"/>
            </w:tblGrid>
            <w:tr w:rsidR="00F8152C" w:rsidRPr="00F8152C" w14:paraId="426E25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6AFE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B2B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artner</w:t>
                  </w:r>
                </w:p>
              </w:tc>
            </w:tr>
            <w:tr w:rsidR="00F8152C" w:rsidRPr="00F8152C" w14:paraId="080BB3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A357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36796A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3BA94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E5A0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B552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2CDDF1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D96B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B093F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artnerDC</w:t>
                  </w:r>
                </w:p>
              </w:tc>
            </w:tr>
          </w:tbl>
          <w:p w14:paraId="5980C11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01"/>
              <w:gridCol w:w="5977"/>
            </w:tblGrid>
            <w:tr w:rsidR="00F8152C" w:rsidRPr="00F8152C" w14:paraId="503F98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7B8B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B412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artner</w:t>
                  </w:r>
                </w:p>
              </w:tc>
            </w:tr>
            <w:tr w:rsidR="00F8152C" w:rsidRPr="00F8152C" w14:paraId="5B2C499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B732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24FD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D65B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0F66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98A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artnerDC </w:t>
                  </w:r>
                </w:p>
              </w:tc>
            </w:tr>
            <w:tr w:rsidR="00F8152C" w:rsidRPr="00F8152C" w14:paraId="66A45B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FBA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E733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A5E3AD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17"/>
              <w:gridCol w:w="6261"/>
            </w:tblGrid>
            <w:tr w:rsidR="00F8152C" w:rsidRPr="00F8152C" w14:paraId="5D72D9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0424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5E6AC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Partner</w:t>
                  </w:r>
                </w:p>
              </w:tc>
            </w:tr>
            <w:tr w:rsidR="00F8152C" w:rsidRPr="00F8152C" w14:paraId="007936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194F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80CDC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7880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3DEB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36E7B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4686A5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F52A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7041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artnerDC</w:t>
                  </w:r>
                </w:p>
              </w:tc>
            </w:tr>
          </w:tbl>
          <w:p w14:paraId="3685411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01"/>
              <w:gridCol w:w="5977"/>
            </w:tblGrid>
            <w:tr w:rsidR="00F8152C" w:rsidRPr="00F8152C" w14:paraId="0266F6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1F81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A0D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Partner</w:t>
                  </w:r>
                </w:p>
              </w:tc>
            </w:tr>
            <w:tr w:rsidR="00F8152C" w:rsidRPr="00F8152C" w14:paraId="62B58D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FFA7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B72F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0E18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0361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B07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artnerDC </w:t>
                  </w:r>
                </w:p>
              </w:tc>
            </w:tr>
            <w:tr w:rsidR="00F8152C" w:rsidRPr="00F8152C" w14:paraId="4914FA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DC5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F78E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4EA6B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76B37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29EE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0D2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iesByUser</w:t>
                  </w:r>
                </w:p>
              </w:tc>
            </w:tr>
            <w:tr w:rsidR="00F8152C" w:rsidRPr="00F8152C" w14:paraId="0A31F1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4508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0BB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297B6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19E7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1C30B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59D55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40D3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EEF18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FEBE20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0"/>
              <w:gridCol w:w="6328"/>
            </w:tblGrid>
            <w:tr w:rsidR="00F8152C" w:rsidRPr="00F8152C" w14:paraId="027B8B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4AF1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29FA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Country</w:t>
                  </w:r>
                </w:p>
              </w:tc>
            </w:tr>
            <w:tr w:rsidR="00F8152C" w:rsidRPr="00F8152C" w14:paraId="10CA67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95B5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72FF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5CE4E0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03CB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B5CE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E760C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9436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FD17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CountryDC</w:t>
                  </w:r>
                </w:p>
              </w:tc>
            </w:tr>
          </w:tbl>
          <w:p w14:paraId="41C489B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07"/>
              <w:gridCol w:w="6071"/>
            </w:tblGrid>
            <w:tr w:rsidR="00F8152C" w:rsidRPr="00F8152C" w14:paraId="57F401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E369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6371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Country</w:t>
                  </w:r>
                </w:p>
              </w:tc>
            </w:tr>
            <w:tr w:rsidR="00F8152C" w:rsidRPr="00F8152C" w14:paraId="4F17B3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F4AF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3FB69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1DF8A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4BF6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C3E6C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CountryDC </w:t>
                  </w:r>
                </w:p>
              </w:tc>
            </w:tr>
            <w:tr w:rsidR="00F8152C" w:rsidRPr="00F8152C" w14:paraId="2E4DB6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D013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48FDE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66AE53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0"/>
              <w:gridCol w:w="6328"/>
            </w:tblGrid>
            <w:tr w:rsidR="00F8152C" w:rsidRPr="00F8152C" w14:paraId="2A665C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823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A412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Country</w:t>
                  </w:r>
                </w:p>
              </w:tc>
            </w:tr>
            <w:tr w:rsidR="00F8152C" w:rsidRPr="00F8152C" w14:paraId="37957D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F342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46DC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9493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F50F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4F26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58E55A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ECAE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FEE6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CountryDC</w:t>
                  </w:r>
                </w:p>
              </w:tc>
            </w:tr>
          </w:tbl>
          <w:p w14:paraId="71DE70F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107"/>
              <w:gridCol w:w="6071"/>
            </w:tblGrid>
            <w:tr w:rsidR="00F8152C" w:rsidRPr="00F8152C" w14:paraId="1DD3A1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A0B4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934E8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Country</w:t>
                  </w:r>
                </w:p>
              </w:tc>
            </w:tr>
            <w:tr w:rsidR="00F8152C" w:rsidRPr="00F8152C" w14:paraId="670AC6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F3A2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A424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5665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6565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3FEC1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CountryDC </w:t>
                  </w:r>
                </w:p>
              </w:tc>
            </w:tr>
            <w:tr w:rsidR="00F8152C" w:rsidRPr="00F8152C" w14:paraId="583F2F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847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4ADBD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B059F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D09C5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B24F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A821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lantsByUser</w:t>
                  </w:r>
                </w:p>
              </w:tc>
            </w:tr>
            <w:tr w:rsidR="00F8152C" w:rsidRPr="00F8152C" w14:paraId="53E836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F4F7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CE6A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3668F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6C7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3E70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3F5D88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98A8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8EC6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2459E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60"/>
              <w:gridCol w:w="6118"/>
            </w:tblGrid>
            <w:tr w:rsidR="00F8152C" w:rsidRPr="00F8152C" w14:paraId="0F4F81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DE3C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FD2A6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Plant</w:t>
                  </w:r>
                </w:p>
              </w:tc>
            </w:tr>
            <w:tr w:rsidR="00F8152C" w:rsidRPr="00F8152C" w14:paraId="6E51AF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220D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D7721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9A88D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C85F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47E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ocale </w:t>
                  </w:r>
                </w:p>
              </w:tc>
            </w:tr>
            <w:tr w:rsidR="00F8152C" w:rsidRPr="00F8152C" w14:paraId="61C83B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5C12C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1493D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lantDC</w:t>
                  </w:r>
                </w:p>
              </w:tc>
            </w:tr>
          </w:tbl>
          <w:p w14:paraId="5999B0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401"/>
              <w:gridCol w:w="5777"/>
            </w:tblGrid>
            <w:tr w:rsidR="00F8152C" w:rsidRPr="00F8152C" w14:paraId="6625A7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228E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B3A0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UserPlant</w:t>
                  </w:r>
                </w:p>
              </w:tc>
            </w:tr>
            <w:tr w:rsidR="00F8152C" w:rsidRPr="00F8152C" w14:paraId="7970C8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9360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ECB8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3F4D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BD11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4B1A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lantDC </w:t>
                  </w:r>
                </w:p>
              </w:tc>
            </w:tr>
            <w:tr w:rsidR="00F8152C" w:rsidRPr="00F8152C" w14:paraId="6DD0F5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8B5C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55EF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47996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60"/>
              <w:gridCol w:w="6118"/>
            </w:tblGrid>
            <w:tr w:rsidR="00F8152C" w:rsidRPr="00F8152C" w14:paraId="235F9F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81DB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DF5F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Plant</w:t>
                  </w:r>
                </w:p>
              </w:tc>
            </w:tr>
            <w:tr w:rsidR="00F8152C" w:rsidRPr="00F8152C" w14:paraId="7F4EA1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6838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3E62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6FA5C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A32B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BAD7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r w:rsidRPr="00F8152C">
                    <w:rPr>
                      <w:rFonts w:ascii="Times New Roman" w:eastAsia="Times New Roman" w:hAnsi="Times New Roman" w:cs="Times New Roman"/>
                      <w:sz w:val="24"/>
                      <w:szCs w:val="24"/>
                    </w:rPr>
                    <w:br/>
                    <w:t xml:space="preserve">java.lang.String </w:t>
                  </w:r>
                </w:p>
              </w:tc>
            </w:tr>
            <w:tr w:rsidR="00F8152C" w:rsidRPr="00F8152C" w14:paraId="0CC9BB0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B732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0B18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dc.UserPlantDC</w:t>
                  </w:r>
                </w:p>
              </w:tc>
            </w:tr>
          </w:tbl>
          <w:p w14:paraId="321913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401"/>
              <w:gridCol w:w="5777"/>
            </w:tblGrid>
            <w:tr w:rsidR="00F8152C" w:rsidRPr="00F8152C" w14:paraId="4979CD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C97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59DC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UserPlant</w:t>
                  </w:r>
                </w:p>
              </w:tc>
            </w:tr>
            <w:tr w:rsidR="00F8152C" w:rsidRPr="00F8152C" w14:paraId="613F3D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C952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6A90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4510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37D8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6C6AA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dc.UserPlantDC </w:t>
                  </w:r>
                </w:p>
              </w:tc>
            </w:tr>
            <w:tr w:rsidR="00F8152C" w:rsidRPr="00F8152C" w14:paraId="79FF6F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A1FA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03FC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76FDD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998"/>
            </w:tblGrid>
            <w:tr w:rsidR="00F8152C" w:rsidRPr="00F8152C" w14:paraId="00A5F5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8287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A10E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emplateComponentName</w:t>
                  </w:r>
                </w:p>
              </w:tc>
            </w:tr>
            <w:tr w:rsidR="00F8152C" w:rsidRPr="00F8152C" w14:paraId="5B521A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8A6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BCA4F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6C4D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DB7A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F656C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E82A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DFC0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DF422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ABBFF0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A1D3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32B6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9452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rofilePermissions</w:t>
                  </w:r>
                </w:p>
              </w:tc>
            </w:tr>
            <w:tr w:rsidR="00F8152C" w:rsidRPr="00F8152C" w14:paraId="51E4EC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C30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8F5C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EE2F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61A0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536F9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8B797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A714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C95B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643D0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0E7EB29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4A6C3D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4F6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6CD3B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05DFA7B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72C2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E8E58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hippersDeclDocumentType</w:t>
            </w:r>
          </w:p>
        </w:tc>
      </w:tr>
      <w:tr w:rsidR="00F8152C" w:rsidRPr="00F8152C" w14:paraId="2A4368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330F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DF9A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2EDAE5E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1FB8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6E6C9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270FD11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B26E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A3009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41B0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C0E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7F4ED4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6C6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61F0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F2F7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4500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82E294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9CFC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1F90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01F8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6991B4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3B1C1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B76D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F915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3146A8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561F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3FFA4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6FE5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BBEF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AF0295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A7DA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D46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BCE0B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473FD9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91A89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449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B21C1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31AB1E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1707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9A7C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80B74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B546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66817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65F48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03CF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3C17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05DA7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17E3DB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D9B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6E9F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365A24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6299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B54D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12519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4552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7A1FD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E0723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49A6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8A0C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2E1448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4D4CFC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56"/>
        <w:gridCol w:w="8024"/>
      </w:tblGrid>
      <w:tr w:rsidR="00F8152C" w:rsidRPr="00F8152C" w14:paraId="7ECF9C4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339A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DC662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1B0C24E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AB6E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4B4E6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upCoaUploadController</w:t>
            </w:r>
          </w:p>
        </w:tc>
      </w:tr>
      <w:tr w:rsidR="00F8152C" w:rsidRPr="00F8152C" w14:paraId="2F1A716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EFC5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87B59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38FA881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7CDE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56043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D94E87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42F5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39"/>
              <w:gridCol w:w="5564"/>
            </w:tblGrid>
            <w:tr w:rsidR="00F8152C" w:rsidRPr="00F8152C" w14:paraId="4C6EFC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D6DC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DE12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Lots</w:t>
                  </w:r>
                </w:p>
              </w:tc>
            </w:tr>
            <w:tr w:rsidR="00F8152C" w:rsidRPr="00F8152C" w14:paraId="5C524F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E590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D430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C2EA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C8E7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54300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container.VendorBat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org.springframework.web.servlet.ModelAndView </w:t>
                  </w:r>
                </w:p>
              </w:tc>
            </w:tr>
            <w:tr w:rsidR="00F8152C" w:rsidRPr="00F8152C" w14:paraId="20C738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BBB8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AA92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web.servlet.ModelAndView</w:t>
                  </w:r>
                </w:p>
              </w:tc>
            </w:tr>
          </w:tbl>
          <w:p w14:paraId="15D8DB9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24"/>
            </w:tblGrid>
            <w:tr w:rsidR="00F8152C" w:rsidRPr="00F8152C" w14:paraId="18CFDD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6C1D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C3BA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w:t>
                  </w:r>
                </w:p>
              </w:tc>
            </w:tr>
            <w:tr w:rsidR="00F8152C" w:rsidRPr="00F8152C" w14:paraId="3C502C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798D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850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B1279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BD74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12D2A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domain.InspectionLot </w:t>
                  </w:r>
                </w:p>
              </w:tc>
            </w:tr>
            <w:tr w:rsidR="00F8152C" w:rsidRPr="00F8152C" w14:paraId="711CBA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4924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091FF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763BC84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2AED8F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8000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9750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065C8CA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B901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6FCE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6832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B91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69BC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779A73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6C02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99FD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41E9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16"/>
              <w:gridCol w:w="5887"/>
            </w:tblGrid>
            <w:tr w:rsidR="00F8152C" w:rsidRPr="00F8152C" w14:paraId="4A627D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A4F7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5B7E1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VBatch</w:t>
                  </w:r>
                </w:p>
              </w:tc>
            </w:tr>
            <w:tr w:rsidR="00F8152C" w:rsidRPr="00F8152C" w14:paraId="19AA08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75EA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9B4D7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C6A5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0C52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2C10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9EBD9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BB43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1F40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VendorBatchForm</w:t>
                  </w:r>
                </w:p>
              </w:tc>
            </w:tr>
          </w:tbl>
          <w:p w14:paraId="47F1AD5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4A6AD4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05"/>
        <w:gridCol w:w="8175"/>
      </w:tblGrid>
      <w:tr w:rsidR="00F8152C" w:rsidRPr="00F8152C" w14:paraId="59AE671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51DE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4D565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w:t>
            </w:r>
          </w:p>
        </w:tc>
      </w:tr>
      <w:tr w:rsidR="00F8152C" w:rsidRPr="00F8152C" w14:paraId="6103483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B601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B70CA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anslationsRepository</w:t>
            </w:r>
          </w:p>
        </w:tc>
      </w:tr>
      <w:tr w:rsidR="00F8152C" w:rsidRPr="00F8152C" w14:paraId="743DFEF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F6E9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C6CC7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AbstractRepository</w:t>
            </w:r>
          </w:p>
        </w:tc>
      </w:tr>
      <w:tr w:rsidR="00F8152C" w:rsidRPr="00F8152C" w14:paraId="4364C62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6C76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01213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C6A5BF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137B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5D11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8302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1543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yCodes</w:t>
                  </w:r>
                </w:p>
              </w:tc>
            </w:tr>
            <w:tr w:rsidR="00F8152C" w:rsidRPr="00F8152C" w14:paraId="54828D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8E12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7A5E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E720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7FC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26C88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F6B84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D6E9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CF72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0ACF180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31E5C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D8A8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3CF4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anguageCodes</w:t>
                  </w:r>
                </w:p>
              </w:tc>
            </w:tr>
            <w:tr w:rsidR="00F8152C" w:rsidRPr="00F8152C" w14:paraId="5352D6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C4EA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3724F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1592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F8A5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CF22F8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21C69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C9C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F174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36FF5E0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57"/>
              <w:gridCol w:w="6297"/>
            </w:tblGrid>
            <w:tr w:rsidR="00F8152C" w:rsidRPr="00F8152C" w14:paraId="76B0FF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C5E8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87F4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w:t>
                  </w:r>
                </w:p>
              </w:tc>
            </w:tr>
            <w:tr w:rsidR="00F8152C" w:rsidRPr="00F8152C" w14:paraId="72244C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3784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EF809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9E05A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57C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A12A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TranslationPagingRequest </w:t>
                  </w:r>
                </w:p>
              </w:tc>
            </w:tr>
            <w:tr w:rsidR="00F8152C" w:rsidRPr="00F8152C" w14:paraId="0AD90D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05AF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36D6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43EA45A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37"/>
              <w:gridCol w:w="6517"/>
            </w:tblGrid>
            <w:tr w:rsidR="00F8152C" w:rsidRPr="00F8152C" w14:paraId="6FCEF9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7EC0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2A06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ranslationsMapper</w:t>
                  </w:r>
                </w:p>
              </w:tc>
            </w:tr>
            <w:tr w:rsidR="00F8152C" w:rsidRPr="00F8152C" w14:paraId="26C109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55D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F937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5E00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A938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4DD0D8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1A17E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42B7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8E3C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lass </w:t>
                  </w:r>
                  <w:r w:rsidRPr="00F8152C">
                    <w:rPr>
                      <w:rFonts w:ascii="Times New Roman" w:eastAsia="Times New Roman" w:hAnsi="Times New Roman" w:cs="Times New Roman"/>
                      <w:sz w:val="24"/>
                      <w:szCs w:val="24"/>
                    </w:rPr>
                    <w:lastRenderedPageBreak/>
                    <w:t>com.bayer.bhc.doc41webui.service.mapping.TranslationsMapper</w:t>
                  </w:r>
                </w:p>
              </w:tc>
            </w:tr>
          </w:tbl>
          <w:p w14:paraId="5B8004C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369633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43B9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2F7B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Tag</w:t>
                  </w:r>
                </w:p>
              </w:tc>
            </w:tr>
            <w:tr w:rsidR="00F8152C" w:rsidRPr="00F8152C" w14:paraId="0EE09E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3D36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5FA8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ABE2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3377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8DE5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1C9C31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7F1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7A6C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27F0E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78C61B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50E5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C7A3E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editTag</w:t>
                  </w:r>
                </w:p>
              </w:tc>
            </w:tr>
            <w:tr w:rsidR="00F8152C" w:rsidRPr="00F8152C" w14:paraId="656D654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2A14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562F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5667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D2A3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CE3F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743AFB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CAFB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23C4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5BC16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211"/>
            </w:tblGrid>
            <w:tr w:rsidR="00F8152C" w:rsidRPr="00F8152C" w14:paraId="5AAF0F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C299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9308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gById</w:t>
                  </w:r>
                </w:p>
              </w:tc>
            </w:tr>
            <w:tr w:rsidR="00F8152C" w:rsidRPr="00F8152C" w14:paraId="338B74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EED2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FD7C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7BAC3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0FA3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0F5E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1D9211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F977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76F8D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Translation</w:t>
                  </w:r>
                </w:p>
              </w:tc>
            </w:tr>
          </w:tbl>
          <w:p w14:paraId="07A6DF4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53555D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CF54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F0FE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agById</w:t>
                  </w:r>
                </w:p>
              </w:tc>
            </w:tr>
            <w:tr w:rsidR="00F8152C" w:rsidRPr="00F8152C" w14:paraId="50EDD0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FA33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586D6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4AF7B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648D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2A5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E04C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2150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29FE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7B77F8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918"/>
            </w:tblGrid>
            <w:tr w:rsidR="00F8152C" w:rsidRPr="00F8152C" w14:paraId="121EA8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A522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2B95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anguageCodes</w:t>
                  </w:r>
                </w:p>
              </w:tc>
            </w:tr>
            <w:tr w:rsidR="00F8152C" w:rsidRPr="00F8152C" w14:paraId="66C50F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3C87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3914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0A5B5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F343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83DC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Map </w:t>
                  </w:r>
                </w:p>
              </w:tc>
            </w:tr>
            <w:tr w:rsidR="00F8152C" w:rsidRPr="00F8152C" w14:paraId="01F3CF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2854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4A78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1626CD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759"/>
            </w:tblGrid>
            <w:tr w:rsidR="00F8152C" w:rsidRPr="00F8152C" w14:paraId="4500C1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F757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DE9B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yCodes</w:t>
                  </w:r>
                </w:p>
              </w:tc>
            </w:tr>
            <w:tr w:rsidR="00F8152C" w:rsidRPr="00F8152C" w14:paraId="423B87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09BF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5F710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ECC1A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C6E0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894C8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Map </w:t>
                  </w:r>
                </w:p>
              </w:tc>
            </w:tr>
            <w:tr w:rsidR="00F8152C" w:rsidRPr="00F8152C" w14:paraId="73F9EC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1FB7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6C0F8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F6F23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A9188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B7F8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5CA3C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onentList</w:t>
                  </w:r>
                </w:p>
              </w:tc>
            </w:tr>
            <w:tr w:rsidR="00F8152C" w:rsidRPr="00F8152C" w14:paraId="47ABC2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3250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4B7A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BAB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4752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3635C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47E8F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5B37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6CA8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6556C2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582022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224D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0D09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geList</w:t>
                  </w:r>
                </w:p>
              </w:tc>
            </w:tr>
            <w:tr w:rsidR="00F8152C" w:rsidRPr="00F8152C" w14:paraId="7B66BB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D14F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F3EA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9B5B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465C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4957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46F28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20F8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747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7690D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6B277C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4DC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EB97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Tags4Component</w:t>
                  </w:r>
                </w:p>
              </w:tc>
            </w:tr>
            <w:tr w:rsidR="00F8152C" w:rsidRPr="00F8152C" w14:paraId="4F4325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ED94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6052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202D9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EF4B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33AA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7FABF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1CB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7552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49829FC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479"/>
            </w:tblGrid>
            <w:tr w:rsidR="00F8152C" w:rsidRPr="00F8152C" w14:paraId="32FCB2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38E3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7F34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stributeTags</w:t>
                  </w:r>
                </w:p>
              </w:tc>
            </w:tr>
            <w:tr w:rsidR="00F8152C" w:rsidRPr="00F8152C" w14:paraId="6215F4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5ED2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7B912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0A4A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41F2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0047BB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90684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DE03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02871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0FE22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684"/>
            </w:tblGrid>
            <w:tr w:rsidR="00F8152C" w:rsidRPr="00F8152C" w14:paraId="0D0DDC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6DED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2BBD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TagExist</w:t>
                  </w:r>
                </w:p>
              </w:tc>
            </w:tr>
            <w:tr w:rsidR="00F8152C" w:rsidRPr="00F8152C" w14:paraId="7AC4BB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C965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494A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C8F63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5925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FF20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Translation </w:t>
                  </w:r>
                </w:p>
              </w:tc>
            </w:tr>
            <w:tr w:rsidR="00F8152C" w:rsidRPr="00F8152C" w14:paraId="1789C7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680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D6CD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1BBB6F1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71"/>
              <w:gridCol w:w="6183"/>
            </w:tblGrid>
            <w:tr w:rsidR="00F8152C" w:rsidRPr="00F8152C" w14:paraId="35FC82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A24A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216A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ranslationsDAO</w:t>
                  </w:r>
                </w:p>
              </w:tc>
            </w:tr>
            <w:tr w:rsidR="00F8152C" w:rsidRPr="00F8152C" w14:paraId="25855D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2883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4546A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D3B78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5285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0CB95B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B9AD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E49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D147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TranslationsDAO</w:t>
                  </w:r>
                </w:p>
              </w:tc>
            </w:tr>
          </w:tbl>
          <w:p w14:paraId="494C3A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756C99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13D19B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800B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636EA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C863A7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514E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94022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upplierCOADocumentType</w:t>
            </w:r>
          </w:p>
        </w:tc>
      </w:tr>
      <w:tr w:rsidR="00F8152C" w:rsidRPr="00F8152C" w14:paraId="7322D6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7D10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E1F2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4B0BC6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7E62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D8AE6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056DBEB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9C0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7B3BE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9012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27D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465423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B071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0D67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7956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4F5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67F04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83B2B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03676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1A313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10A7B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8A3EB2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3487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33C1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580DDBE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82193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0DC3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2FB3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BACB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7215E6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FC741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17F2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4ADEF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A3526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15016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2416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78D3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14D165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7491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004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C3BD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3135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EABF9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23B95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5BB7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3ACAB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2E1621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7FD0EA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7C52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6514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462D5D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466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8F5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9572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6A6E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F0C7FF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6FC199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67E7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1DE4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711BCCB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7DC83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8896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FD55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07CC82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1BD9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66E7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3D5E8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3CA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40F3C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8E0E3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4909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F89E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68588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11087D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A34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75F60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010B49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BB0E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27E1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6186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1EF8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35574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AD023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79BC6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3CF0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DFD31D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E3AB33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28D0EF9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F965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6C6EF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w:t>
            </w:r>
          </w:p>
        </w:tc>
      </w:tr>
      <w:tr w:rsidR="00F8152C" w:rsidRPr="00F8152C" w14:paraId="5A6BB0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84B1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791AB7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cumentUC</w:t>
            </w:r>
          </w:p>
        </w:tc>
      </w:tr>
      <w:tr w:rsidR="00F8152C" w:rsidRPr="00F8152C" w14:paraId="6A1041B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5B0D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01ED6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0C9C44E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B683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D4BE7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F79671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D4C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22DCA4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4C30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DD5A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502782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AD9B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17F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2C3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BC50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6BFF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75C186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6116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99F7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1C4AB2E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512A1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BE54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B349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1743D4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149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D9F2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20B3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3DDC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03916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3BF79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8658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0AADE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3A114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852"/>
              <w:gridCol w:w="6355"/>
            </w:tblGrid>
            <w:tr w:rsidR="00F8152C" w:rsidRPr="00F8152C" w14:paraId="4A1B5A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8EC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1192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DeliveryForPartner</w:t>
                  </w:r>
                </w:p>
              </w:tc>
            </w:tr>
            <w:tr w:rsidR="00F8152C" w:rsidRPr="00F8152C" w14:paraId="0C9092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7833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5BE5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6330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5818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ACA5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6D185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45A1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419A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SDReferenceCheckResult</w:t>
                  </w:r>
                </w:p>
              </w:tc>
            </w:tr>
          </w:tbl>
          <w:p w14:paraId="0EF7BD4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52231D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240B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D08F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00C1AA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32AD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B4929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4E27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BEF6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8F482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util.Map </w:t>
                  </w:r>
                </w:p>
              </w:tc>
            </w:tr>
            <w:tr w:rsidR="00F8152C" w:rsidRPr="00F8152C" w14:paraId="2A62AA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4790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07097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63C5E0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98"/>
            </w:tblGrid>
            <w:tr w:rsidR="00F8152C" w:rsidRPr="00F8152C" w14:paraId="6C75DD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F06F8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F2D2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irectDownload</w:t>
                  </w:r>
                </w:p>
              </w:tc>
            </w:tr>
            <w:tr w:rsidR="00F8152C" w:rsidRPr="00F8152C" w14:paraId="611379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B565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0947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AC8DE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1BCC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9427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4806B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9E5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E3FD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DA0EFA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38"/>
            </w:tblGrid>
            <w:tr w:rsidR="00F8152C" w:rsidRPr="00F8152C" w14:paraId="0B12489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64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A66F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Supplier</w:t>
                  </w:r>
                </w:p>
              </w:tc>
            </w:tr>
            <w:tr w:rsidR="00F8152C" w:rsidRPr="00F8152C" w14:paraId="00F263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77B6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6B175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6EE7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D10F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858E5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A0692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C701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931E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93AD56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458783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19D8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8788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Permission</w:t>
                  </w:r>
                </w:p>
              </w:tc>
            </w:tr>
            <w:tr w:rsidR="00F8152C" w:rsidRPr="00F8152C" w14:paraId="52E141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D32B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2C91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3ACA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A467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1E94B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1A02C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6446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EAE6A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8D33B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45"/>
            </w:tblGrid>
            <w:tr w:rsidR="00F8152C" w:rsidRPr="00F8152C" w14:paraId="3647A5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9271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F27D5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ttributeDefinitions</w:t>
                  </w:r>
                </w:p>
              </w:tc>
            </w:tr>
            <w:tr w:rsidR="00F8152C" w:rsidRPr="00F8152C" w14:paraId="6D8E71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B300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15A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0F9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95E8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F82E2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boolean </w:t>
                  </w:r>
                </w:p>
              </w:tc>
            </w:tr>
            <w:tr w:rsidR="00F8152C" w:rsidRPr="00F8152C" w14:paraId="23E7C1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0936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676B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CE9C7B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878"/>
            </w:tblGrid>
            <w:tr w:rsidR="00F8152C" w:rsidRPr="00F8152C" w14:paraId="373372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A07D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0C70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Virus</w:t>
                  </w:r>
                </w:p>
              </w:tc>
            </w:tr>
            <w:tr w:rsidR="00F8152C" w:rsidRPr="00F8152C" w14:paraId="680710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CE82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72B7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17F1E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0F41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3E92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web.multipart.MultipartFile </w:t>
                  </w:r>
                </w:p>
              </w:tc>
            </w:tr>
            <w:tr w:rsidR="00F8152C" w:rsidRPr="00F8152C" w14:paraId="1C816A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C35F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22B4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io.File</w:t>
                  </w:r>
                </w:p>
              </w:tc>
            </w:tr>
          </w:tbl>
          <w:p w14:paraId="2BD191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D7EB6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B8DB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CB9E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loadDocument</w:t>
                  </w:r>
                </w:p>
              </w:tc>
            </w:tr>
            <w:tr w:rsidR="00F8152C" w:rsidRPr="00F8152C" w14:paraId="206DEC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389E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41764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DA678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1C90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E9AD3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io.File </w:t>
                  </w:r>
                  <w:r w:rsidRPr="00F8152C">
                    <w:rPr>
                      <w:rFonts w:ascii="Times New Roman" w:eastAsia="Times New Roman" w:hAnsi="Times New Roman" w:cs="Times New Roman"/>
                      <w:sz w:val="24"/>
                      <w:szCs w:val="24"/>
                    </w:rPr>
                    <w:br/>
                    <w:t xml:space="preserve">java.lang.String </w:t>
                  </w:r>
                </w:p>
              </w:tc>
            </w:tr>
            <w:tr w:rsidR="00F8152C" w:rsidRPr="00F8152C" w14:paraId="1A6D49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5AAA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F444D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D9818B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18"/>
            </w:tblGrid>
            <w:tr w:rsidR="00F8152C" w:rsidRPr="00F8152C" w14:paraId="2C5069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F815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4FF4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ttributesForNewDocument</w:t>
                  </w:r>
                </w:p>
              </w:tc>
            </w:tr>
            <w:tr w:rsidR="00F8152C" w:rsidRPr="00F8152C" w14:paraId="612F71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EA95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8793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494D8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27B7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C542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B172D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381D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E227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364B3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12"/>
            </w:tblGrid>
            <w:tr w:rsidR="00F8152C" w:rsidRPr="00F8152C" w14:paraId="1E9970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F08C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386C2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mentFillLength</w:t>
                  </w:r>
                </w:p>
              </w:tc>
            </w:tr>
            <w:tr w:rsidR="00F8152C" w:rsidRPr="00F8152C" w14:paraId="4FF81D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6F6D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0CEFE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AC9D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7FF0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34FBC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33BE0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11AA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7C031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B0E226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38"/>
            </w:tblGrid>
            <w:tr w:rsidR="00F8152C" w:rsidRPr="00F8152C" w14:paraId="6020CA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4B2D5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79E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PartnerNumberUsed</w:t>
                  </w:r>
                </w:p>
              </w:tc>
            </w:tr>
            <w:tr w:rsidR="00F8152C" w:rsidRPr="00F8152C" w14:paraId="6CFBF7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C41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6AEC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6F281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5D1DE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451F3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D6AEF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5AB9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7E40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6A7CCD8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211"/>
            </w:tblGrid>
            <w:tr w:rsidR="00F8152C" w:rsidRPr="00F8152C" w14:paraId="4E7AC6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E67F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5B727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ArtworkLayoutForVendor</w:t>
                  </w:r>
                </w:p>
              </w:tc>
            </w:tr>
            <w:tr w:rsidR="00F8152C" w:rsidRPr="00F8152C" w14:paraId="37EF24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25EE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54C37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FC99A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5835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06FB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7AFDF3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9E95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CAB1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6FC7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438"/>
            </w:tblGrid>
            <w:tr w:rsidR="00F8152C" w:rsidRPr="00F8152C" w14:paraId="5DBD3C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52F1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FA41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ectionLotsForVendorBatch</w:t>
                  </w:r>
                </w:p>
              </w:tc>
            </w:tr>
            <w:tr w:rsidR="00F8152C" w:rsidRPr="00F8152C" w14:paraId="731B85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C637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43EE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3CA1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D7B0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9355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E563B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1248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611B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7D2EB4F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410"/>
            </w:tblGrid>
            <w:tr w:rsidR="00F8152C" w:rsidRPr="00F8152C" w14:paraId="6627A7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081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6C1DC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Metadata</w:t>
                  </w:r>
                </w:p>
              </w:tc>
            </w:tr>
            <w:tr w:rsidR="00F8152C" w:rsidRPr="00F8152C" w14:paraId="384E0AF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4CD4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076CA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3EE9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0845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5D60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53083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9A30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C5508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DocMetadata</w:t>
                  </w:r>
                </w:p>
              </w:tc>
            </w:tr>
          </w:tbl>
          <w:p w14:paraId="412175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FD4C2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A2A4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85DF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Label</w:t>
                  </w:r>
                </w:p>
              </w:tc>
            </w:tr>
            <w:tr w:rsidR="00F8152C" w:rsidRPr="00F8152C" w14:paraId="17F535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76C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5B20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60CF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1FAA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CFC9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0FB9AE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0996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D9A5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15A75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F53E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60EB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40FB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penDeliveries</w:t>
                  </w:r>
                </w:p>
              </w:tc>
            </w:tr>
            <w:tr w:rsidR="00F8152C" w:rsidRPr="00F8152C" w14:paraId="7D90C4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0B9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2AF63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47A7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D374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C34DE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1F7A43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EE77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5B37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08792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95610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1C28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57E0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Documents</w:t>
                  </w:r>
                </w:p>
              </w:tc>
            </w:tr>
            <w:tr w:rsidR="00F8152C" w:rsidRPr="00F8152C" w14:paraId="74C45E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BEF8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525C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81B0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C2C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C902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int </w:t>
                  </w:r>
                  <w:r w:rsidRPr="00F8152C">
                    <w:rPr>
                      <w:rFonts w:ascii="Times New Roman" w:eastAsia="Times New Roman" w:hAnsi="Times New Roman" w:cs="Times New Roman"/>
                      <w:sz w:val="24"/>
                      <w:szCs w:val="24"/>
                    </w:rPr>
                    <w:br/>
                    <w:t xml:space="preserve">boolean </w:t>
                  </w:r>
                </w:p>
              </w:tc>
            </w:tr>
            <w:tr w:rsidR="00F8152C" w:rsidRPr="00F8152C" w14:paraId="1F8E8B4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5B76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DC4D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A81992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3DBBAD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DC50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0033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wnloadDocument</w:t>
                  </w:r>
                </w:p>
              </w:tc>
            </w:tr>
            <w:tr w:rsidR="00F8152C" w:rsidRPr="00F8152C" w14:paraId="5C4D86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FB82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DABB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FD828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3EDA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75D42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sponse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C98DA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93F7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17C67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119D3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CAD45A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C918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C398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wnloadPermission</w:t>
                  </w:r>
                </w:p>
              </w:tc>
            </w:tr>
            <w:tr w:rsidR="00F8152C" w:rsidRPr="00F8152C" w14:paraId="444C0F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56E0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F35D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E9C4D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ED1A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0CBC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3187C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4342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4ED3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D61DF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22CEB4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B917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C9690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irectDownloadPermission</w:t>
                  </w:r>
                </w:p>
              </w:tc>
            </w:tr>
            <w:tr w:rsidR="00F8152C" w:rsidRPr="00F8152C" w14:paraId="5A48DA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F995C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F3AD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13CC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E761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84A0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BA2C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93A6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27709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DD37E0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51"/>
            </w:tblGrid>
            <w:tr w:rsidR="00F8152C" w:rsidRPr="00F8152C" w14:paraId="211E33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95FE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5049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OAndMaterialForVendor</w:t>
                  </w:r>
                </w:p>
              </w:tc>
            </w:tr>
            <w:tr w:rsidR="00F8152C" w:rsidRPr="00F8152C" w14:paraId="09353A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B0E2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F843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B9949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022E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61E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7A489B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AE9D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D430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E8F661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958"/>
            </w:tblGrid>
            <w:tr w:rsidR="00F8152C" w:rsidRPr="00F8152C" w14:paraId="05BECE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4D4C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82DF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Customer</w:t>
                  </w:r>
                </w:p>
              </w:tc>
            </w:tr>
            <w:tr w:rsidR="00F8152C" w:rsidRPr="00F8152C" w14:paraId="38E9EA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FDDE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D56759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7D477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D76A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32EDCA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12CA2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FECC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0AA3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686400A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F75FE6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66"/>
        <w:gridCol w:w="8114"/>
      </w:tblGrid>
      <w:tr w:rsidR="00F8152C" w:rsidRPr="00F8152C" w14:paraId="2B96050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ADB61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F2EA5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5F056EA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4CE0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5D9A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istController</w:t>
            </w:r>
          </w:p>
        </w:tc>
      </w:tr>
      <w:tr w:rsidR="00F8152C" w:rsidRPr="00F8152C" w14:paraId="5FFC883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7275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81A31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5D76584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0236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E4CC1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A93C47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26B3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45"/>
            </w:tblGrid>
            <w:tr w:rsidR="00F8152C" w:rsidRPr="00F8152C" w14:paraId="63F92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B795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E7E99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llRoles</w:t>
                  </w:r>
                </w:p>
              </w:tc>
            </w:tr>
            <w:tr w:rsidR="00F8152C" w:rsidRPr="00F8152C" w14:paraId="00D2F3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CBBB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D6B4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45D3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E02E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6D904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F8CC4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CFED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D842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3658A8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729"/>
              <w:gridCol w:w="6264"/>
            </w:tblGrid>
            <w:tr w:rsidR="00F8152C" w:rsidRPr="00F8152C" w14:paraId="0D0BD7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8B9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1418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able</w:t>
                  </w:r>
                </w:p>
              </w:tc>
            </w:tr>
            <w:tr w:rsidR="00F8152C" w:rsidRPr="00F8152C" w14:paraId="36B189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6825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87BF6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83DD9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E88B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A9B8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mmon.paging.TableSorterParams </w:t>
                  </w:r>
                </w:p>
              </w:tc>
            </w:tr>
            <w:tr w:rsidR="00F8152C" w:rsidRPr="00F8152C" w14:paraId="67664D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CBBB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F2D1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5AAAC23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A2B417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EA55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D785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eteTranslation</w:t>
                  </w:r>
                </w:p>
              </w:tc>
            </w:tr>
            <w:tr w:rsidR="00F8152C" w:rsidRPr="00F8152C" w14:paraId="2C9CEB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7C85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22C2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85D77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F7A2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2696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61C06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BA5F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ED49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C2D8D5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1E56AE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62"/>
        <w:gridCol w:w="7918"/>
      </w:tblGrid>
      <w:tr w:rsidR="00F8152C" w:rsidRPr="00F8152C" w14:paraId="4C55BA9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4370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490B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0DFAAD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E32E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9773A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DUploadController</w:t>
            </w:r>
          </w:p>
        </w:tc>
      </w:tr>
      <w:tr w:rsidR="00F8152C" w:rsidRPr="00F8152C" w14:paraId="4698FE6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CD01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7BE32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72639E4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63DB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E2FF2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393D83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BC40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51"/>
              <w:gridCol w:w="5446"/>
            </w:tblGrid>
            <w:tr w:rsidR="00F8152C" w:rsidRPr="00F8152C" w14:paraId="0FECE4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162E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0124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42503D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FA4B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3B76F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B475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5F80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E282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3BD85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1A56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6A0E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ploadForm</w:t>
                  </w:r>
                </w:p>
              </w:tc>
            </w:tr>
          </w:tbl>
          <w:p w14:paraId="28C89A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1DAD14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E507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76BCD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103C43C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F436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AE9A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EC7DB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0054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72F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1FD8B7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4F01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002D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814DDF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9D9C7F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96"/>
        <w:gridCol w:w="8184"/>
      </w:tblGrid>
      <w:tr w:rsidR="00F8152C" w:rsidRPr="00F8152C" w14:paraId="0DDC8DE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D9F5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EBA58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w:t>
            </w:r>
          </w:p>
        </w:tc>
      </w:tr>
      <w:tr w:rsidR="00F8152C" w:rsidRPr="00F8152C" w14:paraId="45F1D7D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3D82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FB24A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Repository</w:t>
            </w:r>
          </w:p>
        </w:tc>
      </w:tr>
      <w:tr w:rsidR="00F8152C" w:rsidRPr="00F8152C" w14:paraId="3DE6064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F145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80C60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service.repository.AbstractRepository</w:t>
            </w:r>
          </w:p>
        </w:tc>
      </w:tr>
      <w:tr w:rsidR="00F8152C" w:rsidRPr="00F8152C" w14:paraId="0952BFC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8C5A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7C298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22017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93AF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765913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B602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8D14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69803C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567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5867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FE5F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A6B5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8E4B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boolean </w:t>
                  </w:r>
                </w:p>
              </w:tc>
            </w:tr>
            <w:tr w:rsidR="00F8152C" w:rsidRPr="00F8152C" w14:paraId="53505D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9400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F093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D15228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74"/>
              <w:gridCol w:w="5689"/>
            </w:tblGrid>
            <w:tr w:rsidR="00F8152C" w:rsidRPr="00F8152C" w14:paraId="18BE71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DA98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31ADD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dapDAO</w:t>
                  </w:r>
                </w:p>
              </w:tc>
            </w:tr>
            <w:tr w:rsidR="00F8152C" w:rsidRPr="00F8152C" w14:paraId="74B7E4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1626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5D984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75128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BAD2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1E95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155F3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792B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7CEB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LdapDAO</w:t>
                  </w:r>
                </w:p>
              </w:tc>
            </w:tr>
          </w:tbl>
          <w:p w14:paraId="59763D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224"/>
            </w:tblGrid>
            <w:tr w:rsidR="00F8152C" w:rsidRPr="00F8152C" w14:paraId="125FB1A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2F10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88FD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dapDAO</w:t>
                  </w:r>
                </w:p>
              </w:tc>
            </w:tr>
            <w:tr w:rsidR="00F8152C" w:rsidRPr="00F8152C" w14:paraId="747E78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2E87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158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69EB7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CF0E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6128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LdapDAO </w:t>
                  </w:r>
                </w:p>
              </w:tc>
            </w:tr>
            <w:tr w:rsidR="00F8152C" w:rsidRPr="00F8152C" w14:paraId="32E2AE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7C43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4883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D58589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05"/>
              <w:gridCol w:w="6558"/>
            </w:tblGrid>
            <w:tr w:rsidR="00F8152C" w:rsidRPr="00F8152C" w14:paraId="485183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4BAE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F74A1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ManagementDAO</w:t>
                  </w:r>
                </w:p>
              </w:tc>
            </w:tr>
            <w:tr w:rsidR="00F8152C" w:rsidRPr="00F8152C" w14:paraId="7EABF7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5E6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B0A8C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819B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3E65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2D95A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FA120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3FE4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82BB3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integration.db.UserManagementDAO</w:t>
                  </w:r>
                </w:p>
              </w:tc>
            </w:tr>
          </w:tbl>
          <w:p w14:paraId="03740C5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626"/>
              <w:gridCol w:w="6437"/>
            </w:tblGrid>
            <w:tr w:rsidR="00F8152C" w:rsidRPr="00F8152C" w14:paraId="5E8DE0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099A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7167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UserManagementDAO</w:t>
                  </w:r>
                </w:p>
              </w:tc>
            </w:tr>
            <w:tr w:rsidR="00F8152C" w:rsidRPr="00F8152C" w14:paraId="0C8463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E509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BAC7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DC70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F38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66CD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integration.db.UserManagementDAO </w:t>
                  </w:r>
                </w:p>
              </w:tc>
            </w:tr>
            <w:tr w:rsidR="00F8152C" w:rsidRPr="00F8152C" w14:paraId="53693D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DC97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AE3D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76EAA9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13"/>
              <w:gridCol w:w="5650"/>
            </w:tblGrid>
            <w:tr w:rsidR="00F8152C" w:rsidRPr="00F8152C" w14:paraId="563B0A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9295C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187EA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UserMapper</w:t>
                  </w:r>
                </w:p>
              </w:tc>
            </w:tr>
            <w:tr w:rsidR="00F8152C" w:rsidRPr="00F8152C" w14:paraId="7FF35E7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0477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06223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4A62C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7B86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F0EC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service.mapping.UserMapper </w:t>
                  </w:r>
                </w:p>
              </w:tc>
            </w:tr>
            <w:tr w:rsidR="00F8152C" w:rsidRPr="00F8152C" w14:paraId="684D6B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F3CB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4C583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D2A18A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225FF3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0C2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2B7C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ByCwid</w:t>
                  </w:r>
                </w:p>
              </w:tc>
            </w:tr>
            <w:tr w:rsidR="00F8152C" w:rsidRPr="00F8152C" w14:paraId="24CB4A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190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4EDE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AD6EE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F6A6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4C79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C56F4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8093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9D231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5EEDDA1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030"/>
              <w:gridCol w:w="6033"/>
            </w:tblGrid>
            <w:tr w:rsidR="00F8152C" w:rsidRPr="00F8152C" w14:paraId="0EFEE2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D482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954E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s</w:t>
                  </w:r>
                </w:p>
              </w:tc>
            </w:tr>
            <w:tr w:rsidR="00F8152C" w:rsidRPr="00F8152C" w14:paraId="6D4F9E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39AD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6C2E1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425AA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7683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79E6F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PagingRequest </w:t>
                  </w:r>
                </w:p>
              </w:tc>
            </w:tr>
            <w:tr w:rsidR="00F8152C" w:rsidRPr="00F8152C" w14:paraId="7CCD25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172E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86599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651450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064586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4ED54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5858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067281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3821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87909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C43A56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CEF3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62116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05EA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DC8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DB2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1B7A1F6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94215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13C1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F175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Authenticated</w:t>
                  </w:r>
                </w:p>
              </w:tc>
            </w:tr>
            <w:tr w:rsidR="00F8152C" w:rsidRPr="00F8152C" w14:paraId="17EED5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2EF8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0DAE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44FE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8848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74CA4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1057E6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E01A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6352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17252B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431274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0D41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8F99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3B9F3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1B38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5B1E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B141D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36AA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3158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p>
              </w:tc>
            </w:tr>
            <w:tr w:rsidR="00F8152C" w:rsidRPr="00F8152C" w14:paraId="158D98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B492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51D6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230FC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3A006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6E5AD45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1FB0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3B9EA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58E3409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1B6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A206C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LDocumentType</w:t>
            </w:r>
          </w:p>
        </w:tc>
      </w:tr>
      <w:tr w:rsidR="00F8152C" w:rsidRPr="00F8152C" w14:paraId="104A35F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326B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6651E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559AE06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0430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DD1D3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14DCC14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A0D1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D1FA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819C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4D34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152E6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807B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61BBD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21D7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5865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38765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B96D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5824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86DE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6A644C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77FEAC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A89F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6FB76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1DFDB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3332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73686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F751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03B6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D861C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498E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1054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9362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EDAC3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0CF5C5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F52F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2A04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21BFDB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ACE3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ADD4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4B55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4518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CC14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37A6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F29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8D63B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901CEA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4B8357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60CE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DFFB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647C3D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E7686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BFE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0331E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3D9C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B2FA2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68C4B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16C2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2821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F47BC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339FF8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1732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E9BA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46797D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FFAC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8EB3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48FD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C8EE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0653FA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CC9E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3325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4193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5FA0D4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3EE875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71"/>
        <w:gridCol w:w="7909"/>
      </w:tblGrid>
      <w:tr w:rsidR="00F8152C" w:rsidRPr="00F8152C" w14:paraId="00F8C7C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CB25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70DD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3239160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15D94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83CDE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Controller</w:t>
            </w:r>
          </w:p>
        </w:tc>
      </w:tr>
      <w:tr w:rsidR="00F8152C" w:rsidRPr="00F8152C" w14:paraId="168A6A2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FEF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6108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3E24D24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16D4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1D687C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EC5696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A41C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383"/>
              <w:gridCol w:w="5405"/>
            </w:tblGrid>
            <w:tr w:rsidR="00F8152C" w:rsidRPr="00F8152C" w14:paraId="37B6B6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DE91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7C4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03C75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931E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1612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5498F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2BD6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DC58D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4724D7F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25D3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2504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SearchForm</w:t>
                  </w:r>
                </w:p>
              </w:tc>
            </w:tr>
          </w:tbl>
          <w:p w14:paraId="6B7D44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12F15E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B1C1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1674C9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ownload</w:t>
                  </w:r>
                </w:p>
              </w:tc>
            </w:tr>
            <w:tr w:rsidR="00F8152C" w:rsidRPr="00F8152C" w14:paraId="3BEAFA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C6DA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7A97B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800E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76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1AC6A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x.servlet.http.HttpServletResponse </w:t>
                  </w:r>
                </w:p>
              </w:tc>
            </w:tr>
            <w:tr w:rsidR="00F8152C" w:rsidRPr="00F8152C" w14:paraId="5B152A2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A6A0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5D6C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FFCA0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33CE52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551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32F4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elCertCountry</w:t>
                  </w:r>
                </w:p>
              </w:tc>
            </w:tr>
            <w:tr w:rsidR="00F8152C" w:rsidRPr="00F8152C" w14:paraId="348435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4908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CBBF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33D7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07FB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5998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03352E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DC3F3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7715E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2A40BB3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7F7443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5A27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BCCF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elCertCustomer</w:t>
                  </w:r>
                </w:p>
              </w:tc>
            </w:tr>
            <w:tr w:rsidR="00F8152C" w:rsidRPr="00F8152C" w14:paraId="2E475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43AF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A191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6FE16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33AD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09674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3E65D6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B857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FF62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63E1CB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03B2C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47FA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58A8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MSupplier</w:t>
                  </w:r>
                </w:p>
              </w:tc>
            </w:tr>
            <w:tr w:rsidR="00F8152C" w:rsidRPr="00F8152C" w14:paraId="61F111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249D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B474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7521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3DC9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5775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Search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java.lang.String </w:t>
                  </w:r>
                </w:p>
              </w:tc>
            </w:tr>
            <w:tr w:rsidR="00F8152C" w:rsidRPr="00F8152C" w14:paraId="0AA1AF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5781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F05BF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77D12D5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669659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3"/>
        <w:gridCol w:w="8327"/>
      </w:tblGrid>
      <w:tr w:rsidR="00F8152C" w:rsidRPr="00F8152C" w14:paraId="2E319B7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6A3A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A58DD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3E3AAF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2529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BB98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iveryCertDownCountryDocumentType</w:t>
            </w:r>
          </w:p>
        </w:tc>
      </w:tr>
      <w:tr w:rsidR="00F8152C" w:rsidRPr="00F8152C" w14:paraId="24E553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23131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CA0EE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AbstractDeliveryCertDocumentType</w:t>
            </w:r>
          </w:p>
        </w:tc>
      </w:tr>
      <w:tr w:rsidR="00F8152C" w:rsidRPr="00F8152C" w14:paraId="453C2B4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BFA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851CD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7365C8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5515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E6997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2730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98856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6DD25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E5F0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579A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DEE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F338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D9996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3BEAF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7F7E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359C6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56F14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2466BB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7235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74FEF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2BBC49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3D83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D95C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32D9B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53BD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492EA2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FFA03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AAED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55DC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6D8E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8D934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0DE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95C5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6F81EB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B593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EA5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C6DC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3181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3567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0F42D0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F90F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E3BF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13C15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1C07516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21BD1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E5F608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90D7E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CB54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66483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FD91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B825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367B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D7B86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339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C40E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6D6A43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2D4B0D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43"/>
        <w:gridCol w:w="8337"/>
      </w:tblGrid>
      <w:tr w:rsidR="00F8152C" w:rsidRPr="00F8152C" w14:paraId="45D2FB1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02E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A4360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1FD95E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F757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F41BC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ZTecDrawingDocumentType</w:t>
            </w:r>
          </w:p>
        </w:tc>
      </w:tr>
      <w:tr w:rsidR="00F8152C" w:rsidRPr="00F8152C" w14:paraId="4FC8A15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1024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344C1B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PMSupplierDownloadDocumentType</w:t>
            </w:r>
          </w:p>
        </w:tc>
      </w:tr>
      <w:tr w:rsidR="00F8152C" w:rsidRPr="00F8152C" w14:paraId="5218A41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E327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6A8F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6DF507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5BF8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DB9ED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4C86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CEDB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CDEBE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7AB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CDEDD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7E15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4126E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7E332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A7E66A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03D7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65BF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E35586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8E822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8C6C2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1E42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3BDA8D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611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E4F86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D995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6750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4D48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590F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58C9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146C7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AB34C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5DA48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89D5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BDB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E3DB3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2488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8BA4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8AD93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1443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464C38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7002D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1066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3FDF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B2A753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01DBEE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5"/>
        <w:gridCol w:w="8325"/>
      </w:tblGrid>
      <w:tr w:rsidR="00F8152C" w:rsidRPr="00F8152C" w14:paraId="43AFE1B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101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30EA3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w:t>
            </w:r>
          </w:p>
        </w:tc>
      </w:tr>
      <w:tr w:rsidR="00F8152C" w:rsidRPr="00F8152C" w14:paraId="184A00E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22F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A07F8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ManagementUC</w:t>
            </w:r>
          </w:p>
        </w:tc>
      </w:tr>
      <w:tr w:rsidR="00F8152C" w:rsidRPr="00F8152C" w14:paraId="3B56730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1EF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290F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1B44FBC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8807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389DF3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3C720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7CB1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131"/>
              <w:gridCol w:w="6073"/>
            </w:tblGrid>
            <w:tr w:rsidR="00F8152C" w:rsidRPr="00F8152C" w14:paraId="6CAD67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B267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71D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Users</w:t>
                  </w:r>
                </w:p>
              </w:tc>
            </w:tr>
            <w:tr w:rsidR="00F8152C" w:rsidRPr="00F8152C" w14:paraId="7FD1D2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63CE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EB66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20AA9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7AEC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C798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serListFilter </w:t>
                  </w:r>
                  <w:r w:rsidRPr="00F8152C">
                    <w:rPr>
                      <w:rFonts w:ascii="Times New Roman" w:eastAsia="Times New Roman" w:hAnsi="Times New Roman" w:cs="Times New Roman"/>
                      <w:sz w:val="24"/>
                      <w:szCs w:val="24"/>
                    </w:rPr>
                    <w:br/>
                    <w:t xml:space="preserve">com.bayer.bhc.doc41webui.common.paging.PagingData </w:t>
                  </w:r>
                </w:p>
              </w:tc>
            </w:tr>
            <w:tr w:rsidR="00F8152C" w:rsidRPr="00F8152C" w14:paraId="290E8E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3C95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38AB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mmon.paging.PagingResult</w:t>
                  </w:r>
                </w:p>
              </w:tc>
            </w:tr>
          </w:tbl>
          <w:p w14:paraId="2E8C96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4D83BC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670B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63800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ggleUserActivation</w:t>
                  </w:r>
                </w:p>
              </w:tc>
            </w:tr>
            <w:tr w:rsidR="00F8152C" w:rsidRPr="00F8152C" w14:paraId="401E49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E60F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F8C8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54721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76E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348A7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23F80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DBD3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3BD3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092F8DD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665"/>
            </w:tblGrid>
            <w:tr w:rsidR="00F8152C" w:rsidRPr="00F8152C" w14:paraId="017E6C7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60AD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F087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pportedPartnerTypes</w:t>
                  </w:r>
                </w:p>
              </w:tc>
            </w:tr>
            <w:tr w:rsidR="00F8152C" w:rsidRPr="00F8152C" w14:paraId="3F5513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14E6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EA58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893A7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DB4C9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15B37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DE497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9021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5DF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6593A7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5182BE0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9413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7AEA1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User</w:t>
                  </w:r>
                </w:p>
              </w:tc>
            </w:tr>
            <w:tr w:rsidR="00F8152C" w:rsidRPr="00F8152C" w14:paraId="73C8A10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C19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5D3B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90CF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D5DF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1EC5B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84F1A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69A1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61F0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6DCA673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08D3D9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E7BC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4485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editUser</w:t>
                  </w:r>
                </w:p>
              </w:tc>
            </w:tr>
            <w:tr w:rsidR="00F8152C" w:rsidRPr="00F8152C" w14:paraId="61B29E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4CDB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8D6D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73C45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7036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D7A7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r w:rsidRPr="00F8152C">
                    <w:rPr>
                      <w:rFonts w:ascii="Times New Roman" w:eastAsia="Times New Roman" w:hAnsi="Times New Roman" w:cs="Times New Roman"/>
                      <w:sz w:val="24"/>
                      <w:szCs w:val="24"/>
                    </w:rPr>
                    <w:br/>
                    <w:t xml:space="preserve">boolean </w:t>
                  </w:r>
                </w:p>
              </w:tc>
            </w:tr>
            <w:tr w:rsidR="00F8152C" w:rsidRPr="00F8152C" w14:paraId="6DA632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3761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AA69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BE75CC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30208A3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DDFD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4D4A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2A53D2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62E7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C45BC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FF1BF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CB878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71AF3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9642C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5CC8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A7F1C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730B845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F5B2E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E1AC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96B2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Authenticated</w:t>
                  </w:r>
                </w:p>
              </w:tc>
            </w:tr>
            <w:tr w:rsidR="00F8152C" w:rsidRPr="00F8152C" w14:paraId="12471C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25F07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8779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14DF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DA8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B4B8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FEAD8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C1D1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7CEF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2F8280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044"/>
            </w:tblGrid>
            <w:tr w:rsidR="00F8152C" w:rsidRPr="00F8152C" w14:paraId="122A0F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8787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65FBE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63DFA0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9645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A0103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8CE4C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1E56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7F5B9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domain.User </w:t>
                  </w:r>
                </w:p>
              </w:tc>
            </w:tr>
            <w:tr w:rsidR="00F8152C" w:rsidRPr="00F8152C" w14:paraId="09B946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64BF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2183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3DFD85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4"/>
              <w:gridCol w:w="7050"/>
            </w:tblGrid>
            <w:tr w:rsidR="00F8152C" w:rsidRPr="00F8152C" w14:paraId="25B77A9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C1F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DE3C2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serManagementRepository</w:t>
                  </w:r>
                </w:p>
              </w:tc>
            </w:tr>
            <w:tr w:rsidR="00F8152C" w:rsidRPr="00F8152C" w14:paraId="68FADD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E6D8B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1385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3FFE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026B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E3A50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B25A0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229E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C63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service.repository.UserManagementRepository</w:t>
                  </w:r>
                </w:p>
              </w:tc>
            </w:tr>
          </w:tbl>
          <w:p w14:paraId="6D809B0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264"/>
            </w:tblGrid>
            <w:tr w:rsidR="00F8152C" w:rsidRPr="00F8152C" w14:paraId="7C5878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C819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C92F1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artner</w:t>
                  </w:r>
                </w:p>
              </w:tc>
            </w:tr>
            <w:tr w:rsidR="00F8152C" w:rsidRPr="00F8152C" w14:paraId="447252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26D5A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DF74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AB1E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DCC0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FC83B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8BCF1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BF39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D05F6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Partner</w:t>
                  </w:r>
                </w:p>
              </w:tc>
            </w:tr>
          </w:tbl>
          <w:p w14:paraId="337FC1D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74EE77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35"/>
        <w:gridCol w:w="7945"/>
      </w:tblGrid>
      <w:tr w:rsidR="00F8152C" w:rsidRPr="00F8152C" w14:paraId="32EAF39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78470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499B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6E7693B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8FEC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E6472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createController</w:t>
            </w:r>
          </w:p>
        </w:tc>
      </w:tr>
      <w:tr w:rsidR="00F8152C" w:rsidRPr="00F8152C" w14:paraId="0BC0C8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0D96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665B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72A0972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0BB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18C68E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402E4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D42A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65"/>
              <w:gridCol w:w="5559"/>
            </w:tblGrid>
            <w:tr w:rsidR="00F8152C" w:rsidRPr="00F8152C" w14:paraId="5E3B85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6128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5022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3F1171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A68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C906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2F4F9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5D85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B880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80468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D1C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0F74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EditForm</w:t>
                  </w:r>
                </w:p>
              </w:tc>
            </w:tr>
          </w:tbl>
          <w:p w14:paraId="0C272B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137"/>
            </w:tblGrid>
            <w:tr w:rsidR="00F8152C" w:rsidRPr="00F8152C" w14:paraId="33A23E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C5BB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DA73B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68701D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3D98B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17B4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B2B2A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B85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68D70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Edit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43E86C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FEC6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011DF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6923CD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58"/>
            </w:tblGrid>
            <w:tr w:rsidR="00F8152C" w:rsidRPr="00F8152C" w14:paraId="6CFF3D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351D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B8F0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LanguageCountryList</w:t>
                  </w:r>
                </w:p>
              </w:tc>
            </w:tr>
            <w:tr w:rsidR="00F8152C" w:rsidRPr="00F8152C" w14:paraId="7784C6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DA4D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D348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86C9E0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C7D7D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B0DF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78EF1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F820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122E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31DCC8A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3F2024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09DB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B2540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Timezones</w:t>
                  </w:r>
                </w:p>
              </w:tc>
            </w:tr>
            <w:tr w:rsidR="00F8152C" w:rsidRPr="00F8152C" w14:paraId="624515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1710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2E4E5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0D00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492E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59303F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38C7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D3C8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BFB2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23C78A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73C768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EEAB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34132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AllCountriesList</w:t>
                  </w:r>
                </w:p>
              </w:tc>
            </w:tr>
            <w:tr w:rsidR="00F8152C" w:rsidRPr="00F8152C" w14:paraId="2A3DCCA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9CF5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8A1B1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29BB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E1A6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EB85F3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77361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0074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700B6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06ED84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718"/>
            </w:tblGrid>
            <w:tr w:rsidR="00F8152C" w:rsidRPr="00F8152C" w14:paraId="04E93D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6C62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405FD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SupportedPartnerTypes</w:t>
                  </w:r>
                </w:p>
              </w:tc>
            </w:tr>
            <w:tr w:rsidR="00F8152C" w:rsidRPr="00F8152C" w14:paraId="5F067C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F7FA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E4603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9ED6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D993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3FF063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10A0F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89A1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414122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29F71DD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13D031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223"/>
      </w:tblGrid>
      <w:tr w:rsidR="00F8152C" w:rsidRPr="00F8152C" w14:paraId="57A64F3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AD19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7B50C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0B441E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3A28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3869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EditForm</w:t>
            </w:r>
          </w:p>
        </w:tc>
      </w:tr>
      <w:tr w:rsidR="00F8152C" w:rsidRPr="00F8152C" w14:paraId="07106B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5CCF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69B83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673743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ECF8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FDFF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io.Serializable </w:t>
            </w:r>
          </w:p>
        </w:tc>
      </w:tr>
      <w:tr w:rsidR="00F8152C" w:rsidRPr="00F8152C" w14:paraId="50E0307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18DC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175AF6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DF75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B1DC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42C23E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9E9E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40DF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E0BB1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DACB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AEAAF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AE2F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7720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1473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4563ED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70D0F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5171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42CF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w:t>
                  </w:r>
                </w:p>
              </w:tc>
            </w:tr>
            <w:tr w:rsidR="00F8152C" w:rsidRPr="00F8152C" w14:paraId="5979D0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2966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E50B69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46D8F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527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3677E8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1D45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2164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0B50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04EB4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072"/>
            </w:tblGrid>
            <w:tr w:rsidR="00F8152C" w:rsidRPr="00F8152C" w14:paraId="510C67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C21E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D4C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imeZone</w:t>
                  </w:r>
                </w:p>
              </w:tc>
            </w:tr>
            <w:tr w:rsidR="00F8152C" w:rsidRPr="00F8152C" w14:paraId="4524CE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E598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CFD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B7A73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04FC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5CF6F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EBA38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B9BA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345C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Long</w:t>
                  </w:r>
                </w:p>
              </w:tc>
            </w:tr>
          </w:tbl>
          <w:p w14:paraId="5924D1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2C2F49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788E9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0035D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imeZone</w:t>
                  </w:r>
                </w:p>
              </w:tc>
            </w:tr>
            <w:tr w:rsidR="00F8152C" w:rsidRPr="00F8152C" w14:paraId="6EF9B5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222A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B619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617F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B6A4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5E42B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566878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5433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3DE43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0D850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2AC44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9581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947DD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Surname</w:t>
                  </w:r>
                </w:p>
              </w:tc>
            </w:tr>
            <w:tr w:rsidR="00F8152C" w:rsidRPr="00F8152C" w14:paraId="623B72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C475F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EE6F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5F68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9EF4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293E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ABC2C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4854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BD663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FF9E20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1FFADC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60C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A779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rstname</w:t>
                  </w:r>
                </w:p>
              </w:tc>
            </w:tr>
            <w:tr w:rsidR="00F8152C" w:rsidRPr="00F8152C" w14:paraId="1E6C40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F232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78CC4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DDCE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FF88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11BF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3C731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4992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944F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BB6C8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EEE72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3B287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E8D54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wid</w:t>
                  </w:r>
                </w:p>
              </w:tc>
            </w:tr>
            <w:tr w:rsidR="00F8152C" w:rsidRPr="00F8152C" w14:paraId="03A060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F9D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3E93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8116A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ADF78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EFCEC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8782D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3E7A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FAF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572F4E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A6186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2A21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40EA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Email</w:t>
                  </w:r>
                </w:p>
              </w:tc>
            </w:tr>
            <w:tr w:rsidR="00F8152C" w:rsidRPr="00F8152C" w14:paraId="38D2D4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7344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31DC9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C31023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4039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9DF724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7BABE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2DBB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8BD6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227147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554168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47EE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88CD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Type</w:t>
                  </w:r>
                </w:p>
              </w:tc>
            </w:tr>
            <w:tr w:rsidR="00F8152C" w:rsidRPr="00F8152C" w14:paraId="602AA4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5B28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3DBA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997C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FEC7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3CD3E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984FF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5CC1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372E34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E4F237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65"/>
            </w:tblGrid>
            <w:tr w:rsidR="00F8152C" w:rsidRPr="00F8152C" w14:paraId="4A2B84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1183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ED85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Active</w:t>
                  </w:r>
                </w:p>
              </w:tc>
            </w:tr>
            <w:tr w:rsidR="00F8152C" w:rsidRPr="00F8152C" w14:paraId="3C452A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89E4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E2D55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26446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74C3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767B4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7E12F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E268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7D1D4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Boolean</w:t>
                  </w:r>
                </w:p>
              </w:tc>
            </w:tr>
          </w:tbl>
          <w:p w14:paraId="74EFF66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9BF7E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CD1B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9838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urname</w:t>
                  </w:r>
                </w:p>
              </w:tc>
            </w:tr>
            <w:tr w:rsidR="00F8152C" w:rsidRPr="00F8152C" w14:paraId="7C7995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66B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E9E1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324E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642C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113BD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DD5EB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EDD3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D267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C039F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98193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BE5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2B26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rstname</w:t>
                  </w:r>
                </w:p>
              </w:tc>
            </w:tr>
            <w:tr w:rsidR="00F8152C" w:rsidRPr="00F8152C" w14:paraId="5EDAA8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9B4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E6CCB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A2AD8A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7410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0B6A6D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4135D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C542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28785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E8A4D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484CF2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097F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C5A6FE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wid</w:t>
                  </w:r>
                </w:p>
              </w:tc>
            </w:tr>
            <w:tr w:rsidR="00F8152C" w:rsidRPr="00F8152C" w14:paraId="1DF272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0B24B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8D5B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AE5CE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0C5C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3F567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966D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CD8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BCB5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5FC81F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B52D0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13A5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3C86E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Email</w:t>
                  </w:r>
                </w:p>
              </w:tc>
            </w:tr>
            <w:tr w:rsidR="00F8152C" w:rsidRPr="00F8152C" w14:paraId="0BE303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1223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9F1CA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5A58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F773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4785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3A59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F2F9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4FCB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B9A8A7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AB3C6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BEA5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6CD3D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hone</w:t>
                  </w:r>
                </w:p>
              </w:tc>
            </w:tr>
            <w:tr w:rsidR="00F8152C" w:rsidRPr="00F8152C" w14:paraId="29580A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CB40B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7F07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F7DB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88E6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FCF96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6840E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BBE2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E711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326AAD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612862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503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1DAA1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Roles</w:t>
                  </w:r>
                </w:p>
              </w:tc>
            </w:tr>
            <w:tr w:rsidR="00F8152C" w:rsidRPr="00F8152C" w14:paraId="0BC70C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B050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A1752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46535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2D8D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49F0A9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5F6A9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C6B9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AD7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2DDB3E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19F51E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4BA4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E7E9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rtners</w:t>
                  </w:r>
                </w:p>
              </w:tc>
            </w:tr>
            <w:tr w:rsidR="00F8152C" w:rsidRPr="00F8152C" w14:paraId="2BED73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A0EAC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5B7D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6A84F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8436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2398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0D98FE2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009E7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CC88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15BF7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8C4E7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3BDD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39A7D4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untries</w:t>
                  </w:r>
                </w:p>
              </w:tc>
            </w:tr>
            <w:tr w:rsidR="00F8152C" w:rsidRPr="00F8152C" w14:paraId="6D2538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8F3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9235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47CD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E63B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875EA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11558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95C4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F2F2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530B95E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4B7FCA3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839C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18FB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alidate</w:t>
                  </w:r>
                </w:p>
              </w:tc>
            </w:tr>
            <w:tr w:rsidR="00F8152C" w:rsidRPr="00F8152C" w14:paraId="7E8645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7CD64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3439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C8B4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22CD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3386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org.springframework.validation.Errors </w:t>
                  </w:r>
                </w:p>
              </w:tc>
            </w:tr>
            <w:tr w:rsidR="00F8152C" w:rsidRPr="00F8152C" w14:paraId="1D81688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D1F9F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7005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893DCF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F336C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907BA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E43E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ssword</w:t>
                  </w:r>
                </w:p>
              </w:tc>
            </w:tr>
            <w:tr w:rsidR="00F8152C" w:rsidRPr="00F8152C" w14:paraId="7A39FA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CB68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077AD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8C0B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4AB6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656446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3CB28D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9D2C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9BE47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3EB74E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2"/>
            </w:tblGrid>
            <w:tr w:rsidR="00F8152C" w:rsidRPr="00F8152C" w14:paraId="4188BD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EFF0B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F1BA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sswordRepeated</w:t>
                  </w:r>
                </w:p>
              </w:tc>
            </w:tr>
            <w:tr w:rsidR="00F8152C" w:rsidRPr="00F8152C" w14:paraId="4863F4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E697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4DDE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C514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9C3D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F2B2E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309AD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C311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7192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5413B9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708A97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971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ECD3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w:t>
                  </w:r>
                </w:p>
              </w:tc>
            </w:tr>
            <w:tr w:rsidR="00F8152C" w:rsidRPr="00F8152C" w14:paraId="1A252B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8FA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030D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6EA1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0042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80128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644E5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38BD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37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C33204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85"/>
            </w:tblGrid>
            <w:tr w:rsidR="00F8152C" w:rsidRPr="00F8152C" w14:paraId="19C77B3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6A51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CA87C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Repeated</w:t>
                  </w:r>
                </w:p>
              </w:tc>
            </w:tr>
            <w:tr w:rsidR="00F8152C" w:rsidRPr="00F8152C" w14:paraId="18B1BD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CDCC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2A88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0F10F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E78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4862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475F3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D94E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AD828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C1C88D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E33FD1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B93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1484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Company</w:t>
                  </w:r>
                </w:p>
              </w:tc>
            </w:tr>
            <w:tr w:rsidR="00F8152C" w:rsidRPr="00F8152C" w14:paraId="4DCC79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81B7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5AF09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B01C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5F952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5EAA45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0CDEE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3165F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22141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73BFE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2FB82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9D72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5165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mpany</w:t>
                  </w:r>
                </w:p>
              </w:tc>
            </w:tr>
            <w:tr w:rsidR="00F8152C" w:rsidRPr="00F8152C" w14:paraId="655759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0F34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6F27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674C3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018A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3933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33106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88515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8952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AC6B8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469B4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9189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1D51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hone</w:t>
                  </w:r>
                </w:p>
              </w:tc>
            </w:tr>
            <w:tr w:rsidR="00F8152C" w:rsidRPr="00F8152C" w14:paraId="7DF645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3B42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A738D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97F70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E441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EBD26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B3BD8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17A7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77BA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41EA084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05"/>
            </w:tblGrid>
            <w:tr w:rsidR="00F8152C" w:rsidRPr="00F8152C" w14:paraId="44FEFC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4CD8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0C03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LanguageCountry</w:t>
                  </w:r>
                </w:p>
              </w:tc>
            </w:tr>
            <w:tr w:rsidR="00F8152C" w:rsidRPr="00F8152C" w14:paraId="1AEC29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167D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ADCFD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1C5B1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F6CA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BD93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2806F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4777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8CA43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45517C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838"/>
            </w:tblGrid>
            <w:tr w:rsidR="00F8152C" w:rsidRPr="00F8152C" w14:paraId="277B88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7ED3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890B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ctive</w:t>
                  </w:r>
                </w:p>
              </w:tc>
            </w:tr>
            <w:tr w:rsidR="00F8152C" w:rsidRPr="00F8152C" w14:paraId="4A6309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2FE5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D72DB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53DFE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6DFC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A771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Boolean </w:t>
                  </w:r>
                </w:p>
              </w:tc>
            </w:tr>
            <w:tr w:rsidR="00F8152C" w:rsidRPr="00F8152C" w14:paraId="00F118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5851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53F85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57FF5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42B561F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EC9D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53DF9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Roles</w:t>
                  </w:r>
                </w:p>
              </w:tc>
            </w:tr>
            <w:tr w:rsidR="00F8152C" w:rsidRPr="00F8152C" w14:paraId="1B55D5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C57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4299C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2935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DB44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DF57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7DD6DC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F57D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DAE0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6DD2A9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661E7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B70C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27179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s</w:t>
                  </w:r>
                </w:p>
              </w:tc>
            </w:tr>
            <w:tr w:rsidR="00F8152C" w:rsidRPr="00F8152C" w14:paraId="7816B5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F55E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449A3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9A7D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3CAA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778EA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873318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542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249BA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63ED66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74F4C1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B37A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6E13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ies</w:t>
                  </w:r>
                </w:p>
              </w:tc>
            </w:tr>
            <w:tr w:rsidR="00F8152C" w:rsidRPr="00F8152C" w14:paraId="4AA4EF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242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ED03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677E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9245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76A36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245877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6858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B26A3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0F98A5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57D0D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3DA1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7676A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lants</w:t>
                  </w:r>
                </w:p>
              </w:tc>
            </w:tr>
            <w:tr w:rsidR="00F8152C" w:rsidRPr="00F8152C" w14:paraId="51A2B2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8016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FA7D3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239F5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9834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F30E7D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DCC22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7D88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EFB6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B50040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319"/>
            </w:tblGrid>
            <w:tr w:rsidR="00F8152C" w:rsidRPr="00F8152C" w14:paraId="753C3D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B79F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6D7C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lants</w:t>
                  </w:r>
                </w:p>
              </w:tc>
            </w:tr>
            <w:tr w:rsidR="00F8152C" w:rsidRPr="00F8152C" w14:paraId="296391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FD6A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EEA30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542ED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D08A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A53A08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0D2B680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A414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C0F2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543052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5"/>
            </w:tblGrid>
            <w:tr w:rsidR="00F8152C" w:rsidRPr="00F8152C" w14:paraId="56AFFE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29618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8EC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ObjectID</w:t>
                  </w:r>
                </w:p>
              </w:tc>
            </w:tr>
            <w:tr w:rsidR="00F8152C" w:rsidRPr="00F8152C" w14:paraId="1DCCE2A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BC50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56036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52C990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20EE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26699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Long </w:t>
                  </w:r>
                </w:p>
              </w:tc>
            </w:tr>
            <w:tr w:rsidR="00F8152C" w:rsidRPr="00F8152C" w14:paraId="44F984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F874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C99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34E522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571"/>
            </w:tblGrid>
            <w:tr w:rsidR="00F8152C" w:rsidRPr="00F8152C" w14:paraId="0BE5F1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B1B7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71E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pyToDomainUser</w:t>
                  </w:r>
                </w:p>
              </w:tc>
            </w:tr>
            <w:tr w:rsidR="00F8152C" w:rsidRPr="00F8152C" w14:paraId="64D921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7D92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6C9D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9A874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F36E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DE20B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05BED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4413A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B36A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w:t>
                  </w:r>
                </w:p>
              </w:tc>
            </w:tr>
          </w:tbl>
          <w:p w14:paraId="17764A1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6CB265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0633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8FFC2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LanguageCountry</w:t>
                  </w:r>
                </w:p>
              </w:tc>
            </w:tr>
            <w:tr w:rsidR="00F8152C" w:rsidRPr="00F8152C" w14:paraId="393F807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8A36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361C7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3DDA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3096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2045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13834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FF7F6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8C679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43A569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072"/>
            </w:tblGrid>
            <w:tr w:rsidR="00F8152C" w:rsidRPr="00F8152C" w14:paraId="734BA5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19C8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12F012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w:t>
                  </w:r>
                </w:p>
              </w:tc>
            </w:tr>
            <w:tr w:rsidR="00F8152C" w:rsidRPr="00F8152C" w14:paraId="6919DA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2A86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7EE4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ED7C6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AE2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CE70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A0306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F600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79642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Long</w:t>
                  </w:r>
                </w:p>
              </w:tc>
            </w:tr>
          </w:tbl>
          <w:p w14:paraId="010EE6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745"/>
            </w:tblGrid>
            <w:tr w:rsidR="00F8152C" w:rsidRPr="00F8152C" w14:paraId="01AF12B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9C2DD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9705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rtnerStrings</w:t>
                  </w:r>
                </w:p>
              </w:tc>
            </w:tr>
            <w:tr w:rsidR="00F8152C" w:rsidRPr="00F8152C" w14:paraId="7945B34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6DB3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F8C6D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D0CE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FC5F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EB52B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5502376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C8D54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E1C9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114508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839"/>
            </w:tblGrid>
            <w:tr w:rsidR="00F8152C" w:rsidRPr="00F8152C" w14:paraId="382F822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62D4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17CB4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CountryStrings</w:t>
                  </w:r>
                </w:p>
              </w:tc>
            </w:tr>
            <w:tr w:rsidR="00F8152C" w:rsidRPr="00F8152C" w14:paraId="75D86C0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A08F1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9E7A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8AFD6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B4EC3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D698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1419CC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2F4E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0A8E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CC2542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546"/>
            </w:tblGrid>
            <w:tr w:rsidR="00F8152C" w:rsidRPr="00F8152C" w14:paraId="44EDD2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22DE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2AD14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lantStrings</w:t>
                  </w:r>
                </w:p>
              </w:tc>
            </w:tr>
            <w:tr w:rsidR="00F8152C" w:rsidRPr="00F8152C" w14:paraId="1D7610F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BD0B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972A0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4FDB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76B58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1F64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494B9C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9D69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F099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C1FBA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3B087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610"/>
      </w:tblGrid>
      <w:tr w:rsidR="00F8152C" w:rsidRPr="00F8152C" w14:paraId="167CC06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3A93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0415C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220876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ED9E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8E8B2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MSupplierDownloadDocumentType</w:t>
            </w:r>
          </w:p>
        </w:tc>
      </w:tr>
      <w:tr w:rsidR="00F8152C" w:rsidRPr="00F8152C" w14:paraId="5E8ED45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F6D9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CF56E2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16C206D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74B3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0206B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1F357A2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8CA4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739657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9FA4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99C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1B97E7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B342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D1722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88AA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91885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28EFE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6EB63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F6E16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3171E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5D312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1732BD5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534996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EE39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4E390C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9712D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EBB9B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BFC90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715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82419C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329F9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34AD4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8C11A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3C5D3C7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2B418C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E585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3BE1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6DFEA60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C7EE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2636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B5CAE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353E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EB819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2CDEA2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354C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C26D0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4092DF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19C1C2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2CFDC0E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F028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4585D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474BE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DF47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9B94A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WBDocumentType</w:t>
            </w:r>
          </w:p>
        </w:tc>
      </w:tr>
      <w:tr w:rsidR="00F8152C" w:rsidRPr="00F8152C" w14:paraId="33BAAAB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B0A0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C1604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48A4CD2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34C9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32835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4F85051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5FC0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267E6B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629B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FA2B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392F6D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0A318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D19D8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C04D1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14A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9486D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0F6E5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DB54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C4A14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AC80BA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E8E85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73B4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D1FAC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8D8058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9AC3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853FB2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DCB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58E2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6F9667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2833F6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AA80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900E5F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024F46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351476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C078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D0D8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771BD7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1211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92979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FBDA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20424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A9C51D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FA5F6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0AAD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AB5E8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CFDEBC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6AC14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4B5F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8D380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0DE93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8836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EA228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3DB8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BA2B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F2BCBF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F5509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CF55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D04E1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C658D7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276408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EFA9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B3CD2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2F59F6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9CC52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45585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D4D3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5C80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C878F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3C81E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10A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9806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D4F8A9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D20562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430"/>
      </w:tblGrid>
      <w:tr w:rsidR="00F8152C" w:rsidRPr="00F8152C" w14:paraId="1717C30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C9730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25C5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w:t>
            </w:r>
          </w:p>
        </w:tc>
      </w:tr>
      <w:tr w:rsidR="00F8152C" w:rsidRPr="00F8152C" w14:paraId="1777E7E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A1CE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B7A8C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KgsRFCService</w:t>
            </w:r>
          </w:p>
        </w:tc>
      </w:tr>
      <w:tr w:rsidR="00F8152C" w:rsidRPr="00F8152C" w14:paraId="70DBD77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07ECB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11229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AbstractSAPJCOService</w:t>
            </w:r>
          </w:p>
        </w:tc>
      </w:tr>
      <w:tr w:rsidR="00F8152C" w:rsidRPr="00F8152C" w14:paraId="5BA8892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E629E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4E260C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727651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A2F1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18"/>
            </w:tblGrid>
            <w:tr w:rsidR="00F8152C" w:rsidRPr="00F8152C" w14:paraId="127869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0F865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FA185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AttributesForNewDocument</w:t>
                  </w:r>
                </w:p>
              </w:tc>
            </w:tr>
            <w:tr w:rsidR="00F8152C" w:rsidRPr="00F8152C" w14:paraId="3FB5438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763F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70212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E928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BF1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8C42B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p>
              </w:tc>
            </w:tr>
            <w:tr w:rsidR="00F8152C" w:rsidRPr="00F8152C" w14:paraId="215B719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C46A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3D72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4C20F42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84"/>
            </w:tblGrid>
            <w:tr w:rsidR="00F8152C" w:rsidRPr="00F8152C" w14:paraId="569912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43A7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900E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Metadata</w:t>
                  </w:r>
                </w:p>
              </w:tc>
            </w:tr>
            <w:tr w:rsidR="00F8152C" w:rsidRPr="00F8152C" w14:paraId="0639F8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7437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A80B20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A592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FF37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1FDD3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Set </w:t>
                  </w:r>
                  <w:r w:rsidRPr="00F8152C">
                    <w:rPr>
                      <w:rFonts w:ascii="Times New Roman" w:eastAsia="Times New Roman" w:hAnsi="Times New Roman" w:cs="Times New Roman"/>
                      <w:sz w:val="24"/>
                      <w:szCs w:val="24"/>
                    </w:rPr>
                    <w:br/>
                    <w:t xml:space="preserve">java.util.Set </w:t>
                  </w:r>
                </w:p>
              </w:tc>
            </w:tr>
            <w:tr w:rsidR="00F8152C" w:rsidRPr="00F8152C" w14:paraId="58BDB29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F253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86B43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Map</w:t>
                  </w:r>
                </w:p>
              </w:tc>
            </w:tr>
          </w:tbl>
          <w:p w14:paraId="007A608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858"/>
            </w:tblGrid>
            <w:tr w:rsidR="00F8152C" w:rsidRPr="00F8152C" w14:paraId="6168954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D591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9313F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utUrl</w:t>
                  </w:r>
                </w:p>
              </w:tc>
            </w:tr>
            <w:tr w:rsidR="00F8152C" w:rsidRPr="00F8152C" w14:paraId="0C8247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3392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84F3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4A42F3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0CD3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2DD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FCC512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B4CCF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827F41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net.URI</w:t>
                  </w:r>
                </w:p>
              </w:tc>
            </w:tr>
          </w:tbl>
          <w:p w14:paraId="6C52187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23BB04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824C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5C363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estDocStatus</w:t>
                  </w:r>
                </w:p>
              </w:tc>
            </w:tr>
            <w:tr w:rsidR="00F8152C" w:rsidRPr="00F8152C" w14:paraId="5FA7395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B6A6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20FB5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6DA42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50D5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1117C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0C64CEF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6DF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44A95E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126518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0F027E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66CBA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9F15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indDocs</w:t>
                  </w:r>
                </w:p>
              </w:tc>
            </w:tr>
            <w:tr w:rsidR="00F8152C" w:rsidRPr="00F8152C" w14:paraId="0F8381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B705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15D33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57CA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0828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51F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int </w:t>
                  </w:r>
                  <w:r w:rsidRPr="00F8152C">
                    <w:rPr>
                      <w:rFonts w:ascii="Times New Roman" w:eastAsia="Times New Roman" w:hAnsi="Times New Roman" w:cs="Times New Roman"/>
                      <w:sz w:val="24"/>
                      <w:szCs w:val="24"/>
                    </w:rPr>
                    <w:br/>
                    <w:t xml:space="preserve">boolean </w:t>
                  </w:r>
                </w:p>
              </w:tc>
            </w:tr>
            <w:tr w:rsidR="00F8152C" w:rsidRPr="00F8152C" w14:paraId="10D6FDD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0E81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9D8A7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2D4AA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858"/>
            </w:tblGrid>
            <w:tr w:rsidR="00F8152C" w:rsidRPr="00F8152C" w14:paraId="2F3327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8E53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617EED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RL</w:t>
                  </w:r>
                </w:p>
              </w:tc>
            </w:tr>
            <w:tr w:rsidR="00F8152C" w:rsidRPr="00F8152C" w14:paraId="11C843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80CD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49FEF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197B7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C7993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4E36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433B2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75C8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59871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net.URI</w:t>
                  </w:r>
                </w:p>
              </w:tc>
            </w:tr>
          </w:tbl>
          <w:p w14:paraId="0E52522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0D5EB81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470"/>
      </w:tblGrid>
      <w:tr w:rsidR="00F8152C" w:rsidRPr="00F8152C" w14:paraId="307D974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C836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D7DE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4EDB635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214CC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8BE4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archForm</w:t>
            </w:r>
          </w:p>
        </w:tc>
      </w:tr>
      <w:tr w:rsidR="00F8152C" w:rsidRPr="00F8152C" w14:paraId="4350AFC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7F06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131EC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CustomizedDocumentForm</w:t>
            </w:r>
          </w:p>
        </w:tc>
      </w:tr>
      <w:tr w:rsidR="00F8152C" w:rsidRPr="00F8152C" w14:paraId="07C85E4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73B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59B6D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43A51A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D498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18"/>
            </w:tblGrid>
            <w:tr w:rsidR="00F8152C" w:rsidRPr="00F8152C" w14:paraId="2D95BB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F17C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3AD8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alidate</w:t>
                  </w:r>
                </w:p>
              </w:tc>
            </w:tr>
            <w:tr w:rsidR="00F8152C" w:rsidRPr="00F8152C" w14:paraId="32FF3C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3F94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2636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E688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C9DA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D70B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p>
              </w:tc>
            </w:tr>
            <w:tr w:rsidR="00F8152C" w:rsidRPr="00F8152C" w14:paraId="76D8FEB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1E65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24DA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DB18F4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2C5A0F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D238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D1A95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Documents</w:t>
                  </w:r>
                </w:p>
              </w:tc>
            </w:tr>
            <w:tr w:rsidR="00F8152C" w:rsidRPr="00F8152C" w14:paraId="09D68C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1A10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10A792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17C29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D277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3CF1D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D3E18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9174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486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02404C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465"/>
            </w:tblGrid>
            <w:tr w:rsidR="00F8152C" w:rsidRPr="00F8152C" w14:paraId="133B2B7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B790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81E088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Documents</w:t>
                  </w:r>
                </w:p>
              </w:tc>
            </w:tr>
            <w:tr w:rsidR="00F8152C" w:rsidRPr="00F8152C" w14:paraId="0FDECE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FE71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5736D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CAD4A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AFCD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60627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util.List </w:t>
                  </w:r>
                </w:p>
              </w:tc>
            </w:tr>
            <w:tr w:rsidR="00F8152C" w:rsidRPr="00F8152C" w14:paraId="77EDD1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FD41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4C440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99CE20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479"/>
            </w:tblGrid>
            <w:tr w:rsidR="00F8152C" w:rsidRPr="00F8152C" w14:paraId="0B262F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97CC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482DB5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SearchFilled</w:t>
                  </w:r>
                </w:p>
              </w:tc>
            </w:tr>
            <w:tr w:rsidR="00F8152C" w:rsidRPr="00F8152C" w14:paraId="099338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3042A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1D6D41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869B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E089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3FD11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7B49B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128F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C10B3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66CDDF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825"/>
            </w:tblGrid>
            <w:tr w:rsidR="00F8152C" w:rsidRPr="00F8152C" w14:paraId="34057A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0367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A834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myTest</w:t>
                  </w:r>
                </w:p>
              </w:tc>
            </w:tr>
            <w:tr w:rsidR="00F8152C" w:rsidRPr="00F8152C" w14:paraId="71CA03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2DA8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F94FD6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rue</w:t>
                  </w:r>
                </w:p>
              </w:tc>
            </w:tr>
            <w:tr w:rsidR="00F8152C" w:rsidRPr="00F8152C" w14:paraId="00C648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F530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4CA0E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4AFF5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1D5CE4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5728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D781E9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C5A98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6497"/>
      </w:tblGrid>
      <w:tr w:rsidR="00F8152C" w:rsidRPr="00F8152C" w14:paraId="5BDBC4D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92BE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AA736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0242447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1BA9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5463A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rectDownloadController</w:t>
            </w:r>
          </w:p>
        </w:tc>
      </w:tr>
      <w:tr w:rsidR="00F8152C" w:rsidRPr="00F8152C" w14:paraId="42BD1E9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4957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F9BB0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4FC468D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4C42A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4A6D84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38A42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F812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845"/>
            </w:tblGrid>
            <w:tr w:rsidR="00F8152C" w:rsidRPr="00F8152C" w14:paraId="1EB1EB7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EF2E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E76F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irectDownload</w:t>
                  </w:r>
                </w:p>
              </w:tc>
            </w:tr>
            <w:tr w:rsidR="00F8152C" w:rsidRPr="00F8152C" w14:paraId="14FD356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AA34A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55E12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ED88B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7845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9DE7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x.servlet.http.HttpServletResponse </w:t>
                  </w:r>
                </w:p>
              </w:tc>
            </w:tr>
            <w:tr w:rsidR="00F8152C" w:rsidRPr="00F8152C" w14:paraId="1F62D1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7543B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B3F2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D17AC4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7FDC11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20"/>
        <w:gridCol w:w="7960"/>
      </w:tblGrid>
      <w:tr w:rsidR="00F8152C" w:rsidRPr="00F8152C" w14:paraId="67CF912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E531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FB542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w:t>
            </w:r>
          </w:p>
        </w:tc>
      </w:tr>
      <w:tr w:rsidR="00F8152C" w:rsidRPr="00F8152C" w14:paraId="6FDABB6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005C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5E2260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loadForm</w:t>
            </w:r>
          </w:p>
        </w:tc>
      </w:tr>
      <w:tr w:rsidR="00F8152C" w:rsidRPr="00F8152C" w14:paraId="1773F93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535F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A7D64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container.CustomizedDocumentForm</w:t>
            </w:r>
          </w:p>
        </w:tc>
      </w:tr>
      <w:tr w:rsidR="00F8152C" w:rsidRPr="00F8152C" w14:paraId="5811E3F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2CE9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15455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8AB775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6327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8A9F8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F384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278F1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toString</w:t>
                  </w:r>
                </w:p>
              </w:tc>
            </w:tr>
            <w:tr w:rsidR="00F8152C" w:rsidRPr="00F8152C" w14:paraId="149C18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BA527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5FBB6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304E0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776B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75DC2B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EDF49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2809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41258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5709BC3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6BA8F6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85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92A4C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Name</w:t>
                  </w:r>
                </w:p>
              </w:tc>
            </w:tr>
            <w:tr w:rsidR="00F8152C" w:rsidRPr="00F8152C" w14:paraId="0F848C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1C4F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2EBF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0DE6C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1BD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DBA1E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84CA3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FC73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D4C9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F1F48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51"/>
              <w:gridCol w:w="5588"/>
            </w:tblGrid>
            <w:tr w:rsidR="00F8152C" w:rsidRPr="00F8152C" w14:paraId="4C332A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3AD0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59C6F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w:t>
                  </w:r>
                </w:p>
              </w:tc>
            </w:tr>
            <w:tr w:rsidR="00F8152C" w:rsidRPr="00F8152C" w14:paraId="6C5745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E9CE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9A02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3812CA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1BA1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07FCF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1BF2B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9C06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C355C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org.springframework.web.multipart.MultipartFile</w:t>
                  </w:r>
                </w:p>
              </w:tc>
            </w:tr>
          </w:tbl>
          <w:p w14:paraId="6DF5D1A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9238F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77E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5CD9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FileId</w:t>
                  </w:r>
                </w:p>
              </w:tc>
            </w:tr>
            <w:tr w:rsidR="00F8152C" w:rsidRPr="00F8152C" w14:paraId="7D320E0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407F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96B87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071F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501A5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00EB37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51F13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5785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BB3A07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428BBD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39DCFA3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A32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2DFA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Id</w:t>
                  </w:r>
                </w:p>
              </w:tc>
            </w:tr>
            <w:tr w:rsidR="00F8152C" w:rsidRPr="00F8152C" w14:paraId="7C07AC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77E19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15BD3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7E0E4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7C66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7126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33D543B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B2ECC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31DC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79453E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0704DC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6449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25CA3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Name</w:t>
                  </w:r>
                </w:p>
              </w:tc>
            </w:tr>
            <w:tr w:rsidR="00F8152C" w:rsidRPr="00F8152C" w14:paraId="29333D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85F2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DC3BC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402584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D188B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A7776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798101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01F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E4E06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5231C3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878"/>
            </w:tblGrid>
            <w:tr w:rsidR="00F8152C" w:rsidRPr="00F8152C" w14:paraId="6D13D2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FE0A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E883C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File</w:t>
                  </w:r>
                </w:p>
              </w:tc>
            </w:tr>
            <w:tr w:rsidR="00F8152C" w:rsidRPr="00F8152C" w14:paraId="521B49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7743C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706D3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F0CD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EED1B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3F17A6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web.multipart.MultipartFile </w:t>
                  </w:r>
                </w:p>
              </w:tc>
            </w:tr>
            <w:tr w:rsidR="00F8152C" w:rsidRPr="00F8152C" w14:paraId="53CC686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19E6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BFD14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3CD5E6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50E7AA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610"/>
      </w:tblGrid>
      <w:tr w:rsidR="00F8152C" w:rsidRPr="00F8152C" w14:paraId="03288D7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854D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009CDC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F2B68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C6A70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01965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MROutDocumentType</w:t>
            </w:r>
          </w:p>
        </w:tc>
      </w:tr>
      <w:tr w:rsidR="00F8152C" w:rsidRPr="00F8152C" w14:paraId="1F33B7B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50D7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E66F7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702B2E5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1B92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2D569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wnloadDocumentType </w:t>
            </w:r>
          </w:p>
        </w:tc>
      </w:tr>
      <w:tr w:rsidR="00F8152C" w:rsidRPr="00F8152C" w14:paraId="41F11F8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9EE3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7FC52E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9901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E83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6EFA10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605D43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AC24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5541F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5590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A0C28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568D8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4BEC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AB51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48168B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51FFE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9BE0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03069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F503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71AC3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EE982E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1CB05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F28F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E85E5B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40691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A300E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C65449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AFF507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35F252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BDD31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591E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239B10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4C78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B555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2C36D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ECCAA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BA510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75C02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481B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4FE6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FE226A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A53F9A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356"/>
        <w:gridCol w:w="8124"/>
      </w:tblGrid>
      <w:tr w:rsidR="00F8152C" w:rsidRPr="00F8152C" w14:paraId="0E54E8C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9D53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89B7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w:t>
            </w:r>
          </w:p>
        </w:tc>
      </w:tr>
      <w:tr w:rsidR="00F8152C" w:rsidRPr="00F8152C" w14:paraId="79C8CAC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7351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5188C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uthorizationRFCService</w:t>
            </w:r>
          </w:p>
        </w:tc>
      </w:tr>
      <w:tr w:rsidR="00F8152C" w:rsidRPr="00F8152C" w14:paraId="31E8C44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187D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A3BF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sap.service.AbstractSAPJCOService</w:t>
            </w:r>
          </w:p>
        </w:tc>
      </w:tr>
      <w:tr w:rsidR="00F8152C" w:rsidRPr="00F8152C" w14:paraId="70BCCA4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BFEA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9B093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9588CC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5A832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706"/>
              <w:gridCol w:w="6297"/>
            </w:tblGrid>
            <w:tr w:rsidR="00F8152C" w:rsidRPr="00F8152C" w14:paraId="699806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665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654F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DeliveryForPartner</w:t>
                  </w:r>
                </w:p>
              </w:tc>
            </w:tr>
            <w:tr w:rsidR="00F8152C" w:rsidRPr="00F8152C" w14:paraId="10585B0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839E6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498AA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C5A2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A987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D105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DEE4D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0963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2C9F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SDReferenceCheckResult</w:t>
                  </w:r>
                </w:p>
              </w:tc>
            </w:tr>
          </w:tbl>
          <w:p w14:paraId="6A28CCE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38"/>
            </w:tblGrid>
            <w:tr w:rsidR="00F8152C" w:rsidRPr="00F8152C" w14:paraId="2AB3115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4ACA1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23873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Supplier</w:t>
                  </w:r>
                </w:p>
              </w:tc>
            </w:tr>
            <w:tr w:rsidR="00F8152C" w:rsidRPr="00F8152C" w14:paraId="7266BE1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AC56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87598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67F4F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9715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13201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61427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96D7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95873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4E9775D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11"/>
            </w:tblGrid>
            <w:tr w:rsidR="00F8152C" w:rsidRPr="00F8152C" w14:paraId="5C83DE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39103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D3F9D5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ArtworkLayoutForVendor</w:t>
                  </w:r>
                </w:p>
              </w:tc>
            </w:tr>
            <w:tr w:rsidR="00F8152C" w:rsidRPr="00F8152C" w14:paraId="109644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01BAE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6B40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D21A2F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FCF69D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1D7BC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4CC9F9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7576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5F94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687EF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438"/>
            </w:tblGrid>
            <w:tr w:rsidR="00F8152C" w:rsidRPr="00F8152C" w14:paraId="7C4D5CC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DBF19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ACF43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ectionLotsForVendorBatch</w:t>
                  </w:r>
                </w:p>
              </w:tc>
            </w:tr>
            <w:tr w:rsidR="00F8152C" w:rsidRPr="00F8152C" w14:paraId="177946B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EC80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209A7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3D0213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9B93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5803D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3BEC77E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970DD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7FB39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79C190D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00EE26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DE8E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21A2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penDeliveries</w:t>
                  </w:r>
                </w:p>
              </w:tc>
            </w:tr>
            <w:tr w:rsidR="00F8152C" w:rsidRPr="00F8152C" w14:paraId="23ECE7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0FDE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E2914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A0A3E8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66D5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E15813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Date </w:t>
                  </w:r>
                  <w:r w:rsidRPr="00F8152C">
                    <w:rPr>
                      <w:rFonts w:ascii="Times New Roman" w:eastAsia="Times New Roman" w:hAnsi="Times New Roman" w:cs="Times New Roman"/>
                      <w:sz w:val="24"/>
                      <w:szCs w:val="24"/>
                    </w:rPr>
                    <w:br/>
                    <w:t xml:space="preserve">java.util.Date </w:t>
                  </w:r>
                </w:p>
              </w:tc>
            </w:tr>
            <w:tr w:rsidR="00F8152C" w:rsidRPr="00F8152C" w14:paraId="0077D6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0D48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6A76FC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067D36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251"/>
            </w:tblGrid>
            <w:tr w:rsidR="00F8152C" w:rsidRPr="00F8152C" w14:paraId="5B21DAE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A24F4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6B364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OAndMaterialForVendor</w:t>
                  </w:r>
                </w:p>
              </w:tc>
            </w:tr>
            <w:tr w:rsidR="00F8152C" w:rsidRPr="00F8152C" w14:paraId="1691D8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D7E0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0D06A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F1E53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1E70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DAC6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8479BA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F28D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71CD5E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E2AEBC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58"/>
            </w:tblGrid>
            <w:tr w:rsidR="00F8152C" w:rsidRPr="00F8152C" w14:paraId="34CD81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A3D4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27E6C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BatchObjectsForCustomer</w:t>
                  </w:r>
                </w:p>
              </w:tc>
            </w:tr>
            <w:tr w:rsidR="00F8152C" w:rsidRPr="00F8152C" w14:paraId="09E7C05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FAE04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57A24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B55A9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AC98E9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16FDB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p>
              </w:tc>
            </w:tr>
            <w:tr w:rsidR="00F8152C" w:rsidRPr="00F8152C" w14:paraId="087C2A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4FDF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34210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1E688D8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264"/>
            </w:tblGrid>
            <w:tr w:rsidR="00F8152C" w:rsidRPr="00F8152C" w14:paraId="486BC59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0B2D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CDC78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Partner</w:t>
                  </w:r>
                </w:p>
              </w:tc>
            </w:tr>
            <w:tr w:rsidR="00F8152C" w:rsidRPr="00F8152C" w14:paraId="03B099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9889D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8FE027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4D487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FE4F7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F3A90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557BF2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56F8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B7F7FD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domain.UserPartner</w:t>
                  </w:r>
                </w:p>
              </w:tc>
            </w:tr>
          </w:tbl>
          <w:p w14:paraId="224D44E3"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51CD59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535"/>
        <w:gridCol w:w="7945"/>
      </w:tblGrid>
      <w:tr w:rsidR="00F8152C" w:rsidRPr="00F8152C" w14:paraId="3AC2E11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3A663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16FD8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678A0FB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41582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22DF31E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editController</w:t>
            </w:r>
          </w:p>
        </w:tc>
      </w:tr>
      <w:tr w:rsidR="00F8152C" w:rsidRPr="00F8152C" w14:paraId="067053D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68973B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228E89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0B97F1D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4CDD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5E70AD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0AF77A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2571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65"/>
              <w:gridCol w:w="5559"/>
            </w:tblGrid>
            <w:tr w:rsidR="00F8152C" w:rsidRPr="00F8152C" w14:paraId="2ACB7C0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A8A299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16996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097D90B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6324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863A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F07FE2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2694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20A28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510B5F6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0AE8B6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32658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EditForm</w:t>
                  </w:r>
                </w:p>
              </w:tc>
            </w:tr>
          </w:tbl>
          <w:p w14:paraId="3C56E27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5137"/>
            </w:tblGrid>
            <w:tr w:rsidR="00F8152C" w:rsidRPr="00F8152C" w14:paraId="5BCC505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3B65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DA41B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130C08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32AF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7783E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4E2F5C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C1A4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2C183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Edit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118A4D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FBA1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D75F6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1C71E1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558"/>
            </w:tblGrid>
            <w:tr w:rsidR="00F8152C" w:rsidRPr="00F8152C" w14:paraId="4BF6A74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DB07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3CA890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LanguageCountryList</w:t>
                  </w:r>
                </w:p>
              </w:tc>
            </w:tr>
            <w:tr w:rsidR="00F8152C" w:rsidRPr="00F8152C" w14:paraId="71FAB4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7D412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39BC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1C56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F38DF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F9B4E6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A62E7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E2D9C7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6D7A8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F5DD2C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1E1028C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6BDF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646F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Timezones</w:t>
                  </w:r>
                </w:p>
              </w:tc>
            </w:tr>
            <w:tr w:rsidR="00F8152C" w:rsidRPr="00F8152C" w14:paraId="6502C0D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FA5C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BC30E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84A02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ABD2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C35AF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4DC21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01A2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D37FD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C025AF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18"/>
            </w:tblGrid>
            <w:tr w:rsidR="00F8152C" w:rsidRPr="00F8152C" w14:paraId="6A8FD9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68111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064800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AllCountriesList</w:t>
                  </w:r>
                </w:p>
              </w:tc>
            </w:tr>
            <w:tr w:rsidR="00F8152C" w:rsidRPr="00F8152C" w14:paraId="698AED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87432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292C0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D27048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B6A8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75CC3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7D419E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E4DC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2EAE1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erface java.util.List</w:t>
                  </w:r>
                </w:p>
              </w:tc>
            </w:tr>
          </w:tbl>
          <w:p w14:paraId="2EF29573"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718"/>
            </w:tblGrid>
            <w:tr w:rsidR="00F8152C" w:rsidRPr="00F8152C" w14:paraId="595BE2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B5C31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AD646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SupportedPartnerTypes</w:t>
                  </w:r>
                </w:p>
              </w:tc>
            </w:tr>
            <w:tr w:rsidR="00F8152C" w:rsidRPr="00F8152C" w14:paraId="5211791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1CDD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F790D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D8EE68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5FF2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2E31AF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B20220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2F81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F794A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Ljava.lang.String;</w:t>
                  </w:r>
                </w:p>
              </w:tc>
            </w:tr>
          </w:tbl>
          <w:p w14:paraId="2AC6336C"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68DE4B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43"/>
        <w:gridCol w:w="8337"/>
      </w:tblGrid>
      <w:tr w:rsidR="00F8152C" w:rsidRPr="00F8152C" w14:paraId="45AE50E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8CDA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2A4C1D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56A708"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63171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379D7C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ackMatSpecDocumentType</w:t>
            </w:r>
          </w:p>
        </w:tc>
      </w:tr>
      <w:tr w:rsidR="00F8152C" w:rsidRPr="00F8152C" w14:paraId="0F4C13A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52C6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8D92F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PMSupplierDownloadDocumentType</w:t>
            </w:r>
          </w:p>
        </w:tc>
      </w:tr>
      <w:tr w:rsidR="00F8152C" w:rsidRPr="00F8152C" w14:paraId="383108C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99D1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C0D603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05C9C7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29A7B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142408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14A60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32F08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6144F84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B2AB4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2617E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1F9D9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F4ADC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C89A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5C9D37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146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5CB6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AC1E72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6DD4DE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BCE819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3C4F3CD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116B7B9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0397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BCA780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0C1AC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71E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479D3D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CEC3A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0CA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84423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7DCB4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787549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ECB98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96ACF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179B9B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9D3CC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3169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0A4CEA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7B83F7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2667BB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144E5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98DF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B75B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B3376A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1BEA93D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671D07C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364B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AEB7CB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4DE61C3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FC0EC4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 xml:space="preserve">Class </w:t>
            </w: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7366C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lastRenderedPageBreak/>
              <w:t>FDACertDocumentType</w:t>
            </w:r>
          </w:p>
        </w:tc>
      </w:tr>
      <w:tr w:rsidR="00F8152C" w:rsidRPr="00F8152C" w14:paraId="1BCBEB4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D469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E239A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AB6A3F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0D00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2C7814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54C8536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BCC5D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496A69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FDF5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53A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7E4C047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68D5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ACCCF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F752C3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536C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7AD61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9921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2F1D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80A6F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5C9C6C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3087DD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DC205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FD114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1B11B1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CFC9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969FA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DD34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6A59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50938C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08B7DA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12FC0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95BC4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260A41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5EC225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8415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3B5F4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77106D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2432C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BDC3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D743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4C3EA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40C0DA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7CF692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06709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81B3BB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0B01A61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622D6A3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4D2D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0E4BCD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17864E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5149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078DB6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32CA2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89B8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66EA0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6C2776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53829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8C55E6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D6B347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2433992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247586C0"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86B8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D71DE9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64BAA33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BF2E3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05C01B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DDocumentType</w:t>
            </w:r>
          </w:p>
        </w:tc>
      </w:tr>
      <w:tr w:rsidR="00F8152C" w:rsidRPr="00F8152C" w14:paraId="10DC132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15729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CD9F6C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5E661F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D8364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2A743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ocumentType </w:t>
            </w:r>
          </w:p>
        </w:tc>
      </w:tr>
      <w:tr w:rsidR="00F8152C" w:rsidRPr="00F8152C" w14:paraId="7C8266B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8624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0B6034A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DEDE2D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A24A8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2984F2C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D0A67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38ED4C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D1E8B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6300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 xml:space="preserve">Parameter Type </w:t>
                  </w:r>
                  <w:r w:rsidRPr="00F8152C">
                    <w:rPr>
                      <w:rFonts w:ascii="Times New Roman" w:eastAsia="Times New Roman" w:hAnsi="Times New Roman" w:cs="Times New Roman"/>
                      <w:b/>
                      <w:bCs/>
                      <w:sz w:val="24"/>
                      <w:szCs w:val="24"/>
                    </w:rPr>
                    <w:lastRenderedPageBreak/>
                    <w:t>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23AF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lastRenderedPageBreak/>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00D215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E8DB0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B268BE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16862D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3AB6746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48CD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1B482B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78ADC81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9CBB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BDB57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04C3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E24F3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E0676B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0334A9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C4B6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3AAF2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AC27C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0445B6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3A59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3782C3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519AC3F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17F6E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0CADD5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6DA91F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5C29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FA1377E"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9BF418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1ED5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C02929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69412C6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7ACA4B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5283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C7C620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7D1B7DF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DCE22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7FF02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BEACF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D34F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FA6C54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406CF9D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25FB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E2FF2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FB93AF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376A40C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1806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4C6BD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irectDownload</w:t>
                  </w:r>
                </w:p>
              </w:tc>
            </w:tr>
            <w:tr w:rsidR="00F8152C" w:rsidRPr="00F8152C" w14:paraId="056B09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44A7F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ED01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8A4BB7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56EB9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9956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UC </w:t>
                  </w:r>
                  <w:r w:rsidRPr="00F8152C">
                    <w:rPr>
                      <w:rFonts w:ascii="Times New Roman" w:eastAsia="Times New Roman" w:hAnsi="Times New Roman" w:cs="Times New Roman"/>
                      <w:sz w:val="24"/>
                      <w:szCs w:val="24"/>
                    </w:rPr>
                    <w:br/>
                    <w:t xml:space="preserve">java.lang.String </w:t>
                  </w:r>
                </w:p>
              </w:tc>
            </w:tr>
            <w:tr w:rsidR="00F8152C" w:rsidRPr="00F8152C" w14:paraId="39C453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B788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0F087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BBDD43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1AB718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74848A2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2FAD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5107C7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2AADE3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BB58DC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F0C01C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iveryCertUploadDocumentType</w:t>
            </w:r>
          </w:p>
        </w:tc>
      </w:tr>
      <w:tr w:rsidR="00F8152C" w:rsidRPr="00F8152C" w14:paraId="011397E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BF9964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107BE1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AbstractDeliveryCertDocumentType</w:t>
            </w:r>
          </w:p>
        </w:tc>
      </w:tr>
      <w:tr w:rsidR="00F8152C" w:rsidRPr="00F8152C" w14:paraId="4BED19F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B81B5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CFDB3F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236A837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09E46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DFD22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8C55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AB9E2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536A7B4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8D15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C7158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780801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0976E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23DA7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B5816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BFA88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EB25AF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D6EF63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3D91C1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4E748C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7DF12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00CD22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16C9F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44FB48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99959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AB3D2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C55909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18272F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030A3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AC42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4805F38"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0E8C2CA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D1AEC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629D9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031806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9AA7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1DFA4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9072FB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BF6F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325C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6E57D65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BE8B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00C99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3AC6D34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2461C9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A3EE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3F18AA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3D86931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826F2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4EEF05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E53017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EC5CB9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5216CA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A30C5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6CEDA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AE6FA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C20DA7B"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84148F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152"/>
        <w:gridCol w:w="8328"/>
      </w:tblGrid>
      <w:tr w:rsidR="00F8152C" w:rsidRPr="00F8152C" w14:paraId="1A125D0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98E71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3E598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AC4F63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86E4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B0931B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ayoutDocumentType</w:t>
            </w:r>
          </w:p>
        </w:tc>
      </w:tr>
      <w:tr w:rsidR="00F8152C" w:rsidRPr="00F8152C" w14:paraId="380B1D8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27B4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B49C4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5EEB4F5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78A7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8BDA83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r w:rsidRPr="00F8152C">
              <w:rPr>
                <w:rFonts w:ascii="Times New Roman" w:eastAsia="Times New Roman" w:hAnsi="Times New Roman" w:cs="Times New Roman"/>
                <w:sz w:val="24"/>
                <w:szCs w:val="24"/>
              </w:rPr>
              <w:br/>
            </w:r>
            <w:r w:rsidRPr="00F8152C">
              <w:rPr>
                <w:rFonts w:ascii="Times New Roman" w:eastAsia="Times New Roman" w:hAnsi="Times New Roman" w:cs="Times New Roman"/>
                <w:sz w:val="24"/>
                <w:szCs w:val="24"/>
              </w:rPr>
              <w:lastRenderedPageBreak/>
              <w:t xml:space="preserve">com.bayer.bhc.doc41webui.usecase.documenttypes.DownloadDocumentType </w:t>
            </w:r>
          </w:p>
        </w:tc>
      </w:tr>
      <w:tr w:rsidR="00F8152C" w:rsidRPr="00F8152C" w14:paraId="637C998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44EFAF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35AC271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4FED1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B58B4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1DDD8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64551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C21A5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221BD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D613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DAFF39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957E6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193C5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D1CEA5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3C1BF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676257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0A49E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AC29F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0C59F1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2CDFE2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39BF2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6E0A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7409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6AA85ED"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D9024A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C6D45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0CC6D7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DDA096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0A76D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A6C6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92563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6073672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72972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01C805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68F494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649718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9523E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54ED9D2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B2C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E1EA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3AB359B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151"/>
              <w:gridCol w:w="7056"/>
            </w:tblGrid>
            <w:tr w:rsidR="00F8152C" w:rsidRPr="00F8152C" w14:paraId="21CA001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853B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4B47EFD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Upload</w:t>
                  </w:r>
                </w:p>
              </w:tc>
            </w:tr>
            <w:tr w:rsidR="00F8152C" w:rsidRPr="00F8152C" w14:paraId="2CF0B2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72A0D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119219B3"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F808B9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8FFCD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7883487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38A737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7747A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80526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usecase.documenttypes.CheckForUpdateResult</w:t>
                  </w:r>
                </w:p>
              </w:tc>
            </w:tr>
          </w:tbl>
          <w:p w14:paraId="0205CA4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371"/>
            </w:tblGrid>
            <w:tr w:rsidR="00F8152C" w:rsidRPr="00F8152C" w14:paraId="644DB2A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32EE2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8ABDD1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artnerNumberType</w:t>
                  </w:r>
                </w:p>
              </w:tc>
            </w:tr>
            <w:tr w:rsidR="00F8152C" w:rsidRPr="00F8152C" w14:paraId="489D554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CB1E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24B2A2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CBAA0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6DCDA9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1BB626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C5571B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B49F9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5A46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4F8A61E"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252"/>
            </w:tblGrid>
            <w:tr w:rsidR="00F8152C" w:rsidRPr="00F8152C" w14:paraId="511B1C4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20993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746E937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ObjectIdFillLength</w:t>
                  </w:r>
                </w:p>
              </w:tc>
            </w:tr>
            <w:tr w:rsidR="00F8152C" w:rsidRPr="00F8152C" w14:paraId="60379FD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17F17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996FB6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1018FF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0FB09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9A318F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1009B8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3FC3D6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ECCC0B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nt</w:t>
                  </w:r>
                </w:p>
              </w:tc>
            </w:tr>
          </w:tbl>
          <w:p w14:paraId="5FEE104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937"/>
            </w:tblGrid>
            <w:tr w:rsidR="00F8152C" w:rsidRPr="00F8152C" w14:paraId="6CEE275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F3EB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8D61D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heckForDownload</w:t>
                  </w:r>
                </w:p>
              </w:tc>
            </w:tr>
            <w:tr w:rsidR="00F8152C" w:rsidRPr="00F8152C" w14:paraId="02FFC64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76889C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07A68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EEC2AE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966AB7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2CD0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org.springframework.validation.Errors </w:t>
                  </w:r>
                  <w:r w:rsidRPr="00F8152C">
                    <w:rPr>
                      <w:rFonts w:ascii="Times New Roman" w:eastAsia="Times New Roman" w:hAnsi="Times New Roman" w:cs="Times New Roman"/>
                      <w:sz w:val="24"/>
                      <w:szCs w:val="24"/>
                    </w:rPr>
                    <w:br/>
                    <w:t xml:space="preserve">com.bayer.bhc.doc41webui.usecase.DocumentUC </w:t>
                  </w:r>
                  <w:r w:rsidRPr="00F8152C">
                    <w:rPr>
                      <w:rFonts w:ascii="Times New Roman" w:eastAsia="Times New Roman" w:hAnsi="Times New Roman" w:cs="Times New Roman"/>
                      <w:sz w:val="24"/>
                      <w:szCs w:val="24"/>
                    </w:rPr>
                    <w:br/>
                    <w:t xml:space="preserve">java.lang.String </w:t>
                  </w:r>
                  <w:r w:rsidRPr="00F8152C">
                    <w:rPr>
                      <w:rFonts w:ascii="Times New Roman" w:eastAsia="Times New Roman" w:hAnsi="Times New Roman" w:cs="Times New Roman"/>
                      <w:sz w:val="24"/>
                      <w:szCs w:val="24"/>
                    </w:rPr>
                    <w:br/>
                    <w:t xml:space="preserve">java.util.List </w:t>
                  </w:r>
                  <w:r w:rsidRPr="00F8152C">
                    <w:rPr>
                      <w:rFonts w:ascii="Times New Roman" w:eastAsia="Times New Roman" w:hAnsi="Times New Roman" w:cs="Times New Roman"/>
                      <w:sz w:val="24"/>
                      <w:szCs w:val="24"/>
                    </w:rPr>
                    <w:br/>
                    <w:t xml:space="preserve">java.util.Map </w:t>
                  </w:r>
                  <w:r w:rsidRPr="00F8152C">
                    <w:rPr>
                      <w:rFonts w:ascii="Times New Roman" w:eastAsia="Times New Roman" w:hAnsi="Times New Roman" w:cs="Times New Roman"/>
                      <w:sz w:val="24"/>
                      <w:szCs w:val="24"/>
                    </w:rPr>
                    <w:br/>
                    <w:t xml:space="preserve">java.util.Map </w:t>
                  </w:r>
                </w:p>
              </w:tc>
            </w:tr>
            <w:tr w:rsidR="00F8152C" w:rsidRPr="00F8152C" w14:paraId="1B324C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374A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53E1ED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73AC3EB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4AD9F15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1EE78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49388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7F3FFAE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0D70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6C9DDD4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BC5D8B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88B2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1B36AE3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70123C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0176D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C12D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1C6677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3E1A7A3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618"/>
        <w:gridCol w:w="7317"/>
      </w:tblGrid>
      <w:tr w:rsidR="00F8152C" w:rsidRPr="00F8152C" w14:paraId="4D19DC0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CFE70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ADEB6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7951DD1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1BDF8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C5AFA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MRDocumentType</w:t>
            </w:r>
          </w:p>
        </w:tc>
      </w:tr>
      <w:tr w:rsidR="00F8152C" w:rsidRPr="00F8152C" w14:paraId="3670C36E"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49B3F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2F0441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CFD3822"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0618B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7EF28C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UploadDocumentType </w:t>
            </w:r>
          </w:p>
        </w:tc>
      </w:tr>
      <w:tr w:rsidR="00F8152C" w:rsidRPr="00F8152C" w14:paraId="61F3BF8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5F4D4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009BCE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23E62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441EF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2030E8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45C15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BBE578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A5D55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60E07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90DC3A"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D804AB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9734A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8CB62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BEB680"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43211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86C47E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D0F6F6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455B450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C5B80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31D2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5491B7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972FED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BA789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8FF0A1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06F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BC328B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B32107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72"/>
            </w:tblGrid>
            <w:tr w:rsidR="00F8152C" w:rsidRPr="00F8152C" w14:paraId="1468CA7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AAF248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C1889B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Upload</w:t>
                  </w:r>
                </w:p>
              </w:tc>
            </w:tr>
            <w:tr w:rsidR="00F8152C" w:rsidRPr="00F8152C" w14:paraId="0F16B97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2BF08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7B8295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8F8D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5D5A8F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BF5E4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7E396CB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2E6FD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85632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C0B8B8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5F07C55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71"/>
        <w:gridCol w:w="8009"/>
      </w:tblGrid>
      <w:tr w:rsidR="00F8152C" w:rsidRPr="00F8152C" w14:paraId="407D14AD"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2B250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A393A4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useradmin</w:t>
            </w:r>
          </w:p>
        </w:tc>
      </w:tr>
      <w:tr w:rsidR="00F8152C" w:rsidRPr="00F8152C" w14:paraId="072F7D07"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8EFFC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1DF6267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serlookupController</w:t>
            </w:r>
          </w:p>
        </w:tc>
      </w:tr>
      <w:tr w:rsidR="00F8152C" w:rsidRPr="00F8152C" w14:paraId="3BEFF19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3DC336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1AE048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AbstractDoc41Controller</w:t>
            </w:r>
          </w:p>
        </w:tc>
      </w:tr>
      <w:tr w:rsidR="00F8152C" w:rsidRPr="00F8152C" w14:paraId="5439EEA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F147C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007BF1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C8537E9"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D846F3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063"/>
              <w:gridCol w:w="5825"/>
            </w:tblGrid>
            <w:tr w:rsidR="00F8152C" w:rsidRPr="00F8152C" w14:paraId="25485A3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CAAFA2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64A8E7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w:t>
                  </w:r>
                </w:p>
              </w:tc>
            </w:tr>
            <w:tr w:rsidR="00F8152C" w:rsidRPr="00F8152C" w14:paraId="5CB9680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3B930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29297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F9C55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FD87E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F7FA9A8"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B2CE25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87A25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D6C34A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UserLookupForm</w:t>
                  </w:r>
                </w:p>
              </w:tc>
            </w:tr>
          </w:tbl>
          <w:p w14:paraId="73F38D6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4"/>
              <w:gridCol w:w="5484"/>
            </w:tblGrid>
            <w:tr w:rsidR="00F8152C" w:rsidRPr="00F8152C" w14:paraId="3242BF9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8571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75D52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ave</w:t>
                  </w:r>
                </w:p>
              </w:tc>
            </w:tr>
            <w:tr w:rsidR="00F8152C" w:rsidRPr="00F8152C" w14:paraId="014018D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5BBC80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4FF4E69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689B630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30590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A1D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x.servlet.http.HttpServletRequest </w:t>
                  </w:r>
                  <w:r w:rsidRPr="00F8152C">
                    <w:rPr>
                      <w:rFonts w:ascii="Times New Roman" w:eastAsia="Times New Roman" w:hAnsi="Times New Roman" w:cs="Times New Roman"/>
                      <w:sz w:val="24"/>
                      <w:szCs w:val="24"/>
                    </w:rPr>
                    <w:br/>
                    <w:t xml:space="preserve">com.bayer.bhc.doc41webui.container.UserLookup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0650FEB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32CE6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3424E4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6C4775F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DBE9B8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71"/>
        <w:gridCol w:w="8009"/>
      </w:tblGrid>
      <w:tr w:rsidR="00F8152C" w:rsidRPr="00F8152C" w14:paraId="749D77B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46107C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974E5B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w:t>
            </w:r>
          </w:p>
        </w:tc>
      </w:tr>
      <w:tr w:rsidR="00F8152C" w:rsidRPr="00F8152C" w14:paraId="638F111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805B5D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6E1CD7C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DelCertUploadController</w:t>
            </w:r>
          </w:p>
        </w:tc>
      </w:tr>
      <w:tr w:rsidR="00F8152C" w:rsidRPr="00F8152C" w14:paraId="43C8E766"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8F556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FCB42A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web.documents.UploadController</w:t>
            </w:r>
          </w:p>
        </w:tc>
      </w:tr>
      <w:tr w:rsidR="00F8152C" w:rsidRPr="00F8152C" w14:paraId="3AABEF7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61FFA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399B470"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25B942F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10DE28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063"/>
              <w:gridCol w:w="5825"/>
            </w:tblGrid>
            <w:tr w:rsidR="00F8152C" w:rsidRPr="00F8152C" w14:paraId="0045B6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CB8F1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1755D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put</w:t>
                  </w:r>
                </w:p>
              </w:tc>
            </w:tr>
            <w:tr w:rsidR="00F8152C" w:rsidRPr="00F8152C" w14:paraId="5A5538E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690EB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2657C1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23E7F1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74BFB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3EB3AE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E017AC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9E556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3FCF5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container.BatchObjectForm</w:t>
                  </w:r>
                </w:p>
              </w:tc>
            </w:tr>
          </w:tbl>
          <w:p w14:paraId="39CEC8D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404"/>
              <w:gridCol w:w="5484"/>
            </w:tblGrid>
            <w:tr w:rsidR="00F8152C" w:rsidRPr="00F8152C" w14:paraId="55407D3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FB45E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EB4B2E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InspLots</w:t>
                  </w:r>
                </w:p>
              </w:tc>
            </w:tr>
            <w:tr w:rsidR="00F8152C" w:rsidRPr="00F8152C" w14:paraId="40ADFB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611A3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DB054B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64670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DA8219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61ECA5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container.BatchObjectForm </w:t>
                  </w:r>
                  <w:r w:rsidRPr="00F8152C">
                    <w:rPr>
                      <w:rFonts w:ascii="Times New Roman" w:eastAsia="Times New Roman" w:hAnsi="Times New Roman" w:cs="Times New Roman"/>
                      <w:sz w:val="24"/>
                      <w:szCs w:val="24"/>
                    </w:rPr>
                    <w:br/>
                    <w:t xml:space="preserve">org.springframework.validation.BindingResult </w:t>
                  </w:r>
                  <w:r w:rsidRPr="00F8152C">
                    <w:rPr>
                      <w:rFonts w:ascii="Times New Roman" w:eastAsia="Times New Roman" w:hAnsi="Times New Roman" w:cs="Times New Roman"/>
                      <w:sz w:val="24"/>
                      <w:szCs w:val="24"/>
                    </w:rPr>
                    <w:br/>
                    <w:t xml:space="preserve">org.springframework.web.servlet.ModelAndView </w:t>
                  </w:r>
                </w:p>
              </w:tc>
            </w:tr>
            <w:tr w:rsidR="00F8152C" w:rsidRPr="00F8152C" w14:paraId="63F2911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764734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03A8207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web.servlet.ModelAndView</w:t>
                  </w:r>
                </w:p>
              </w:tc>
            </w:tr>
          </w:tbl>
          <w:p w14:paraId="6BB4A546"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5177"/>
            </w:tblGrid>
            <w:tr w:rsidR="00F8152C" w:rsidRPr="00F8152C" w14:paraId="21BC467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3555A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24D99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Upload</w:t>
                  </w:r>
                </w:p>
              </w:tc>
            </w:tr>
            <w:tr w:rsidR="00F8152C" w:rsidRPr="00F8152C" w14:paraId="0F2951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E8A1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7EA91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4791DA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F1A82A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124F4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com.bayer.bhc.doc41webui.domain.QMBatchObject </w:t>
                  </w:r>
                  <w:r w:rsidRPr="00F8152C">
                    <w:rPr>
                      <w:rFonts w:ascii="Times New Roman" w:eastAsia="Times New Roman" w:hAnsi="Times New Roman" w:cs="Times New Roman"/>
                      <w:sz w:val="24"/>
                      <w:szCs w:val="24"/>
                    </w:rPr>
                    <w:br/>
                    <w:t xml:space="preserve">java.lang.String </w:t>
                  </w:r>
                </w:p>
              </w:tc>
            </w:tr>
            <w:tr w:rsidR="00F8152C" w:rsidRPr="00F8152C" w14:paraId="0FEDB01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5728F7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F6AA3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org.springframework.ui.ModelMap</w:t>
                  </w:r>
                </w:p>
              </w:tc>
            </w:tr>
          </w:tbl>
          <w:p w14:paraId="2C8A2D1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4991"/>
            </w:tblGrid>
            <w:tr w:rsidR="00F8152C" w:rsidRPr="00F8152C" w14:paraId="4C7BB4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BF09C0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89F9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postUpload</w:t>
                  </w:r>
                </w:p>
              </w:tc>
            </w:tr>
            <w:tr w:rsidR="00F8152C" w:rsidRPr="00F8152C" w14:paraId="5DB5B9B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0C74CD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38DBA7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BE1558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A2374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D2FBF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container.UploadForm </w:t>
                  </w:r>
                  <w:r w:rsidRPr="00F8152C">
                    <w:rPr>
                      <w:rFonts w:ascii="Times New Roman" w:eastAsia="Times New Roman" w:hAnsi="Times New Roman" w:cs="Times New Roman"/>
                      <w:sz w:val="24"/>
                      <w:szCs w:val="24"/>
                    </w:rPr>
                    <w:br/>
                    <w:t xml:space="preserve">org.springframework.validation.BindingResult </w:t>
                  </w:r>
                </w:p>
              </w:tc>
            </w:tr>
            <w:tr w:rsidR="00F8152C" w:rsidRPr="00F8152C" w14:paraId="525F08D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E9B3C1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145D179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E42702"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F4A7291"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432"/>
        <w:gridCol w:w="8048"/>
      </w:tblGrid>
      <w:tr w:rsidR="00F8152C" w:rsidRPr="00F8152C" w14:paraId="028D3034"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619FC0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DE703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integration.db</w:t>
            </w:r>
          </w:p>
        </w:tc>
      </w:tr>
      <w:tr w:rsidR="00F8152C" w:rsidRPr="00F8152C" w14:paraId="7A2B4C7F"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7EDD5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06FEDB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dapDAO</w:t>
            </w:r>
          </w:p>
        </w:tc>
      </w:tr>
      <w:tr w:rsidR="00F8152C" w:rsidRPr="00F8152C" w14:paraId="66A68483"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22AD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F6EBF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java.lang.Object</w:t>
            </w:r>
          </w:p>
        </w:tc>
      </w:tr>
      <w:tr w:rsidR="00F8152C" w:rsidRPr="00F8152C" w14:paraId="342EA8D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3692A6"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51A4A3D9"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1909AB5"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10980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1625"/>
            </w:tblGrid>
            <w:tr w:rsidR="00F8152C" w:rsidRPr="00F8152C" w14:paraId="44EEF27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A5F0E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18BBF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Password</w:t>
                  </w:r>
                </w:p>
              </w:tc>
            </w:tr>
            <w:tr w:rsidR="00F8152C" w:rsidRPr="00F8152C" w14:paraId="509BFF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D832B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A1E89E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9DDE07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A053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C252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59FA08E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FF9480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94C94E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6834B10D"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858"/>
            </w:tblGrid>
            <w:tr w:rsidR="00F8152C" w:rsidRPr="00F8152C" w14:paraId="495896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793AD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D2C1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updateUser</w:t>
                  </w:r>
                </w:p>
              </w:tc>
            </w:tr>
            <w:tr w:rsidR="00F8152C" w:rsidRPr="00F8152C" w14:paraId="53C0D3A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68E558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D7384F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AA0930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7851C2B"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89657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bs.aila.model.AILAPerson </w:t>
                  </w:r>
                </w:p>
              </w:tc>
            </w:tr>
            <w:tr w:rsidR="00F8152C" w:rsidRPr="00F8152C" w14:paraId="7B7366C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D35036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159E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153BF65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384"/>
            </w:tblGrid>
            <w:tr w:rsidR="00F8152C" w:rsidRPr="00F8152C" w14:paraId="7003EFD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865DA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676360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lookupUser</w:t>
                  </w:r>
                </w:p>
              </w:tc>
            </w:tr>
            <w:tr w:rsidR="00F8152C" w:rsidRPr="00F8152C" w14:paraId="73EAA44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47BD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6DEFF0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8E3D32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BAD37D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4443A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25FE61A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729551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7B1405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bs.aila.model.AILAPerson</w:t>
                  </w:r>
                </w:p>
              </w:tc>
            </w:tr>
          </w:tbl>
          <w:p w14:paraId="2AF472B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811"/>
            </w:tblGrid>
            <w:tr w:rsidR="00F8152C" w:rsidRPr="00F8152C" w14:paraId="39CC610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EE2DCA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037051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isInternalUserAuthenticated</w:t>
                  </w:r>
                </w:p>
              </w:tc>
            </w:tr>
            <w:tr w:rsidR="00F8152C" w:rsidRPr="00F8152C" w14:paraId="3C8BEA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0B369E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2DF21E9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52FBEDE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E9D2B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4E8EAFD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r w:rsidRPr="00F8152C">
                    <w:rPr>
                      <w:rFonts w:ascii="Times New Roman" w:eastAsia="Times New Roman" w:hAnsi="Times New Roman" w:cs="Times New Roman"/>
                      <w:sz w:val="24"/>
                      <w:szCs w:val="24"/>
                    </w:rPr>
                    <w:br/>
                    <w:t xml:space="preserve">java.lang.String </w:t>
                  </w:r>
                </w:p>
              </w:tc>
            </w:tr>
            <w:tr w:rsidR="00F8152C" w:rsidRPr="00F8152C" w14:paraId="282E24F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5E2458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749235F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boolean</w:t>
                  </w:r>
                </w:p>
              </w:tc>
            </w:tr>
          </w:tbl>
          <w:p w14:paraId="0D4D13E4"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4384"/>
            </w:tblGrid>
            <w:tr w:rsidR="00F8152C" w:rsidRPr="00F8152C" w14:paraId="0F45805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00C47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57E746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reateUser</w:t>
                  </w:r>
                </w:p>
              </w:tc>
            </w:tr>
            <w:tr w:rsidR="00F8152C" w:rsidRPr="00F8152C" w14:paraId="0897064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85893E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92E845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267349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4D76B3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739E08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bs.aila.model.AILAPerson </w:t>
                  </w:r>
                </w:p>
              </w:tc>
            </w:tr>
            <w:tr w:rsidR="00F8152C" w:rsidRPr="00F8152C" w14:paraId="044AC6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C5982C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0FC260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bs.aila.model.AILAPerson</w:t>
                  </w:r>
                </w:p>
              </w:tc>
            </w:tr>
          </w:tbl>
          <w:p w14:paraId="43BE9F1B"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598"/>
            </w:tblGrid>
            <w:tr w:rsidR="00F8152C" w:rsidRPr="00F8152C" w14:paraId="77EBF85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2EAB85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01AD7EF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ExternalUserToGroup</w:t>
                  </w:r>
                </w:p>
              </w:tc>
            </w:tr>
            <w:tr w:rsidR="00F8152C" w:rsidRPr="00F8152C" w14:paraId="7E50A9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A3C8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044E6A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E59103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95761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3BE153C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1D6AC56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D06DB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5C0DEDD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422AD0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225"/>
            </w:tblGrid>
            <w:tr w:rsidR="00F8152C" w:rsidRPr="00F8152C" w14:paraId="3F6E9FC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1556F8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A4D43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ExternalUserFromGroup</w:t>
                  </w:r>
                </w:p>
              </w:tc>
            </w:tr>
            <w:tr w:rsidR="00F8152C" w:rsidRPr="00F8152C" w14:paraId="0F198BC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4153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5BDED83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A062FC1"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1403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4E82CA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3E62B6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A62C93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ACE357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301C4DD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531"/>
            </w:tblGrid>
            <w:tr w:rsidR="00F8152C" w:rsidRPr="00F8152C" w14:paraId="12CB27D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8E3CE4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66D866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InternalUserToGroup</w:t>
                  </w:r>
                </w:p>
              </w:tc>
            </w:tr>
            <w:tr w:rsidR="00F8152C" w:rsidRPr="00F8152C" w14:paraId="3F762823"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C442F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248D73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AD79D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EE8C8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0492D2C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60ED5EB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28A4A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6B42135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D57E927"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918"/>
            </w:tblGrid>
            <w:tr w:rsidR="00F8152C" w:rsidRPr="00F8152C" w14:paraId="7BBA5B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098400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BDC411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addInternalUserToLogGroup</w:t>
                  </w:r>
                </w:p>
              </w:tc>
            </w:tr>
            <w:tr w:rsidR="00F8152C" w:rsidRPr="00F8152C" w14:paraId="7362509C"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7425BE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7CD8B3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1B58F9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BB61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388A6E4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5C5E965"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D520F4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0213A4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5497B0AA"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544"/>
            </w:tblGrid>
            <w:tr w:rsidR="00F8152C" w:rsidRPr="00F8152C" w14:paraId="10A4EC38"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A6155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32B56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InternalUserFromLogGroup</w:t>
                  </w:r>
                </w:p>
              </w:tc>
            </w:tr>
            <w:tr w:rsidR="00F8152C" w:rsidRPr="00F8152C" w14:paraId="0BE7EDB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206D74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7B7D2B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9EB60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B97D81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B4A4DF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406F22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FB92F2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E52255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29E407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3158"/>
            </w:tblGrid>
            <w:tr w:rsidR="00F8152C" w:rsidRPr="00F8152C" w14:paraId="66C6F53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C1B048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38A2C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removeInternalUserFromGroup</w:t>
                  </w:r>
                </w:p>
              </w:tc>
            </w:tr>
            <w:tr w:rsidR="00F8152C" w:rsidRPr="00F8152C" w14:paraId="18D277C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9BA78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1B1B0A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D6665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D4A760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C9E9568"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java.lang.String </w:t>
                  </w:r>
                </w:p>
              </w:tc>
            </w:tr>
            <w:tr w:rsidR="00F8152C" w:rsidRPr="00F8152C" w14:paraId="00469459"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E21BE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F91326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2EB5DD6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38"/>
              <w:gridCol w:w="5989"/>
            </w:tblGrid>
            <w:tr w:rsidR="00F8152C" w:rsidRPr="00F8152C" w14:paraId="4E4A09F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1FB34F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6D2C0F0B"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MonitorService</w:t>
                  </w:r>
                </w:p>
              </w:tc>
            </w:tr>
            <w:tr w:rsidR="00F8152C" w:rsidRPr="00F8152C" w14:paraId="4CD4F86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6E057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5CD4051C"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27938EE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14B9E6E"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6D09AF3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4E68C61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DCDC33"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DF86C8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com.bayer.bhc.doc41webui.service.Doc41MonitorService</w:t>
                  </w:r>
                </w:p>
              </w:tc>
            </w:tr>
          </w:tbl>
          <w:p w14:paraId="24837582"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230"/>
              <w:gridCol w:w="5697"/>
            </w:tblGrid>
            <w:tr w:rsidR="00F8152C" w:rsidRPr="00F8152C" w14:paraId="57ED0A5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3FD551"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5E75D2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setMonitorService</w:t>
                  </w:r>
                </w:p>
              </w:tc>
            </w:tr>
            <w:tr w:rsidR="00F8152C" w:rsidRPr="00F8152C" w14:paraId="303901A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BB18FE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5EA7FE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1C16C32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6023E5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6F1F3A9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service.Doc41MonitorService </w:t>
                  </w:r>
                </w:p>
              </w:tc>
            </w:tr>
            <w:tr w:rsidR="00F8152C" w:rsidRPr="00F8152C" w14:paraId="5DA7B38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048F64C"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7A1DA09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void</w:t>
                  </w:r>
                </w:p>
              </w:tc>
            </w:tr>
          </w:tbl>
          <w:p w14:paraId="059F0BB4"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638BF2EF"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1271"/>
        <w:gridCol w:w="8209"/>
      </w:tblGrid>
      <w:tr w:rsidR="00F8152C" w:rsidRPr="00F8152C" w14:paraId="29764971"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AF3AB3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ckage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40FC4881"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w:t>
            </w:r>
          </w:p>
        </w:tc>
      </w:tr>
      <w:tr w:rsidR="00F8152C" w:rsidRPr="00F8152C" w14:paraId="37D2193A"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9EC3FF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Class Name</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75E4D8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WaybillDocumentType</w:t>
            </w:r>
          </w:p>
        </w:tc>
      </w:tr>
      <w:tr w:rsidR="00F8152C" w:rsidRPr="00F8152C" w14:paraId="40FEE47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21E9B5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uperclas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3B3A273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om.bayer.bhc.doc41webui.usecase.documenttypes.SDDocumentType</w:t>
            </w:r>
          </w:p>
        </w:tc>
      </w:tr>
      <w:tr w:rsidR="00F8152C" w:rsidRPr="00F8152C" w14:paraId="3A252A6B"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9046C9"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Interfac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p w14:paraId="72F84969"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 xml:space="preserve">com.bayer.bhc.doc41webui.usecase.documenttypes.DirectDownloadDocumentType </w:t>
            </w:r>
            <w:r w:rsidRPr="00F8152C">
              <w:rPr>
                <w:rFonts w:ascii="Times New Roman" w:eastAsia="Times New Roman" w:hAnsi="Times New Roman" w:cs="Times New Roman"/>
                <w:sz w:val="24"/>
                <w:szCs w:val="24"/>
              </w:rPr>
              <w:br/>
              <w:t xml:space="preserve">com.bayer.bhc.doc41webui.usecase.documenttypes.DownloadDocumentType </w:t>
            </w:r>
          </w:p>
        </w:tc>
      </w:tr>
      <w:tr w:rsidR="00F8152C" w:rsidRPr="00F8152C" w14:paraId="597E67EC" w14:textId="77777777" w:rsidTr="00F8152C">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ED92C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Methodes</w:t>
            </w:r>
          </w:p>
        </w:tc>
        <w:tc>
          <w:tcPr>
            <w:tcW w:w="0" w:type="auto"/>
            <w:tcBorders>
              <w:top w:val="single" w:sz="6" w:space="0" w:color="auto"/>
              <w:left w:val="single" w:sz="6" w:space="0" w:color="auto"/>
              <w:bottom w:val="single" w:sz="6" w:space="0" w:color="auto"/>
              <w:right w:val="single" w:sz="6" w:space="0" w:color="auto"/>
            </w:tcBorders>
            <w:shd w:val="clear" w:color="auto" w:fill="FFFFFF"/>
            <w:vAlign w:val="center"/>
            <w:hideMark/>
          </w:tcPr>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5CB458A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2C92DE1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95E962F"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TypeConst</w:t>
                  </w:r>
                </w:p>
              </w:tc>
            </w:tr>
            <w:tr w:rsidR="00F8152C" w:rsidRPr="00F8152C" w14:paraId="4E010E6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DB9AE6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27644D95"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4745FBF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991F43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F519175"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5DB23CD"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2DEF6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E956F4A"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22F958F9"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2152"/>
            </w:tblGrid>
            <w:tr w:rsidR="00F8152C" w:rsidRPr="00F8152C" w14:paraId="248FA48B"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2D718B4"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20DB9FD6"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SapTypeId</w:t>
                  </w:r>
                </w:p>
              </w:tc>
            </w:tr>
            <w:tr w:rsidR="00F8152C" w:rsidRPr="00F8152C" w14:paraId="743D1156"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5A82D2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FD83384"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7E436FF7"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CF0DE5"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5354FB8F"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36ACBB0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C2B60D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272E4F8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1B904ACC"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shd w:val="clear" w:color="auto" w:fill="D3D3D3"/>
              <w:tblCellMar>
                <w:top w:w="15" w:type="dxa"/>
                <w:left w:w="15" w:type="dxa"/>
                <w:bottom w:w="15" w:type="dxa"/>
                <w:right w:w="15" w:type="dxa"/>
              </w:tblCellMar>
              <w:tblLook w:val="04A0" w:firstRow="1" w:lastRow="0" w:firstColumn="1" w:lastColumn="0" w:noHBand="0" w:noVBand="1"/>
            </w:tblPr>
            <w:tblGrid>
              <w:gridCol w:w="2531"/>
              <w:gridCol w:w="2465"/>
            </w:tblGrid>
            <w:tr w:rsidR="00F8152C" w:rsidRPr="00F8152C" w14:paraId="6695E43F"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099237A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96C9B7D"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ownload</w:t>
                  </w:r>
                </w:p>
              </w:tc>
            </w:tr>
            <w:tr w:rsidR="00F8152C" w:rsidRPr="00F8152C" w14:paraId="122CB0DA"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1F623CED"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lastRenderedPageBreak/>
                    <w:t>Static Method</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16C8032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0F2A5280"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578966F2"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4D3F4441"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0394C7E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5ABA6A7"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shd w:val="clear" w:color="auto" w:fill="D3D3D3"/>
                  <w:vAlign w:val="center"/>
                  <w:hideMark/>
                </w:tcPr>
                <w:p w14:paraId="052550AE"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7DC6A915" w14:textId="77777777" w:rsidR="00F8152C" w:rsidRPr="00F8152C" w:rsidRDefault="00F8152C" w:rsidP="00F8152C">
            <w:pPr>
              <w:spacing w:after="0" w:line="240" w:lineRule="auto"/>
              <w:rPr>
                <w:rFonts w:ascii="Times New Roman" w:eastAsia="Times New Roman" w:hAnsi="Times New Roman" w:cs="Times New Roman"/>
                <w:sz w:val="24"/>
                <w:szCs w:val="24"/>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531"/>
              <w:gridCol w:w="3065"/>
            </w:tblGrid>
            <w:tr w:rsidR="00F8152C" w:rsidRPr="00F8152C" w14:paraId="0372A8B2"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4951909A"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Name</w:t>
                  </w:r>
                </w:p>
              </w:tc>
              <w:tc>
                <w:tcPr>
                  <w:tcW w:w="0" w:type="auto"/>
                  <w:tcBorders>
                    <w:top w:val="single" w:sz="6" w:space="0" w:color="auto"/>
                    <w:left w:val="single" w:sz="6" w:space="0" w:color="auto"/>
                    <w:bottom w:val="single" w:sz="6" w:space="0" w:color="auto"/>
                    <w:right w:val="single" w:sz="6" w:space="0" w:color="auto"/>
                  </w:tcBorders>
                  <w:vAlign w:val="center"/>
                  <w:hideMark/>
                </w:tcPr>
                <w:p w14:paraId="59253517"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getPermissionDirectDownload</w:t>
                  </w:r>
                </w:p>
              </w:tc>
            </w:tr>
            <w:tr w:rsidR="00F8152C" w:rsidRPr="00F8152C" w14:paraId="585607FE"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60BE795F"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Static Method</w:t>
                  </w:r>
                </w:p>
              </w:tc>
              <w:tc>
                <w:tcPr>
                  <w:tcW w:w="0" w:type="auto"/>
                  <w:tcBorders>
                    <w:top w:val="single" w:sz="6" w:space="0" w:color="auto"/>
                    <w:left w:val="single" w:sz="6" w:space="0" w:color="auto"/>
                    <w:bottom w:val="single" w:sz="6" w:space="0" w:color="auto"/>
                    <w:right w:val="single" w:sz="6" w:space="0" w:color="auto"/>
                  </w:tcBorders>
                  <w:vAlign w:val="center"/>
                  <w:hideMark/>
                </w:tcPr>
                <w:p w14:paraId="06432102"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False</w:t>
                  </w:r>
                </w:p>
              </w:tc>
            </w:tr>
            <w:tr w:rsidR="00F8152C" w:rsidRPr="00F8152C" w14:paraId="3A74EAE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777D72F0"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Parameter Type Names</w:t>
                  </w:r>
                </w:p>
              </w:tc>
              <w:tc>
                <w:tcPr>
                  <w:tcW w:w="0" w:type="auto"/>
                  <w:tcBorders>
                    <w:top w:val="single" w:sz="6" w:space="0" w:color="auto"/>
                    <w:left w:val="single" w:sz="6" w:space="0" w:color="auto"/>
                    <w:bottom w:val="single" w:sz="6" w:space="0" w:color="auto"/>
                    <w:right w:val="single" w:sz="6" w:space="0" w:color="auto"/>
                  </w:tcBorders>
                  <w:vAlign w:val="center"/>
                  <w:hideMark/>
                </w:tcPr>
                <w:p w14:paraId="22AF4EF6"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r w:rsidR="00F8152C" w:rsidRPr="00F8152C" w14:paraId="64EF68C4" w14:textId="77777777">
              <w:trPr>
                <w:tblCellSpacing w:w="15" w:type="dxa"/>
              </w:trPr>
              <w:tc>
                <w:tcPr>
                  <w:tcW w:w="0" w:type="auto"/>
                  <w:tcBorders>
                    <w:top w:val="single" w:sz="6" w:space="0" w:color="auto"/>
                    <w:left w:val="single" w:sz="6" w:space="0" w:color="auto"/>
                    <w:bottom w:val="single" w:sz="6" w:space="0" w:color="auto"/>
                    <w:right w:val="single" w:sz="6" w:space="0" w:color="auto"/>
                  </w:tcBorders>
                  <w:shd w:val="clear" w:color="auto" w:fill="DEB887"/>
                  <w:vAlign w:val="center"/>
                  <w:hideMark/>
                </w:tcPr>
                <w:p w14:paraId="3263F728" w14:textId="77777777" w:rsidR="00F8152C" w:rsidRPr="00F8152C" w:rsidRDefault="00F8152C" w:rsidP="00F8152C">
                  <w:pPr>
                    <w:spacing w:after="0" w:line="240" w:lineRule="auto"/>
                    <w:rPr>
                      <w:rFonts w:ascii="Times New Roman" w:eastAsia="Times New Roman" w:hAnsi="Times New Roman" w:cs="Times New Roman"/>
                      <w:b/>
                      <w:bCs/>
                      <w:sz w:val="24"/>
                      <w:szCs w:val="24"/>
                    </w:rPr>
                  </w:pPr>
                  <w:r w:rsidRPr="00F8152C">
                    <w:rPr>
                      <w:rFonts w:ascii="Times New Roman" w:eastAsia="Times New Roman" w:hAnsi="Times New Roman" w:cs="Times New Roman"/>
                      <w:b/>
                      <w:bCs/>
                      <w:sz w:val="24"/>
                      <w:szCs w:val="24"/>
                    </w:rPr>
                    <w:t>Return Type</w:t>
                  </w:r>
                </w:p>
              </w:tc>
              <w:tc>
                <w:tcPr>
                  <w:tcW w:w="0" w:type="auto"/>
                  <w:tcBorders>
                    <w:top w:val="single" w:sz="6" w:space="0" w:color="auto"/>
                    <w:left w:val="single" w:sz="6" w:space="0" w:color="auto"/>
                    <w:bottom w:val="single" w:sz="6" w:space="0" w:color="auto"/>
                    <w:right w:val="single" w:sz="6" w:space="0" w:color="auto"/>
                  </w:tcBorders>
                  <w:vAlign w:val="center"/>
                  <w:hideMark/>
                </w:tcPr>
                <w:p w14:paraId="400D9A90" w14:textId="77777777" w:rsidR="00F8152C" w:rsidRPr="00F8152C" w:rsidRDefault="00F8152C" w:rsidP="00F8152C">
                  <w:pPr>
                    <w:spacing w:after="0" w:line="240" w:lineRule="auto"/>
                    <w:rPr>
                      <w:rFonts w:ascii="Times New Roman" w:eastAsia="Times New Roman" w:hAnsi="Times New Roman" w:cs="Times New Roman"/>
                      <w:sz w:val="24"/>
                      <w:szCs w:val="24"/>
                    </w:rPr>
                  </w:pPr>
                  <w:r w:rsidRPr="00F8152C">
                    <w:rPr>
                      <w:rFonts w:ascii="Times New Roman" w:eastAsia="Times New Roman" w:hAnsi="Times New Roman" w:cs="Times New Roman"/>
                      <w:sz w:val="24"/>
                      <w:szCs w:val="24"/>
                    </w:rPr>
                    <w:t>class java.lang.String</w:t>
                  </w:r>
                </w:p>
              </w:tc>
            </w:tr>
          </w:tbl>
          <w:p w14:paraId="4F931AF7" w14:textId="77777777" w:rsidR="00F8152C" w:rsidRPr="00F8152C" w:rsidRDefault="00F8152C" w:rsidP="00F8152C">
            <w:pPr>
              <w:spacing w:after="0" w:line="240" w:lineRule="auto"/>
              <w:rPr>
                <w:rFonts w:ascii="Times New Roman" w:eastAsia="Times New Roman" w:hAnsi="Times New Roman" w:cs="Times New Roman"/>
                <w:sz w:val="24"/>
                <w:szCs w:val="24"/>
              </w:rPr>
            </w:pPr>
          </w:p>
        </w:tc>
      </w:tr>
    </w:tbl>
    <w:p w14:paraId="4C0F6364" w14:textId="50F2AA79" w:rsidR="00B44A03" w:rsidRPr="000E1037" w:rsidRDefault="00B44A03" w:rsidP="00B44A03"/>
    <w:sectPr w:rsidR="00B44A03" w:rsidRPr="000E1037" w:rsidSect="00D220EE">
      <w:headerReference w:type="default" r:id="rId41"/>
      <w:footerReference w:type="default" r:id="rId42"/>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359111" w14:textId="77777777" w:rsidR="008475B1" w:rsidRDefault="008475B1" w:rsidP="006F4106">
      <w:pPr>
        <w:spacing w:after="0" w:line="240" w:lineRule="auto"/>
      </w:pPr>
      <w:r>
        <w:separator/>
      </w:r>
    </w:p>
  </w:endnote>
  <w:endnote w:type="continuationSeparator" w:id="0">
    <w:p w14:paraId="70A32097" w14:textId="77777777" w:rsidR="008475B1" w:rsidRDefault="008475B1" w:rsidP="006F41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0010660"/>
      <w:docPartObj>
        <w:docPartGallery w:val="Page Numbers (Bottom of Page)"/>
        <w:docPartUnique/>
      </w:docPartObj>
    </w:sdtPr>
    <w:sdtEndPr/>
    <w:sdtContent>
      <w:p w14:paraId="04139E84" w14:textId="5B66B18B" w:rsidR="00F8152C" w:rsidRDefault="00F8152C">
        <w:pPr>
          <w:pStyle w:val="Fuzeile"/>
        </w:pPr>
        <w:r>
          <w:fldChar w:fldCharType="begin"/>
        </w:r>
        <w:r>
          <w:instrText>PAGE   \* MERGEFORMAT</w:instrText>
        </w:r>
        <w:r>
          <w:fldChar w:fldCharType="separate"/>
        </w:r>
        <w:r w:rsidR="00D42D06" w:rsidRPr="00D42D06">
          <w:rPr>
            <w:noProof/>
            <w:lang w:val="de-DE"/>
          </w:rPr>
          <w:t>25</w:t>
        </w:r>
        <w:r>
          <w:fldChar w:fldCharType="end"/>
        </w:r>
      </w:p>
    </w:sdtContent>
  </w:sdt>
  <w:p w14:paraId="37B47412" w14:textId="77777777" w:rsidR="00F8152C" w:rsidRDefault="00F8152C">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936924B" w14:textId="77777777" w:rsidR="008475B1" w:rsidRDefault="008475B1" w:rsidP="006F4106">
      <w:pPr>
        <w:spacing w:after="0" w:line="240" w:lineRule="auto"/>
      </w:pPr>
      <w:r>
        <w:separator/>
      </w:r>
    </w:p>
  </w:footnote>
  <w:footnote w:type="continuationSeparator" w:id="0">
    <w:p w14:paraId="3BA3463B" w14:textId="77777777" w:rsidR="008475B1" w:rsidRDefault="008475B1" w:rsidP="006F410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A40FFE" w14:textId="04A85F42" w:rsidR="00F8152C" w:rsidRDefault="00F8152C">
    <w:pPr>
      <w:pStyle w:val="Kopfzeile"/>
    </w:pPr>
  </w:p>
  <w:p w14:paraId="783AD94D" w14:textId="77777777" w:rsidR="00F8152C" w:rsidRDefault="00F8152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B630EF"/>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0E1447D4"/>
    <w:multiLevelType w:val="hybridMultilevel"/>
    <w:tmpl w:val="2144831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7FB7C49"/>
    <w:multiLevelType w:val="hybridMultilevel"/>
    <w:tmpl w:val="9CF864FE"/>
    <w:lvl w:ilvl="0" w:tplc="6FCA1290">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1BD6B6D"/>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32BE6EDB"/>
    <w:multiLevelType w:val="hybridMultilevel"/>
    <w:tmpl w:val="4A3C5E4C"/>
    <w:lvl w:ilvl="0" w:tplc="26F85D7A">
      <w:start w:val="1"/>
      <w:numFmt w:val="decimal"/>
      <w:pStyle w:val="berschrift1"/>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3C8B5E04"/>
    <w:multiLevelType w:val="hybridMultilevel"/>
    <w:tmpl w:val="F444581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46D2234B"/>
    <w:multiLevelType w:val="hybridMultilevel"/>
    <w:tmpl w:val="906A9B6A"/>
    <w:lvl w:ilvl="0" w:tplc="04070001">
      <w:start w:val="1"/>
      <w:numFmt w:val="bullet"/>
      <w:lvlText w:val=""/>
      <w:lvlJc w:val="left"/>
      <w:pPr>
        <w:ind w:left="720" w:hanging="360"/>
      </w:pPr>
      <w:rPr>
        <w:rFonts w:ascii="Symbol" w:hAnsi="Symbol"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6726A79"/>
    <w:multiLevelType w:val="hybridMultilevel"/>
    <w:tmpl w:val="F5A0AD8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6B377951"/>
    <w:multiLevelType w:val="hybridMultilevel"/>
    <w:tmpl w:val="F2A07B3E"/>
    <w:lvl w:ilvl="0" w:tplc="232C95B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1824FCD"/>
    <w:multiLevelType w:val="hybridMultilevel"/>
    <w:tmpl w:val="53042800"/>
    <w:lvl w:ilvl="0" w:tplc="7AE2C0D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C7D28B5"/>
    <w:multiLevelType w:val="hybridMultilevel"/>
    <w:tmpl w:val="96CC739C"/>
    <w:lvl w:ilvl="0" w:tplc="2626DF28">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5"/>
  </w:num>
  <w:num w:numId="4">
    <w:abstractNumId w:val="0"/>
  </w:num>
  <w:num w:numId="5">
    <w:abstractNumId w:val="6"/>
  </w:num>
  <w:num w:numId="6">
    <w:abstractNumId w:val="3"/>
  </w:num>
  <w:num w:numId="7">
    <w:abstractNumId w:val="7"/>
  </w:num>
  <w:num w:numId="8">
    <w:abstractNumId w:val="9"/>
  </w:num>
  <w:num w:numId="9">
    <w:abstractNumId w:val="2"/>
  </w:num>
  <w:num w:numId="10">
    <w:abstractNumId w:val="1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1D2"/>
    <w:rsid w:val="00013DB7"/>
    <w:rsid w:val="000467BC"/>
    <w:rsid w:val="00055B71"/>
    <w:rsid w:val="000B0DCB"/>
    <w:rsid w:val="000D0751"/>
    <w:rsid w:val="000D0822"/>
    <w:rsid w:val="000D2DA3"/>
    <w:rsid w:val="000D5508"/>
    <w:rsid w:val="000E1037"/>
    <w:rsid w:val="000E61F4"/>
    <w:rsid w:val="00111448"/>
    <w:rsid w:val="00146E8D"/>
    <w:rsid w:val="00157CD8"/>
    <w:rsid w:val="00164FC0"/>
    <w:rsid w:val="00173209"/>
    <w:rsid w:val="00181A42"/>
    <w:rsid w:val="00190179"/>
    <w:rsid w:val="001A1180"/>
    <w:rsid w:val="001B3FF0"/>
    <w:rsid w:val="001C28A3"/>
    <w:rsid w:val="001C68EA"/>
    <w:rsid w:val="001D3923"/>
    <w:rsid w:val="001F409E"/>
    <w:rsid w:val="00213609"/>
    <w:rsid w:val="00221442"/>
    <w:rsid w:val="00234CEB"/>
    <w:rsid w:val="00253C6D"/>
    <w:rsid w:val="002617AC"/>
    <w:rsid w:val="0026211D"/>
    <w:rsid w:val="00272EA9"/>
    <w:rsid w:val="002739FB"/>
    <w:rsid w:val="002834CB"/>
    <w:rsid w:val="00285FE6"/>
    <w:rsid w:val="00295ED2"/>
    <w:rsid w:val="002A5CB8"/>
    <w:rsid w:val="002B1E5B"/>
    <w:rsid w:val="002C3A90"/>
    <w:rsid w:val="002C56E7"/>
    <w:rsid w:val="002D4585"/>
    <w:rsid w:val="00307705"/>
    <w:rsid w:val="00312918"/>
    <w:rsid w:val="003240E5"/>
    <w:rsid w:val="00334B16"/>
    <w:rsid w:val="00375415"/>
    <w:rsid w:val="0038306B"/>
    <w:rsid w:val="00395432"/>
    <w:rsid w:val="003A2F9B"/>
    <w:rsid w:val="003A369E"/>
    <w:rsid w:val="003A7A95"/>
    <w:rsid w:val="003B1E31"/>
    <w:rsid w:val="003B5A0E"/>
    <w:rsid w:val="003C1E88"/>
    <w:rsid w:val="003C3AD9"/>
    <w:rsid w:val="003C3BD4"/>
    <w:rsid w:val="003C637F"/>
    <w:rsid w:val="003E7162"/>
    <w:rsid w:val="003F111C"/>
    <w:rsid w:val="00417533"/>
    <w:rsid w:val="00435B13"/>
    <w:rsid w:val="00446133"/>
    <w:rsid w:val="00461214"/>
    <w:rsid w:val="00461973"/>
    <w:rsid w:val="0047286D"/>
    <w:rsid w:val="00473E7D"/>
    <w:rsid w:val="004802AD"/>
    <w:rsid w:val="004845F5"/>
    <w:rsid w:val="0049147E"/>
    <w:rsid w:val="004D6D76"/>
    <w:rsid w:val="005123B2"/>
    <w:rsid w:val="005161CA"/>
    <w:rsid w:val="00525A72"/>
    <w:rsid w:val="00557A65"/>
    <w:rsid w:val="00560630"/>
    <w:rsid w:val="0056364A"/>
    <w:rsid w:val="00575ED7"/>
    <w:rsid w:val="00584072"/>
    <w:rsid w:val="0058691F"/>
    <w:rsid w:val="005B2BE0"/>
    <w:rsid w:val="005C0BFE"/>
    <w:rsid w:val="005C1B90"/>
    <w:rsid w:val="005D0A03"/>
    <w:rsid w:val="005F0FC3"/>
    <w:rsid w:val="005F12B8"/>
    <w:rsid w:val="00615F9A"/>
    <w:rsid w:val="00625AB7"/>
    <w:rsid w:val="00641212"/>
    <w:rsid w:val="00641DF5"/>
    <w:rsid w:val="00655DF1"/>
    <w:rsid w:val="006651D2"/>
    <w:rsid w:val="00692A5D"/>
    <w:rsid w:val="006A0F3D"/>
    <w:rsid w:val="006A5310"/>
    <w:rsid w:val="006B317B"/>
    <w:rsid w:val="006D6339"/>
    <w:rsid w:val="006E0EB5"/>
    <w:rsid w:val="006F4106"/>
    <w:rsid w:val="0071477A"/>
    <w:rsid w:val="00735FE0"/>
    <w:rsid w:val="007578FE"/>
    <w:rsid w:val="00774236"/>
    <w:rsid w:val="00780434"/>
    <w:rsid w:val="00792B12"/>
    <w:rsid w:val="007A08A6"/>
    <w:rsid w:val="007C04D6"/>
    <w:rsid w:val="007C0EE7"/>
    <w:rsid w:val="007E4976"/>
    <w:rsid w:val="007F1974"/>
    <w:rsid w:val="007F28E9"/>
    <w:rsid w:val="00833B14"/>
    <w:rsid w:val="008475B1"/>
    <w:rsid w:val="00852269"/>
    <w:rsid w:val="00853519"/>
    <w:rsid w:val="00854A47"/>
    <w:rsid w:val="00854F36"/>
    <w:rsid w:val="00856FD7"/>
    <w:rsid w:val="00860A25"/>
    <w:rsid w:val="00866422"/>
    <w:rsid w:val="00876CE1"/>
    <w:rsid w:val="00893783"/>
    <w:rsid w:val="008A02FC"/>
    <w:rsid w:val="008A220B"/>
    <w:rsid w:val="008A47E0"/>
    <w:rsid w:val="008D18C3"/>
    <w:rsid w:val="00901235"/>
    <w:rsid w:val="00902251"/>
    <w:rsid w:val="00912365"/>
    <w:rsid w:val="00934A5D"/>
    <w:rsid w:val="00940619"/>
    <w:rsid w:val="00972F72"/>
    <w:rsid w:val="00975FC4"/>
    <w:rsid w:val="009A2978"/>
    <w:rsid w:val="009B2331"/>
    <w:rsid w:val="009B7A29"/>
    <w:rsid w:val="009D6153"/>
    <w:rsid w:val="009E3FC6"/>
    <w:rsid w:val="009F3C4D"/>
    <w:rsid w:val="00A10264"/>
    <w:rsid w:val="00A1339C"/>
    <w:rsid w:val="00A26E27"/>
    <w:rsid w:val="00A608B7"/>
    <w:rsid w:val="00A9260B"/>
    <w:rsid w:val="00A943B7"/>
    <w:rsid w:val="00A950C5"/>
    <w:rsid w:val="00AB3BCB"/>
    <w:rsid w:val="00AC71CD"/>
    <w:rsid w:val="00AD6CE2"/>
    <w:rsid w:val="00AF1473"/>
    <w:rsid w:val="00AF23A4"/>
    <w:rsid w:val="00AF629C"/>
    <w:rsid w:val="00B026F1"/>
    <w:rsid w:val="00B15FE8"/>
    <w:rsid w:val="00B165FA"/>
    <w:rsid w:val="00B44A03"/>
    <w:rsid w:val="00B55A74"/>
    <w:rsid w:val="00B62CA7"/>
    <w:rsid w:val="00B63422"/>
    <w:rsid w:val="00B7650E"/>
    <w:rsid w:val="00B90A7B"/>
    <w:rsid w:val="00B93716"/>
    <w:rsid w:val="00BD11DF"/>
    <w:rsid w:val="00BD39F1"/>
    <w:rsid w:val="00C11A8D"/>
    <w:rsid w:val="00C71C48"/>
    <w:rsid w:val="00C74327"/>
    <w:rsid w:val="00C7571C"/>
    <w:rsid w:val="00C7688B"/>
    <w:rsid w:val="00C81BCA"/>
    <w:rsid w:val="00CC1A21"/>
    <w:rsid w:val="00CE46CD"/>
    <w:rsid w:val="00CE7E57"/>
    <w:rsid w:val="00CF64F3"/>
    <w:rsid w:val="00D05CE2"/>
    <w:rsid w:val="00D220EE"/>
    <w:rsid w:val="00D278C5"/>
    <w:rsid w:val="00D42D06"/>
    <w:rsid w:val="00D5500B"/>
    <w:rsid w:val="00D55C0E"/>
    <w:rsid w:val="00D61685"/>
    <w:rsid w:val="00D64985"/>
    <w:rsid w:val="00D72A80"/>
    <w:rsid w:val="00D80B2B"/>
    <w:rsid w:val="00DA357C"/>
    <w:rsid w:val="00DA62E8"/>
    <w:rsid w:val="00DB0CA2"/>
    <w:rsid w:val="00DC21EB"/>
    <w:rsid w:val="00DE134C"/>
    <w:rsid w:val="00DF154C"/>
    <w:rsid w:val="00DF4A0A"/>
    <w:rsid w:val="00E079E2"/>
    <w:rsid w:val="00E20D38"/>
    <w:rsid w:val="00E26614"/>
    <w:rsid w:val="00E47B33"/>
    <w:rsid w:val="00E555C7"/>
    <w:rsid w:val="00E56AB3"/>
    <w:rsid w:val="00E6260C"/>
    <w:rsid w:val="00E853C7"/>
    <w:rsid w:val="00E87FC1"/>
    <w:rsid w:val="00EA32A5"/>
    <w:rsid w:val="00EB1253"/>
    <w:rsid w:val="00EB6126"/>
    <w:rsid w:val="00ED3274"/>
    <w:rsid w:val="00ED3BE8"/>
    <w:rsid w:val="00EE0CB8"/>
    <w:rsid w:val="00EE1F80"/>
    <w:rsid w:val="00EE647E"/>
    <w:rsid w:val="00F03317"/>
    <w:rsid w:val="00F0756D"/>
    <w:rsid w:val="00F17651"/>
    <w:rsid w:val="00F203E8"/>
    <w:rsid w:val="00F21910"/>
    <w:rsid w:val="00F230A5"/>
    <w:rsid w:val="00F277EA"/>
    <w:rsid w:val="00F32A3C"/>
    <w:rsid w:val="00F444B0"/>
    <w:rsid w:val="00F4532E"/>
    <w:rsid w:val="00F503B6"/>
    <w:rsid w:val="00F708A1"/>
    <w:rsid w:val="00F8152C"/>
    <w:rsid w:val="00F84264"/>
    <w:rsid w:val="00FA1FED"/>
    <w:rsid w:val="00FA4B6A"/>
    <w:rsid w:val="00FC33F4"/>
    <w:rsid w:val="00FF2C7B"/>
    <w:rsid w:val="00FF7A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5E0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 w:type="table" w:styleId="Tabellenraster">
    <w:name w:val="Table Grid"/>
    <w:basedOn w:val="NormaleTabelle"/>
    <w:uiPriority w:val="59"/>
    <w:rsid w:val="00EE1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525A7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854F3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C768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F84264"/>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56364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4802A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802AD"/>
    <w:rPr>
      <w:rFonts w:ascii="Tahoma" w:hAnsi="Tahoma" w:cs="Tahoma"/>
      <w:sz w:val="16"/>
      <w:szCs w:val="16"/>
    </w:rPr>
  </w:style>
  <w:style w:type="character" w:customStyle="1" w:styleId="berschrift1Zchn">
    <w:name w:val="Überschrift 1 Zchn"/>
    <w:basedOn w:val="Absatz-Standardschriftart"/>
    <w:link w:val="berschrift1"/>
    <w:uiPriority w:val="9"/>
    <w:rsid w:val="00854F36"/>
    <w:rPr>
      <w:rFonts w:asciiTheme="majorHAnsi" w:eastAsiaTheme="majorEastAsia" w:hAnsiTheme="majorHAnsi" w:cstheme="majorBidi"/>
      <w:b/>
      <w:bCs/>
      <w:color w:val="365F91" w:themeColor="accent1" w:themeShade="BF"/>
      <w:sz w:val="28"/>
      <w:szCs w:val="28"/>
    </w:rPr>
  </w:style>
  <w:style w:type="paragraph" w:styleId="Listenabsatz">
    <w:name w:val="List Paragraph"/>
    <w:basedOn w:val="Standard"/>
    <w:uiPriority w:val="34"/>
    <w:qFormat/>
    <w:rsid w:val="00792B12"/>
    <w:pPr>
      <w:ind w:left="720"/>
      <w:contextualSpacing/>
    </w:pPr>
  </w:style>
  <w:style w:type="character" w:styleId="Hyperlink">
    <w:name w:val="Hyperlink"/>
    <w:basedOn w:val="Absatz-Standardschriftart"/>
    <w:uiPriority w:val="99"/>
    <w:unhideWhenUsed/>
    <w:rsid w:val="0026211D"/>
    <w:rPr>
      <w:color w:val="0000FF"/>
      <w:u w:val="single"/>
    </w:rPr>
  </w:style>
  <w:style w:type="character" w:customStyle="1" w:styleId="berschrift2Zchn">
    <w:name w:val="Überschrift 2 Zchn"/>
    <w:basedOn w:val="Absatz-Standardschriftart"/>
    <w:link w:val="berschrift2"/>
    <w:uiPriority w:val="9"/>
    <w:rsid w:val="00C7688B"/>
    <w:rPr>
      <w:rFonts w:asciiTheme="majorHAnsi" w:eastAsiaTheme="majorEastAsia" w:hAnsiTheme="majorHAnsi" w:cstheme="majorBidi"/>
      <w:b/>
      <w:bCs/>
      <w:color w:val="4F81BD" w:themeColor="accent1"/>
      <w:sz w:val="26"/>
      <w:szCs w:val="26"/>
    </w:rPr>
  </w:style>
  <w:style w:type="paragraph" w:styleId="KeinLeerraum">
    <w:name w:val="No Spacing"/>
    <w:link w:val="KeinLeerraumZchn"/>
    <w:uiPriority w:val="1"/>
    <w:qFormat/>
    <w:rsid w:val="00D220EE"/>
    <w:pPr>
      <w:spacing w:after="0" w:line="240" w:lineRule="auto"/>
    </w:pPr>
    <w:rPr>
      <w:rFonts w:eastAsiaTheme="minorEastAsia"/>
      <w:lang w:val="de-DE" w:eastAsia="de-DE"/>
    </w:rPr>
  </w:style>
  <w:style w:type="character" w:customStyle="1" w:styleId="KeinLeerraumZchn">
    <w:name w:val="Kein Leerraum Zchn"/>
    <w:basedOn w:val="Absatz-Standardschriftart"/>
    <w:link w:val="KeinLeerraum"/>
    <w:uiPriority w:val="1"/>
    <w:rsid w:val="00D220EE"/>
    <w:rPr>
      <w:rFonts w:eastAsiaTheme="minorEastAsia"/>
      <w:lang w:val="de-DE" w:eastAsia="de-DE"/>
    </w:rPr>
  </w:style>
  <w:style w:type="paragraph" w:styleId="Kopfzeile">
    <w:name w:val="header"/>
    <w:basedOn w:val="Standard"/>
    <w:link w:val="KopfzeileZchn"/>
    <w:uiPriority w:val="99"/>
    <w:unhideWhenUsed/>
    <w:rsid w:val="006F4106"/>
    <w:pPr>
      <w:tabs>
        <w:tab w:val="center" w:pos="4513"/>
        <w:tab w:val="right" w:pos="9026"/>
      </w:tabs>
      <w:spacing w:after="0" w:line="240" w:lineRule="auto"/>
    </w:pPr>
  </w:style>
  <w:style w:type="character" w:customStyle="1" w:styleId="KopfzeileZchn">
    <w:name w:val="Kopfzeile Zchn"/>
    <w:basedOn w:val="Absatz-Standardschriftart"/>
    <w:link w:val="Kopfzeile"/>
    <w:uiPriority w:val="99"/>
    <w:rsid w:val="006F4106"/>
  </w:style>
  <w:style w:type="paragraph" w:styleId="Fuzeile">
    <w:name w:val="footer"/>
    <w:basedOn w:val="Standard"/>
    <w:link w:val="FuzeileZchn"/>
    <w:uiPriority w:val="99"/>
    <w:unhideWhenUsed/>
    <w:rsid w:val="006F4106"/>
    <w:pPr>
      <w:tabs>
        <w:tab w:val="center" w:pos="4513"/>
        <w:tab w:val="right" w:pos="9026"/>
      </w:tabs>
      <w:spacing w:after="0" w:line="240" w:lineRule="auto"/>
    </w:pPr>
  </w:style>
  <w:style w:type="character" w:customStyle="1" w:styleId="FuzeileZchn">
    <w:name w:val="Fußzeile Zchn"/>
    <w:basedOn w:val="Absatz-Standardschriftart"/>
    <w:link w:val="Fuzeile"/>
    <w:uiPriority w:val="99"/>
    <w:rsid w:val="006F4106"/>
  </w:style>
  <w:style w:type="paragraph" w:styleId="Inhaltsverzeichnisberschrift">
    <w:name w:val="TOC Heading"/>
    <w:basedOn w:val="berschrift1"/>
    <w:next w:val="Standard"/>
    <w:uiPriority w:val="39"/>
    <w:unhideWhenUsed/>
    <w:qFormat/>
    <w:rsid w:val="00615F9A"/>
    <w:pPr>
      <w:outlineLvl w:val="9"/>
    </w:pPr>
    <w:rPr>
      <w:lang w:val="de-DE" w:eastAsia="de-DE"/>
    </w:rPr>
  </w:style>
  <w:style w:type="paragraph" w:styleId="Verzeichnis1">
    <w:name w:val="toc 1"/>
    <w:basedOn w:val="Standard"/>
    <w:next w:val="Standard"/>
    <w:autoRedefine/>
    <w:uiPriority w:val="39"/>
    <w:unhideWhenUsed/>
    <w:rsid w:val="00615F9A"/>
    <w:pPr>
      <w:spacing w:after="100"/>
    </w:pPr>
  </w:style>
  <w:style w:type="paragraph" w:styleId="Verzeichnis2">
    <w:name w:val="toc 2"/>
    <w:basedOn w:val="Standard"/>
    <w:next w:val="Standard"/>
    <w:autoRedefine/>
    <w:uiPriority w:val="39"/>
    <w:unhideWhenUsed/>
    <w:rsid w:val="00615F9A"/>
    <w:pPr>
      <w:spacing w:after="100"/>
      <w:ind w:left="220"/>
    </w:pPr>
  </w:style>
  <w:style w:type="character" w:customStyle="1" w:styleId="berschrift3Zchn">
    <w:name w:val="Überschrift 3 Zchn"/>
    <w:basedOn w:val="Absatz-Standardschriftart"/>
    <w:link w:val="berschrift3"/>
    <w:uiPriority w:val="9"/>
    <w:rsid w:val="00F84264"/>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56364A"/>
    <w:rPr>
      <w:rFonts w:asciiTheme="majorHAnsi" w:eastAsiaTheme="majorEastAsia" w:hAnsiTheme="majorHAnsi" w:cstheme="majorBidi"/>
      <w:b/>
      <w:bCs/>
      <w:i/>
      <w:iCs/>
      <w:color w:val="4F81BD" w:themeColor="accent1"/>
    </w:rPr>
  </w:style>
  <w:style w:type="paragraph" w:styleId="Verzeichnis3">
    <w:name w:val="toc 3"/>
    <w:basedOn w:val="Standard"/>
    <w:next w:val="Standard"/>
    <w:autoRedefine/>
    <w:uiPriority w:val="39"/>
    <w:unhideWhenUsed/>
    <w:rsid w:val="00CC1A21"/>
    <w:pPr>
      <w:spacing w:after="100"/>
      <w:ind w:left="440"/>
    </w:pPr>
  </w:style>
  <w:style w:type="table" w:styleId="Tabellenraster">
    <w:name w:val="Table Grid"/>
    <w:basedOn w:val="NormaleTabelle"/>
    <w:uiPriority w:val="59"/>
    <w:rsid w:val="00EE1F8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chattierung">
    <w:name w:val="Light Shading"/>
    <w:basedOn w:val="NormaleTabelle"/>
    <w:uiPriority w:val="60"/>
    <w:rsid w:val="00525A7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833717">
      <w:bodyDiv w:val="1"/>
      <w:marLeft w:val="0"/>
      <w:marRight w:val="0"/>
      <w:marTop w:val="0"/>
      <w:marBottom w:val="0"/>
      <w:divBdr>
        <w:top w:val="none" w:sz="0" w:space="0" w:color="auto"/>
        <w:left w:val="none" w:sz="0" w:space="0" w:color="auto"/>
        <w:bottom w:val="none" w:sz="0" w:space="0" w:color="auto"/>
        <w:right w:val="none" w:sz="0" w:space="0" w:color="auto"/>
      </w:divBdr>
    </w:div>
    <w:div w:id="675159841">
      <w:bodyDiv w:val="1"/>
      <w:marLeft w:val="0"/>
      <w:marRight w:val="0"/>
      <w:marTop w:val="0"/>
      <w:marBottom w:val="0"/>
      <w:divBdr>
        <w:top w:val="none" w:sz="0" w:space="0" w:color="auto"/>
        <w:left w:val="none" w:sz="0" w:space="0" w:color="auto"/>
        <w:bottom w:val="none" w:sz="0" w:space="0" w:color="auto"/>
        <w:right w:val="none" w:sz="0" w:space="0" w:color="auto"/>
      </w:divBdr>
    </w:div>
    <w:div w:id="1372875149">
      <w:bodyDiv w:val="1"/>
      <w:marLeft w:val="0"/>
      <w:marRight w:val="0"/>
      <w:marTop w:val="0"/>
      <w:marBottom w:val="0"/>
      <w:divBdr>
        <w:top w:val="none" w:sz="0" w:space="0" w:color="auto"/>
        <w:left w:val="none" w:sz="0" w:space="0" w:color="auto"/>
        <w:bottom w:val="none" w:sz="0" w:space="0" w:color="auto"/>
        <w:right w:val="none" w:sz="0" w:space="0" w:color="auto"/>
      </w:divBdr>
    </w:div>
    <w:div w:id="1498031232">
      <w:bodyDiv w:val="1"/>
      <w:marLeft w:val="0"/>
      <w:marRight w:val="0"/>
      <w:marTop w:val="0"/>
      <w:marBottom w:val="0"/>
      <w:divBdr>
        <w:top w:val="none" w:sz="0" w:space="0" w:color="auto"/>
        <w:left w:val="none" w:sz="0" w:space="0" w:color="auto"/>
        <w:bottom w:val="none" w:sz="0" w:space="0" w:color="auto"/>
        <w:right w:val="none" w:sz="0" w:space="0" w:color="auto"/>
      </w:divBdr>
    </w:div>
    <w:div w:id="1709181028">
      <w:bodyDiv w:val="1"/>
      <w:marLeft w:val="0"/>
      <w:marRight w:val="0"/>
      <w:marTop w:val="0"/>
      <w:marBottom w:val="0"/>
      <w:divBdr>
        <w:top w:val="none" w:sz="0" w:space="0" w:color="auto"/>
        <w:left w:val="none" w:sz="0" w:space="0" w:color="auto"/>
        <w:bottom w:val="none" w:sz="0" w:space="0" w:color="auto"/>
        <w:right w:val="none" w:sz="0" w:space="0" w:color="auto"/>
      </w:divBdr>
    </w:div>
    <w:div w:id="1972131711">
      <w:bodyDiv w:val="1"/>
      <w:marLeft w:val="0"/>
      <w:marRight w:val="0"/>
      <w:marTop w:val="0"/>
      <w:marBottom w:val="0"/>
      <w:divBdr>
        <w:top w:val="none" w:sz="0" w:space="0" w:color="auto"/>
        <w:left w:val="none" w:sz="0" w:space="0" w:color="auto"/>
        <w:bottom w:val="none" w:sz="0" w:space="0" w:color="auto"/>
        <w:right w:val="none" w:sz="0" w:space="0" w:color="auto"/>
      </w:divBdr>
    </w:div>
    <w:div w:id="2048799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oter" Target="footer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10-30T00:00:00</PublishDate>
  <Abstract>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776A707CF67534AA225B64A5BD68244" ma:contentTypeVersion="0" ma:contentTypeDescription="Create a new document." ma:contentTypeScope="" ma:versionID="a4763865255f3ca6627b4029864f7b2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D8DC3E-41AE-4E39-8537-808BEE5C47AE}">
  <ds:schemaRefs>
    <ds:schemaRef ds:uri="http://schemas.microsoft.com/office/2006/metadata/properties"/>
  </ds:schemaRefs>
</ds:datastoreItem>
</file>

<file path=customXml/itemProps3.xml><?xml version="1.0" encoding="utf-8"?>
<ds:datastoreItem xmlns:ds="http://schemas.openxmlformats.org/officeDocument/2006/customXml" ds:itemID="{AEB8CB98-886F-4BA3-B039-09B543A1C845}">
  <ds:schemaRefs>
    <ds:schemaRef ds:uri="http://schemas.microsoft.com/sharepoint/v3/contenttype/forms"/>
  </ds:schemaRefs>
</ds:datastoreItem>
</file>

<file path=customXml/itemProps4.xml><?xml version="1.0" encoding="utf-8"?>
<ds:datastoreItem xmlns:ds="http://schemas.openxmlformats.org/officeDocument/2006/customXml" ds:itemID="{803CC1C7-62FB-4FA9-B49F-0CC80615FA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80E437A1-5E19-4944-B8F8-07C635B9DA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9</Pages>
  <Words>11040</Words>
  <Characters>62931</Characters>
  <Application>Microsoft Office Word</Application>
  <DocSecurity>0</DocSecurity>
  <Lines>524</Lines>
  <Paragraphs>147</Paragraphs>
  <ScaleCrop>false</ScaleCrop>
  <HeadingPairs>
    <vt:vector size="2" baseType="variant">
      <vt:variant>
        <vt:lpstr>Titel</vt:lpstr>
      </vt:variant>
      <vt:variant>
        <vt:i4>1</vt:i4>
      </vt:variant>
    </vt:vector>
  </HeadingPairs>
  <TitlesOfParts>
    <vt:vector size="1" baseType="lpstr">
      <vt:lpstr>Functional Specification</vt:lpstr>
    </vt:vector>
  </TitlesOfParts>
  <Company>Bayer healthcare Doc41 Web UI</Company>
  <LinksUpToDate>false</LinksUpToDate>
  <CharactersWithSpaces>73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subject>Business Units SD, QM, PT</dc:subject>
  <dc:creator>Ingo Kaulbach, Bayer Business Services</dc:creator>
  <cp:lastModifiedBy>Ingo Kaulbach</cp:lastModifiedBy>
  <cp:revision>108</cp:revision>
  <cp:lastPrinted>2013-10-30T15:14:00Z</cp:lastPrinted>
  <dcterms:created xsi:type="dcterms:W3CDTF">2013-10-29T11:18:00Z</dcterms:created>
  <dcterms:modified xsi:type="dcterms:W3CDTF">2013-11-13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76A707CF67534AA225B64A5BD68244</vt:lpwstr>
  </property>
</Properties>
</file>